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57FF5" w14:textId="77777777" w:rsidR="00566BE0" w:rsidRDefault="00566BE0" w:rsidP="00566BE0">
      <w:pPr>
        <w:spacing w:after="0" w:line="360" w:lineRule="auto"/>
        <w:jc w:val="center"/>
        <w:rPr>
          <w:rFonts w:ascii="Arial Unicode MS" w:eastAsia="Arial Unicode MS" w:hAnsi="Arial Unicode MS" w:cs="Arial Unicode MS"/>
          <w:b/>
          <w:sz w:val="72"/>
        </w:rPr>
      </w:pPr>
      <w:bookmarkStart w:id="0" w:name="_GoBack"/>
      <w:bookmarkEnd w:id="0"/>
    </w:p>
    <w:p w14:paraId="6E3A9D70" w14:textId="77777777" w:rsidR="00566BE0" w:rsidRPr="007C3700" w:rsidRDefault="00566BE0" w:rsidP="00566BE0">
      <w:pPr>
        <w:spacing w:after="0" w:line="360" w:lineRule="auto"/>
        <w:jc w:val="center"/>
        <w:rPr>
          <w:rFonts w:ascii="Footlight MT Light" w:eastAsia="Arial Unicode MS" w:hAnsi="Footlight MT Light" w:cs="Arial Unicode MS"/>
          <w:b/>
          <w:sz w:val="72"/>
        </w:rPr>
      </w:pPr>
      <w:r w:rsidRPr="007C3700">
        <w:rPr>
          <w:rFonts w:ascii="Footlight MT Light" w:eastAsia="Arial Unicode MS" w:hAnsi="Footlight MT Light" w:cs="Arial Unicode MS"/>
          <w:b/>
          <w:sz w:val="72"/>
        </w:rPr>
        <w:t>Manual de Organización</w:t>
      </w:r>
    </w:p>
    <w:p w14:paraId="59B6BDCF" w14:textId="77777777" w:rsidR="00566BE0" w:rsidRPr="007C3700" w:rsidRDefault="00566BE0" w:rsidP="00566BE0">
      <w:pPr>
        <w:spacing w:line="276" w:lineRule="auto"/>
        <w:jc w:val="center"/>
        <w:rPr>
          <w:rFonts w:asciiTheme="minorHAnsi" w:eastAsia="Calibri" w:hAnsiTheme="minorHAnsi" w:cstheme="minorHAnsi"/>
          <w:b/>
          <w:sz w:val="40"/>
          <w:szCs w:val="40"/>
        </w:rPr>
      </w:pPr>
      <w:r w:rsidRPr="007C3700">
        <w:rPr>
          <w:rFonts w:ascii="Arial" w:hAnsi="Arial" w:cs="Arial"/>
          <w:b/>
          <w:sz w:val="40"/>
          <w:szCs w:val="40"/>
        </w:rPr>
        <w:t>Universidad Juárez del Estado de Durango</w:t>
      </w:r>
    </w:p>
    <w:p w14:paraId="529C8C3C" w14:textId="77777777" w:rsidR="00566BE0" w:rsidRPr="007C3700" w:rsidRDefault="00566BE0" w:rsidP="00566BE0">
      <w:pPr>
        <w:spacing w:line="276" w:lineRule="auto"/>
        <w:jc w:val="center"/>
        <w:rPr>
          <w:rFonts w:ascii="Arial" w:eastAsia="Calibri" w:hAnsi="Arial" w:cs="Arial"/>
          <w:b/>
          <w:sz w:val="32"/>
          <w:szCs w:val="32"/>
        </w:rPr>
      </w:pPr>
      <w:r w:rsidRPr="007C3700">
        <w:rPr>
          <w:rFonts w:ascii="Arial" w:eastAsia="Calibri" w:hAnsi="Arial" w:cs="Arial"/>
          <w:b/>
          <w:sz w:val="32"/>
          <w:szCs w:val="32"/>
        </w:rPr>
        <w:t>Coordinación de Obras</w:t>
      </w:r>
    </w:p>
    <w:p w14:paraId="70906F69" w14:textId="77777777" w:rsidR="00D62203" w:rsidRPr="00904357" w:rsidRDefault="00D62203" w:rsidP="00D62203">
      <w:pPr>
        <w:rPr>
          <w:rFonts w:eastAsia="Calibri"/>
        </w:rPr>
      </w:pPr>
      <w:r w:rsidRPr="00904357">
        <w:rPr>
          <w:rFonts w:eastAsia="Calibri"/>
          <w:noProof/>
          <w:lang w:eastAsia="es-MX"/>
        </w:rPr>
        <w:drawing>
          <wp:inline distT="0" distB="0" distL="0" distR="0" wp14:anchorId="43A4B74A" wp14:editId="21187697">
            <wp:extent cx="5612130" cy="24784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14:paraId="63CD2D10" w14:textId="77777777" w:rsidR="00566BE0" w:rsidRPr="007C3700" w:rsidRDefault="00566BE0" w:rsidP="00566BE0">
      <w:pPr>
        <w:spacing w:line="240" w:lineRule="auto"/>
        <w:rPr>
          <w:rFonts w:eastAsia="Calibri"/>
          <w:szCs w:val="24"/>
        </w:rPr>
      </w:pPr>
    </w:p>
    <w:p w14:paraId="5146B174" w14:textId="77777777" w:rsidR="00566BE0" w:rsidRPr="007C3700" w:rsidRDefault="00566BE0" w:rsidP="00566BE0">
      <w:pPr>
        <w:spacing w:line="240" w:lineRule="auto"/>
        <w:rPr>
          <w:rFonts w:eastAsia="Calibri"/>
          <w:szCs w:val="24"/>
        </w:rPr>
      </w:pPr>
    </w:p>
    <w:p w14:paraId="20128589" w14:textId="77777777" w:rsidR="00566BE0" w:rsidRPr="007C3700" w:rsidRDefault="00566BE0" w:rsidP="00566BE0">
      <w:pPr>
        <w:spacing w:line="240" w:lineRule="auto"/>
        <w:rPr>
          <w:rFonts w:eastAsia="Calibri"/>
          <w:szCs w:val="24"/>
        </w:rPr>
      </w:pPr>
    </w:p>
    <w:p w14:paraId="01999CCF" w14:textId="77777777" w:rsidR="00566BE0" w:rsidRPr="007C3700" w:rsidRDefault="00566BE0" w:rsidP="00566BE0">
      <w:pPr>
        <w:spacing w:line="240" w:lineRule="auto"/>
        <w:rPr>
          <w:rFonts w:eastAsia="Calibri"/>
          <w:b/>
          <w:szCs w:val="24"/>
        </w:rPr>
      </w:pPr>
    </w:p>
    <w:p w14:paraId="7D2161F9" w14:textId="77777777" w:rsidR="00566BE0" w:rsidRPr="007C3700" w:rsidRDefault="00566BE0" w:rsidP="00566BE0">
      <w:pPr>
        <w:spacing w:line="240" w:lineRule="auto"/>
        <w:rPr>
          <w:rFonts w:eastAsia="Calibri"/>
          <w:szCs w:val="24"/>
        </w:rPr>
      </w:pPr>
    </w:p>
    <w:tbl>
      <w:tblPr>
        <w:tblStyle w:val="Tablaconcuadrcula1"/>
        <w:tblpPr w:leftFromText="141" w:rightFromText="141" w:vertAnchor="text" w:horzAnchor="margin" w:tblpXSpec="center" w:tblpY="-3"/>
        <w:tblW w:w="0" w:type="auto"/>
        <w:tblLook w:val="04A0" w:firstRow="1" w:lastRow="0" w:firstColumn="1" w:lastColumn="0" w:noHBand="0" w:noVBand="1"/>
      </w:tblPr>
      <w:tblGrid>
        <w:gridCol w:w="4413"/>
        <w:gridCol w:w="4415"/>
      </w:tblGrid>
      <w:tr w:rsidR="00566BE0" w:rsidRPr="00565E11" w14:paraId="388C792F" w14:textId="77777777" w:rsidTr="006F21DA">
        <w:tc>
          <w:tcPr>
            <w:tcW w:w="8978" w:type="dxa"/>
            <w:gridSpan w:val="2"/>
            <w:shd w:val="clear" w:color="auto" w:fill="BFBFBF" w:themeFill="background1" w:themeFillShade="BF"/>
          </w:tcPr>
          <w:p w14:paraId="04B8972E" w14:textId="77777777" w:rsidR="00566BE0" w:rsidRPr="00565E11" w:rsidRDefault="00566BE0" w:rsidP="006F21DA">
            <w:pPr>
              <w:spacing w:line="240" w:lineRule="auto"/>
              <w:jc w:val="center"/>
              <w:rPr>
                <w:b/>
              </w:rPr>
            </w:pPr>
            <w:r w:rsidRPr="00565E11">
              <w:rPr>
                <w:b/>
                <w:sz w:val="28"/>
              </w:rPr>
              <w:t>Datos de Control</w:t>
            </w:r>
          </w:p>
        </w:tc>
      </w:tr>
      <w:tr w:rsidR="00566BE0" w:rsidRPr="00565E11" w14:paraId="63520BC2" w14:textId="77777777" w:rsidTr="006F21DA">
        <w:tc>
          <w:tcPr>
            <w:tcW w:w="4489" w:type="dxa"/>
          </w:tcPr>
          <w:p w14:paraId="0011BFC4" w14:textId="5C4A5131" w:rsidR="00566BE0" w:rsidRPr="00565E11" w:rsidRDefault="00566BE0" w:rsidP="006F21DA">
            <w:pPr>
              <w:spacing w:line="240" w:lineRule="auto"/>
              <w:rPr>
                <w:b/>
                <w:szCs w:val="24"/>
              </w:rPr>
            </w:pPr>
            <w:r w:rsidRPr="00565E11">
              <w:rPr>
                <w:b/>
                <w:szCs w:val="24"/>
              </w:rPr>
              <w:t xml:space="preserve">Copia asignada a: </w:t>
            </w:r>
            <w:r w:rsidR="00115F2D">
              <w:rPr>
                <w:b/>
                <w:szCs w:val="24"/>
              </w:rPr>
              <w:t xml:space="preserve"> Arq. </w:t>
            </w:r>
            <w:r w:rsidR="00115F2D">
              <w:rPr>
                <w:rFonts w:eastAsia="Calibri"/>
                <w:sz w:val="22"/>
                <w:szCs w:val="24"/>
              </w:rPr>
              <w:t xml:space="preserve">. </w:t>
            </w:r>
            <w:r w:rsidR="00115F2D" w:rsidRPr="007C3700">
              <w:rPr>
                <w:rFonts w:eastAsia="Calibri"/>
                <w:b/>
                <w:szCs w:val="24"/>
              </w:rPr>
              <w:t>Óscar Arturo Díaz Madrid</w:t>
            </w:r>
          </w:p>
        </w:tc>
        <w:tc>
          <w:tcPr>
            <w:tcW w:w="4489" w:type="dxa"/>
          </w:tcPr>
          <w:p w14:paraId="43F684D1" w14:textId="61519A14" w:rsidR="00566BE0" w:rsidRPr="00565E11" w:rsidRDefault="00566BE0" w:rsidP="006F21DA">
            <w:pPr>
              <w:spacing w:line="240" w:lineRule="auto"/>
              <w:rPr>
                <w:b/>
                <w:szCs w:val="24"/>
              </w:rPr>
            </w:pPr>
            <w:r w:rsidRPr="00565E11">
              <w:rPr>
                <w:b/>
                <w:szCs w:val="24"/>
              </w:rPr>
              <w:t xml:space="preserve">Fecha de </w:t>
            </w:r>
            <w:r>
              <w:rPr>
                <w:b/>
                <w:szCs w:val="24"/>
              </w:rPr>
              <w:t>implantación:</w:t>
            </w:r>
            <w:r w:rsidR="00DE1FA9">
              <w:rPr>
                <w:b/>
                <w:szCs w:val="24"/>
              </w:rPr>
              <w:t xml:space="preserve"> 25/08</w:t>
            </w:r>
            <w:r>
              <w:rPr>
                <w:b/>
                <w:szCs w:val="24"/>
              </w:rPr>
              <w:t>/2022</w:t>
            </w:r>
          </w:p>
        </w:tc>
      </w:tr>
      <w:tr w:rsidR="00566BE0" w:rsidRPr="00565E11" w14:paraId="439C9C64" w14:textId="77777777" w:rsidTr="006F21DA">
        <w:tc>
          <w:tcPr>
            <w:tcW w:w="4489" w:type="dxa"/>
          </w:tcPr>
          <w:p w14:paraId="5D9A040A" w14:textId="0471F740" w:rsidR="00566BE0" w:rsidRPr="00565E11" w:rsidRDefault="00566BE0" w:rsidP="00115F2D">
            <w:pPr>
              <w:spacing w:line="240" w:lineRule="auto"/>
              <w:rPr>
                <w:b/>
                <w:szCs w:val="24"/>
              </w:rPr>
            </w:pPr>
            <w:r w:rsidRPr="00565E11">
              <w:rPr>
                <w:b/>
                <w:szCs w:val="24"/>
              </w:rPr>
              <w:t>Puesto</w:t>
            </w:r>
            <w:r>
              <w:rPr>
                <w:b/>
                <w:szCs w:val="24"/>
              </w:rPr>
              <w:t xml:space="preserve">: Coordinador de Obras </w:t>
            </w:r>
          </w:p>
        </w:tc>
        <w:tc>
          <w:tcPr>
            <w:tcW w:w="4489" w:type="dxa"/>
          </w:tcPr>
          <w:p w14:paraId="7899E96B" w14:textId="77777777" w:rsidR="00566BE0" w:rsidRPr="00565E11" w:rsidRDefault="00566BE0" w:rsidP="006F21DA">
            <w:pPr>
              <w:spacing w:line="240" w:lineRule="auto"/>
              <w:rPr>
                <w:b/>
                <w:szCs w:val="24"/>
              </w:rPr>
            </w:pPr>
            <w:r w:rsidRPr="00565E11">
              <w:rPr>
                <w:b/>
                <w:szCs w:val="24"/>
              </w:rPr>
              <w:t>Edición: 01</w:t>
            </w:r>
          </w:p>
        </w:tc>
      </w:tr>
    </w:tbl>
    <w:p w14:paraId="6A287F2B" w14:textId="77777777" w:rsidR="00566BE0" w:rsidRDefault="00566BE0" w:rsidP="00566BE0">
      <w:pPr>
        <w:rPr>
          <w:rFonts w:eastAsia="Times New Roman"/>
          <w:b/>
          <w:sz w:val="32"/>
          <w:szCs w:val="24"/>
        </w:rPr>
      </w:pPr>
      <w:r>
        <w:rPr>
          <w:rFonts w:eastAsia="Times New Roman"/>
          <w:b/>
          <w:sz w:val="32"/>
          <w:szCs w:val="24"/>
        </w:rPr>
        <w:br w:type="page"/>
      </w:r>
    </w:p>
    <w:p w14:paraId="5CEDB6E7" w14:textId="77777777" w:rsidR="0030618E" w:rsidRPr="003277A5" w:rsidRDefault="0030618E" w:rsidP="0030618E">
      <w:pPr>
        <w:spacing w:line="240" w:lineRule="auto"/>
        <w:rPr>
          <w:rFonts w:eastAsia="Times New Roman"/>
          <w:b/>
          <w:sz w:val="22"/>
        </w:rPr>
      </w:pPr>
      <w:bookmarkStart w:id="1" w:name="_Toc39152185"/>
    </w:p>
    <w:p w14:paraId="6F53E7A4" w14:textId="2889E28A" w:rsidR="0030618E" w:rsidRDefault="0030618E" w:rsidP="0030618E">
      <w:pPr>
        <w:rPr>
          <w:rFonts w:eastAsia="Times New Roman"/>
          <w:b/>
          <w:sz w:val="32"/>
          <w:szCs w:val="24"/>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C54CCC" w14:paraId="0AC84B1F" w14:textId="77777777" w:rsidTr="00C54CCC">
        <w:trPr>
          <w:trHeight w:val="2552"/>
        </w:trPr>
        <w:tc>
          <w:tcPr>
            <w:tcW w:w="4877" w:type="dxa"/>
            <w:vAlign w:val="center"/>
          </w:tcPr>
          <w:p w14:paraId="7C83CE04" w14:textId="2CB1267C" w:rsidR="00C54CCC" w:rsidRDefault="00C54CCC" w:rsidP="00DD5D28">
            <w:pPr>
              <w:spacing w:line="240" w:lineRule="auto"/>
              <w:jc w:val="center"/>
              <w:rPr>
                <w:szCs w:val="24"/>
              </w:rPr>
            </w:pPr>
            <w:r>
              <w:rPr>
                <w:szCs w:val="24"/>
              </w:rPr>
              <w:t>M.A</w:t>
            </w:r>
            <w:r w:rsidRPr="00364877">
              <w:rPr>
                <w:szCs w:val="24"/>
              </w:rPr>
              <w:t xml:space="preserve">. </w:t>
            </w:r>
            <w:r>
              <w:rPr>
                <w:szCs w:val="24"/>
              </w:rPr>
              <w:t>Rubén Solís Ríos</w:t>
            </w:r>
          </w:p>
          <w:p w14:paraId="67837606" w14:textId="231E3073" w:rsidR="00C54CCC" w:rsidRPr="003914F2" w:rsidRDefault="00DD5D28" w:rsidP="00DD5D28">
            <w:pPr>
              <w:spacing w:line="240" w:lineRule="auto"/>
              <w:jc w:val="center"/>
              <w:rPr>
                <w:szCs w:val="24"/>
              </w:rPr>
            </w:pPr>
            <w:r w:rsidRPr="00364877">
              <w:rPr>
                <w:noProof/>
                <w:szCs w:val="24"/>
                <w:lang w:eastAsia="es-MX"/>
              </w:rPr>
              <mc:AlternateContent>
                <mc:Choice Requires="wps">
                  <w:drawing>
                    <wp:anchor distT="0" distB="0" distL="114300" distR="114300" simplePos="0" relativeHeight="251696128" behindDoc="0" locked="0" layoutInCell="1" allowOverlap="1" wp14:anchorId="1DCA7E1F" wp14:editId="1D65B4F8">
                      <wp:simplePos x="0" y="0"/>
                      <wp:positionH relativeFrom="column">
                        <wp:posOffset>441325</wp:posOffset>
                      </wp:positionH>
                      <wp:positionV relativeFrom="paragraph">
                        <wp:posOffset>6350</wp:posOffset>
                      </wp:positionV>
                      <wp:extent cx="2214880" cy="0"/>
                      <wp:effectExtent l="0" t="0" r="13970" b="19050"/>
                      <wp:wrapNone/>
                      <wp:docPr id="2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38BE186D" id="29 Conector recto"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75pt,.5pt" to="209.1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nsi2gEAAKc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"/>
                  </w:pict>
                </mc:Fallback>
              </mc:AlternateContent>
            </w:r>
            <w:r w:rsidR="00C54CCC">
              <w:rPr>
                <w:szCs w:val="24"/>
              </w:rPr>
              <w:t>Rector de la UJED</w:t>
            </w:r>
          </w:p>
        </w:tc>
        <w:tc>
          <w:tcPr>
            <w:tcW w:w="4877" w:type="dxa"/>
            <w:vAlign w:val="center"/>
          </w:tcPr>
          <w:p w14:paraId="3953A6B6" w14:textId="5229B631" w:rsidR="00C54CCC" w:rsidRDefault="00C54CCC" w:rsidP="00DD5D28">
            <w:pPr>
              <w:spacing w:line="240" w:lineRule="auto"/>
              <w:jc w:val="center"/>
              <w:rPr>
                <w:szCs w:val="24"/>
              </w:rPr>
            </w:pPr>
            <w:r>
              <w:rPr>
                <w:szCs w:val="24"/>
              </w:rPr>
              <w:t>M.C. Julio Gerardo Lozoya Vélez</w:t>
            </w:r>
          </w:p>
          <w:p w14:paraId="592F687C" w14:textId="253F5EA1" w:rsidR="00C54CCC" w:rsidRPr="003914F2" w:rsidRDefault="00DD5D28" w:rsidP="00DD5D28">
            <w:pPr>
              <w:spacing w:line="240" w:lineRule="auto"/>
              <w:jc w:val="center"/>
              <w:rPr>
                <w:szCs w:val="24"/>
              </w:rPr>
            </w:pPr>
            <w:r w:rsidRPr="00364877">
              <w:rPr>
                <w:noProof/>
                <w:szCs w:val="24"/>
                <w:lang w:eastAsia="es-MX"/>
              </w:rPr>
              <mc:AlternateContent>
                <mc:Choice Requires="wps">
                  <w:drawing>
                    <wp:anchor distT="0" distB="0" distL="114300" distR="114300" simplePos="0" relativeHeight="251699200" behindDoc="0" locked="0" layoutInCell="1" allowOverlap="1" wp14:anchorId="682A2E99" wp14:editId="148F9200">
                      <wp:simplePos x="0" y="0"/>
                      <wp:positionH relativeFrom="column">
                        <wp:posOffset>290195</wp:posOffset>
                      </wp:positionH>
                      <wp:positionV relativeFrom="paragraph">
                        <wp:posOffset>15240</wp:posOffset>
                      </wp:positionV>
                      <wp:extent cx="2214880" cy="0"/>
                      <wp:effectExtent l="0" t="0" r="13970" b="19050"/>
                      <wp:wrapNone/>
                      <wp:docPr id="23"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13957C17" id="29 Conector recto"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5pt,1.2pt" to="197.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"/>
                  </w:pict>
                </mc:Fallback>
              </mc:AlternateContent>
            </w:r>
            <w:r w:rsidR="00C54CCC">
              <w:rPr>
                <w:szCs w:val="24"/>
              </w:rPr>
              <w:t>Secretario General</w:t>
            </w:r>
          </w:p>
        </w:tc>
      </w:tr>
      <w:tr w:rsidR="00C54CCC" w:rsidRPr="00EB039B" w14:paraId="2E2A09E6" w14:textId="77777777" w:rsidTr="00C54CCC">
        <w:trPr>
          <w:trHeight w:val="1932"/>
        </w:trPr>
        <w:tc>
          <w:tcPr>
            <w:tcW w:w="4877" w:type="dxa"/>
            <w:vAlign w:val="center"/>
          </w:tcPr>
          <w:p w14:paraId="40F69138" w14:textId="7E9A5E2C" w:rsidR="00C54CCC" w:rsidRPr="00EB039B" w:rsidRDefault="00C54CCC" w:rsidP="00DD5D28">
            <w:pPr>
              <w:spacing w:line="240" w:lineRule="auto"/>
              <w:jc w:val="center"/>
              <w:rPr>
                <w:b/>
                <w:sz w:val="22"/>
              </w:rPr>
            </w:pPr>
            <w:r w:rsidRPr="00EB039B">
              <w:rPr>
                <w:sz w:val="22"/>
              </w:rPr>
              <w:t>Dr. Jesús Guillermo Sotelo Asef</w:t>
            </w:r>
          </w:p>
          <w:p w14:paraId="4E2DEA95" w14:textId="031BC130" w:rsidR="00C54CCC" w:rsidRPr="00EB039B" w:rsidRDefault="00DD5D28" w:rsidP="00DD5D28">
            <w:pPr>
              <w:spacing w:line="240" w:lineRule="auto"/>
              <w:jc w:val="center"/>
              <w:rPr>
                <w:sz w:val="22"/>
              </w:rPr>
            </w:pPr>
            <w:r w:rsidRPr="00EB039B">
              <w:rPr>
                <w:noProof/>
                <w:sz w:val="22"/>
                <w:lang w:eastAsia="es-MX"/>
              </w:rPr>
              <mc:AlternateContent>
                <mc:Choice Requires="wps">
                  <w:drawing>
                    <wp:anchor distT="0" distB="0" distL="114300" distR="114300" simplePos="0" relativeHeight="251697152" behindDoc="0" locked="0" layoutInCell="1" allowOverlap="1" wp14:anchorId="08CE067A" wp14:editId="773634FE">
                      <wp:simplePos x="0" y="0"/>
                      <wp:positionH relativeFrom="column">
                        <wp:posOffset>431800</wp:posOffset>
                      </wp:positionH>
                      <wp:positionV relativeFrom="paragraph">
                        <wp:posOffset>16510</wp:posOffset>
                      </wp:positionV>
                      <wp:extent cx="2214880" cy="0"/>
                      <wp:effectExtent l="0" t="0" r="13970" b="19050"/>
                      <wp:wrapNone/>
                      <wp:docPr id="2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0CEEDF0A" id="29 Conector recto"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pt,1.3pt" to="208.4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"/>
                  </w:pict>
                </mc:Fallback>
              </mc:AlternateContent>
            </w:r>
            <w:r w:rsidR="00C54CCC" w:rsidRPr="00EB039B">
              <w:rPr>
                <w:sz w:val="22"/>
              </w:rPr>
              <w:t>Secretario Técnico y Representante de la Alta Dirección</w:t>
            </w:r>
          </w:p>
        </w:tc>
        <w:tc>
          <w:tcPr>
            <w:tcW w:w="4877" w:type="dxa"/>
            <w:vAlign w:val="center"/>
          </w:tcPr>
          <w:p w14:paraId="528D3CC8" w14:textId="54B6CAB2" w:rsidR="00C54CCC" w:rsidRPr="00EB039B" w:rsidRDefault="00C54CCC" w:rsidP="00DD5D28">
            <w:pPr>
              <w:spacing w:line="240" w:lineRule="auto"/>
              <w:jc w:val="center"/>
              <w:rPr>
                <w:sz w:val="22"/>
              </w:rPr>
            </w:pPr>
            <w:r w:rsidRPr="00EB039B">
              <w:rPr>
                <w:sz w:val="22"/>
              </w:rPr>
              <w:t>M.A. Edla Elena Wallander García</w:t>
            </w:r>
            <w:r w:rsidRPr="00EB039B">
              <w:rPr>
                <w:noProof/>
                <w:sz w:val="22"/>
                <w:lang w:eastAsia="es-MX"/>
              </w:rPr>
              <w:t xml:space="preserve"> </w:t>
            </w:r>
          </w:p>
          <w:p w14:paraId="0F6198A7" w14:textId="038AEBCE" w:rsidR="00C54CCC" w:rsidRPr="00EB039B" w:rsidRDefault="00DD5D28" w:rsidP="00DD5D28">
            <w:pPr>
              <w:spacing w:line="240" w:lineRule="auto"/>
              <w:jc w:val="center"/>
              <w:rPr>
                <w:sz w:val="22"/>
              </w:rPr>
            </w:pPr>
            <w:r w:rsidRPr="00EB039B">
              <w:rPr>
                <w:noProof/>
                <w:sz w:val="22"/>
                <w:lang w:eastAsia="es-MX"/>
              </w:rPr>
              <mc:AlternateContent>
                <mc:Choice Requires="wps">
                  <w:drawing>
                    <wp:anchor distT="0" distB="0" distL="114300" distR="114300" simplePos="0" relativeHeight="251698176" behindDoc="0" locked="0" layoutInCell="1" allowOverlap="1" wp14:anchorId="0A4FE645" wp14:editId="5403DE13">
                      <wp:simplePos x="0" y="0"/>
                      <wp:positionH relativeFrom="column">
                        <wp:posOffset>336550</wp:posOffset>
                      </wp:positionH>
                      <wp:positionV relativeFrom="paragraph">
                        <wp:posOffset>26035</wp:posOffset>
                      </wp:positionV>
                      <wp:extent cx="2214880" cy="0"/>
                      <wp:effectExtent l="0" t="0" r="13970" b="19050"/>
                      <wp:wrapNone/>
                      <wp:docPr id="2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364B44A5" id="29 Conector recto"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pt,2.05pt" to="200.9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zem2QEAAKc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"/>
                  </w:pict>
                </mc:Fallback>
              </mc:AlternateContent>
            </w:r>
            <w:r w:rsidR="00C54CCC" w:rsidRPr="00EB039B">
              <w:rPr>
                <w:sz w:val="22"/>
              </w:rPr>
              <w:t>Contralora General</w:t>
            </w:r>
          </w:p>
        </w:tc>
      </w:tr>
    </w:tbl>
    <w:p w14:paraId="00EA75B8" w14:textId="77777777" w:rsidR="0030618E" w:rsidRPr="00EB039B" w:rsidRDefault="0030618E" w:rsidP="0046472D">
      <w:pPr>
        <w:spacing w:after="0"/>
        <w:rPr>
          <w:rFonts w:eastAsia="Times New Roman"/>
          <w:b/>
          <w:sz w:val="22"/>
        </w:rPr>
      </w:pPr>
    </w:p>
    <w:p w14:paraId="1EB27393" w14:textId="2C2E9533" w:rsidR="00C54CCC" w:rsidRPr="00EB039B" w:rsidRDefault="0046472D" w:rsidP="0046472D">
      <w:pPr>
        <w:spacing w:after="0" w:line="240" w:lineRule="auto"/>
        <w:jc w:val="center"/>
        <w:rPr>
          <w:b/>
          <w:sz w:val="22"/>
        </w:rPr>
      </w:pPr>
      <w:r w:rsidRPr="00EB039B">
        <w:rPr>
          <w:noProof/>
          <w:sz w:val="22"/>
          <w:lang w:eastAsia="es-MX"/>
        </w:rPr>
        <mc:AlternateContent>
          <mc:Choice Requires="wps">
            <w:drawing>
              <wp:anchor distT="0" distB="0" distL="114300" distR="114300" simplePos="0" relativeHeight="251701248" behindDoc="0" locked="0" layoutInCell="1" allowOverlap="1" wp14:anchorId="0AD4F3BC" wp14:editId="535307DA">
                <wp:simplePos x="0" y="0"/>
                <wp:positionH relativeFrom="margin">
                  <wp:posOffset>1697151</wp:posOffset>
                </wp:positionH>
                <wp:positionV relativeFrom="paragraph">
                  <wp:posOffset>158067</wp:posOffset>
                </wp:positionV>
                <wp:extent cx="2206253" cy="8626"/>
                <wp:effectExtent l="0" t="0" r="22860" b="29845"/>
                <wp:wrapNone/>
                <wp:docPr id="26" name="29 Conector recto"/>
                <wp:cNvGraphicFramePr/>
                <a:graphic xmlns:a="http://schemas.openxmlformats.org/drawingml/2006/main">
                  <a:graphicData uri="http://schemas.microsoft.com/office/word/2010/wordprocessingShape">
                    <wps:wsp>
                      <wps:cNvCnPr/>
                      <wps:spPr>
                        <a:xfrm flipV="1">
                          <a:off x="0" y="0"/>
                          <a:ext cx="2206253" cy="8626"/>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18089A20" id="29 Conector recto" o:spid="_x0000_s1026" style="position:absolute;flip:y;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33.65pt,12.45pt" to="307.3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">
                <w10:wrap anchorx="margin"/>
              </v:line>
            </w:pict>
          </mc:Fallback>
        </mc:AlternateContent>
      </w:r>
      <w:r w:rsidR="007A05CC" w:rsidRPr="00EB039B">
        <w:rPr>
          <w:sz w:val="22"/>
        </w:rPr>
        <w:t xml:space="preserve">Arq.Óscar Arturo Díaz  Madrid </w:t>
      </w:r>
    </w:p>
    <w:p w14:paraId="1FC2B990" w14:textId="0A2BB81C" w:rsidR="00C54CCC" w:rsidRPr="00EB039B" w:rsidRDefault="007A05CC" w:rsidP="0046472D">
      <w:pPr>
        <w:spacing w:line="240" w:lineRule="auto"/>
        <w:jc w:val="center"/>
        <w:rPr>
          <w:sz w:val="22"/>
        </w:rPr>
      </w:pPr>
      <w:r w:rsidRPr="00EB039B">
        <w:rPr>
          <w:sz w:val="22"/>
        </w:rPr>
        <w:t>Coordinador de Obras</w:t>
      </w:r>
    </w:p>
    <w:p w14:paraId="0C559FB5" w14:textId="77777777" w:rsidR="00C54CCC" w:rsidRPr="00EB039B" w:rsidRDefault="00C54CCC" w:rsidP="00C54CCC">
      <w:pPr>
        <w:spacing w:after="0"/>
        <w:rPr>
          <w:rFonts w:eastAsia="Times New Roman"/>
          <w:szCs w:val="24"/>
        </w:rPr>
      </w:pPr>
    </w:p>
    <w:p w14:paraId="4BDCA6CA" w14:textId="77777777" w:rsidR="00C54CCC" w:rsidRPr="00EB039B" w:rsidRDefault="00C54CCC" w:rsidP="00C54CCC">
      <w:pPr>
        <w:spacing w:after="0" w:line="240" w:lineRule="auto"/>
        <w:rPr>
          <w:rFonts w:eastAsia="Times New Roman"/>
          <w:szCs w:val="24"/>
        </w:rPr>
      </w:pPr>
    </w:p>
    <w:p w14:paraId="6AF76A86" w14:textId="77777777" w:rsidR="00C54CCC" w:rsidRPr="00EB039B" w:rsidRDefault="00C54CCC" w:rsidP="00C54CCC">
      <w:pPr>
        <w:spacing w:after="0" w:line="240" w:lineRule="auto"/>
        <w:rPr>
          <w:rFonts w:eastAsia="Times New Roman"/>
          <w:szCs w:val="24"/>
        </w:rPr>
      </w:pPr>
      <w:r w:rsidRPr="00EB039B">
        <w:rPr>
          <w:rFonts w:eastAsia="Times New Roman"/>
          <w:szCs w:val="24"/>
        </w:rPr>
        <w:t>Colaboradores en la elaboración del documento:</w:t>
      </w:r>
    </w:p>
    <w:p w14:paraId="30BE7A09" w14:textId="42DED965" w:rsidR="00C54CCC" w:rsidRPr="00EB039B" w:rsidRDefault="00EE2659" w:rsidP="00C54CCC">
      <w:pPr>
        <w:spacing w:line="240" w:lineRule="auto"/>
        <w:rPr>
          <w:rFonts w:eastAsia="Times New Roman"/>
          <w:szCs w:val="24"/>
        </w:rPr>
      </w:pPr>
      <w:r w:rsidRPr="00EB039B">
        <w:rPr>
          <w:szCs w:val="24"/>
        </w:rPr>
        <w:t>Ing. Gustavo Adolfo Carrera Estrada, Ing. Elvia Vidalia Salas Santi</w:t>
      </w:r>
      <w:r w:rsidR="00077984">
        <w:rPr>
          <w:szCs w:val="24"/>
        </w:rPr>
        <w:t xml:space="preserve">lllan, M.A Oscar Perez Guadiana, </w:t>
      </w:r>
      <w:r w:rsidR="00C54CCC" w:rsidRPr="00EB039B">
        <w:rPr>
          <w:rFonts w:eastAsia="Times New Roman"/>
          <w:szCs w:val="24"/>
        </w:rPr>
        <w:t xml:space="preserve">M.A. Abi </w:t>
      </w:r>
      <w:r w:rsidR="00077984">
        <w:rPr>
          <w:rFonts w:eastAsia="Times New Roman"/>
          <w:szCs w:val="24"/>
        </w:rPr>
        <w:t>Rivera Leos y</w:t>
      </w:r>
      <w:r w:rsidRPr="00EB039B">
        <w:rPr>
          <w:rFonts w:eastAsia="Times New Roman"/>
          <w:szCs w:val="24"/>
        </w:rPr>
        <w:t xml:space="preserve"> L.T.S. Elizabeth Vargas López</w:t>
      </w:r>
    </w:p>
    <w:p w14:paraId="165C7FB7" w14:textId="77777777" w:rsidR="00C54CCC" w:rsidRPr="00EB039B" w:rsidRDefault="00C54CCC" w:rsidP="00C54CCC">
      <w:pPr>
        <w:spacing w:after="0" w:line="240" w:lineRule="auto"/>
        <w:rPr>
          <w:rFonts w:eastAsia="Times New Roman"/>
          <w:szCs w:val="24"/>
        </w:rPr>
      </w:pPr>
      <w:r w:rsidRPr="00EB039B">
        <w:rPr>
          <w:rFonts w:eastAsia="Times New Roman"/>
          <w:szCs w:val="24"/>
        </w:rPr>
        <w:t>Nota: Este manual tendrá modificación cada vez que lo requiera la URE y se deberá revisar por lo menos una vez al año y notificar su actualización a la Coordinación de Calidad y Control Interno, para su respectiva aprobación en el Comité de Control Desempeño Institucinonal (COCODI).</w:t>
      </w:r>
    </w:p>
    <w:p w14:paraId="759C5E27" w14:textId="77777777" w:rsidR="00C54CCC" w:rsidRDefault="00C54CCC" w:rsidP="00C54CCC">
      <w:pPr>
        <w:rPr>
          <w:rFonts w:eastAsia="Times New Roman"/>
          <w:b/>
          <w:sz w:val="32"/>
          <w:szCs w:val="24"/>
        </w:rPr>
      </w:pPr>
      <w:r>
        <w:rPr>
          <w:rFonts w:eastAsia="Times New Roman"/>
          <w:b/>
          <w:sz w:val="32"/>
          <w:szCs w:val="24"/>
        </w:rPr>
        <w:br w:type="page"/>
      </w:r>
    </w:p>
    <w:sdt>
      <w:sdtPr>
        <w:rPr>
          <w:rFonts w:asciiTheme="minorHAnsi" w:eastAsiaTheme="minorHAnsi" w:hAnsiTheme="minorHAnsi" w:cstheme="minorBidi"/>
          <w:color w:val="auto"/>
          <w:sz w:val="22"/>
          <w:szCs w:val="22"/>
          <w:lang w:val="es-ES" w:eastAsia="en-US"/>
        </w:rPr>
        <w:id w:val="-967351973"/>
        <w:docPartObj>
          <w:docPartGallery w:val="Table of Contents"/>
          <w:docPartUnique/>
        </w:docPartObj>
      </w:sdtPr>
      <w:sdtEndPr>
        <w:rPr>
          <w:rFonts w:ascii="Times New Roman" w:eastAsiaTheme="minorEastAsia" w:hAnsi="Times New Roman" w:cs="Times New Roman"/>
          <w:b/>
          <w:bCs/>
          <w:sz w:val="24"/>
        </w:rPr>
      </w:sdtEndPr>
      <w:sdtContent>
        <w:p w14:paraId="619DE677" w14:textId="77777777" w:rsidR="002149C4" w:rsidRPr="00752851" w:rsidRDefault="002149C4" w:rsidP="00077984">
          <w:pPr>
            <w:pStyle w:val="TtulodeTDC"/>
            <w:numPr>
              <w:ilvl w:val="0"/>
              <w:numId w:val="0"/>
            </w:numPr>
            <w:spacing w:before="0" w:line="240" w:lineRule="auto"/>
            <w:ind w:left="360" w:hanging="360"/>
            <w:rPr>
              <w:rFonts w:ascii="Times New Roman" w:hAnsi="Times New Roman" w:cs="Times New Roman"/>
              <w:b/>
              <w:color w:val="auto"/>
            </w:rPr>
          </w:pPr>
          <w:r w:rsidRPr="00752851">
            <w:rPr>
              <w:rFonts w:ascii="Times New Roman" w:hAnsi="Times New Roman" w:cs="Times New Roman"/>
              <w:b/>
              <w:color w:val="auto"/>
              <w:lang w:val="es-ES"/>
            </w:rPr>
            <w:t>Contenido</w:t>
          </w:r>
        </w:p>
        <w:p w14:paraId="365DDD39" w14:textId="066F45DC" w:rsidR="00077984" w:rsidRDefault="002149C4" w:rsidP="00077984">
          <w:pPr>
            <w:pStyle w:val="TDC1"/>
            <w:tabs>
              <w:tab w:val="right" w:leader="dot" w:pos="8828"/>
            </w:tabs>
            <w:spacing w:line="240" w:lineRule="auto"/>
            <w:rPr>
              <w:rFonts w:asciiTheme="minorHAnsi" w:hAnsiTheme="minorHAnsi" w:cstheme="minorBidi"/>
              <w:noProof/>
              <w:sz w:val="22"/>
              <w:lang w:val="en-US"/>
            </w:rPr>
          </w:pPr>
          <w:r>
            <w:rPr>
              <w:b/>
              <w:bCs/>
              <w:lang w:val="es-ES"/>
            </w:rPr>
            <w:fldChar w:fldCharType="begin"/>
          </w:r>
          <w:r>
            <w:rPr>
              <w:b/>
              <w:bCs/>
              <w:lang w:val="es-ES"/>
            </w:rPr>
            <w:instrText xml:space="preserve"> TOC \o "1-3" \h \z \u </w:instrText>
          </w:r>
          <w:r>
            <w:rPr>
              <w:b/>
              <w:bCs/>
              <w:lang w:val="es-ES"/>
            </w:rPr>
            <w:fldChar w:fldCharType="separate"/>
          </w:r>
          <w:hyperlink w:anchor="_Toc124150930" w:history="1">
            <w:r w:rsidR="00077984" w:rsidRPr="00F07DD5">
              <w:rPr>
                <w:rStyle w:val="Hipervnculo"/>
                <w:rFonts w:eastAsia="Times New Roman"/>
                <w:b/>
                <w:noProof/>
              </w:rPr>
              <w:t>Introducción</w:t>
            </w:r>
            <w:r w:rsidR="00077984">
              <w:rPr>
                <w:noProof/>
                <w:webHidden/>
              </w:rPr>
              <w:tab/>
            </w:r>
            <w:r w:rsidR="00077984">
              <w:rPr>
                <w:noProof/>
                <w:webHidden/>
              </w:rPr>
              <w:fldChar w:fldCharType="begin"/>
            </w:r>
            <w:r w:rsidR="00077984">
              <w:rPr>
                <w:noProof/>
                <w:webHidden/>
              </w:rPr>
              <w:instrText xml:space="preserve"> PAGEREF _Toc124150930 \h </w:instrText>
            </w:r>
            <w:r w:rsidR="00077984">
              <w:rPr>
                <w:noProof/>
                <w:webHidden/>
              </w:rPr>
            </w:r>
            <w:r w:rsidR="00077984">
              <w:rPr>
                <w:noProof/>
                <w:webHidden/>
              </w:rPr>
              <w:fldChar w:fldCharType="separate"/>
            </w:r>
            <w:r w:rsidR="00077984">
              <w:rPr>
                <w:noProof/>
                <w:webHidden/>
              </w:rPr>
              <w:t>4</w:t>
            </w:r>
            <w:r w:rsidR="00077984">
              <w:rPr>
                <w:noProof/>
                <w:webHidden/>
              </w:rPr>
              <w:fldChar w:fldCharType="end"/>
            </w:r>
          </w:hyperlink>
        </w:p>
        <w:p w14:paraId="49FCB484" w14:textId="6572D9DE"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31" w:history="1">
            <w:r w:rsidR="00077984" w:rsidRPr="00F07DD5">
              <w:rPr>
                <w:rStyle w:val="Hipervnculo"/>
                <w:rFonts w:eastAsia="Times New Roman"/>
                <w:b/>
                <w:noProof/>
              </w:rPr>
              <w:t>Misión de la UJED</w:t>
            </w:r>
            <w:r w:rsidR="00077984">
              <w:rPr>
                <w:noProof/>
                <w:webHidden/>
              </w:rPr>
              <w:tab/>
            </w:r>
            <w:r w:rsidR="00077984">
              <w:rPr>
                <w:noProof/>
                <w:webHidden/>
              </w:rPr>
              <w:fldChar w:fldCharType="begin"/>
            </w:r>
            <w:r w:rsidR="00077984">
              <w:rPr>
                <w:noProof/>
                <w:webHidden/>
              </w:rPr>
              <w:instrText xml:space="preserve"> PAGEREF _Toc124150931 \h </w:instrText>
            </w:r>
            <w:r w:rsidR="00077984">
              <w:rPr>
                <w:noProof/>
                <w:webHidden/>
              </w:rPr>
            </w:r>
            <w:r w:rsidR="00077984">
              <w:rPr>
                <w:noProof/>
                <w:webHidden/>
              </w:rPr>
              <w:fldChar w:fldCharType="separate"/>
            </w:r>
            <w:r w:rsidR="00077984">
              <w:rPr>
                <w:noProof/>
                <w:webHidden/>
              </w:rPr>
              <w:t>5</w:t>
            </w:r>
            <w:r w:rsidR="00077984">
              <w:rPr>
                <w:noProof/>
                <w:webHidden/>
              </w:rPr>
              <w:fldChar w:fldCharType="end"/>
            </w:r>
          </w:hyperlink>
        </w:p>
        <w:p w14:paraId="7EA5F980" w14:textId="2C3A1024"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32" w:history="1">
            <w:r w:rsidR="00077984" w:rsidRPr="00F07DD5">
              <w:rPr>
                <w:rStyle w:val="Hipervnculo"/>
                <w:rFonts w:eastAsia="Times New Roman"/>
                <w:b/>
                <w:noProof/>
              </w:rPr>
              <w:t>Visión de la UJED al año 2024</w:t>
            </w:r>
            <w:r w:rsidR="00077984">
              <w:rPr>
                <w:noProof/>
                <w:webHidden/>
              </w:rPr>
              <w:tab/>
            </w:r>
            <w:r w:rsidR="00077984">
              <w:rPr>
                <w:noProof/>
                <w:webHidden/>
              </w:rPr>
              <w:fldChar w:fldCharType="begin"/>
            </w:r>
            <w:r w:rsidR="00077984">
              <w:rPr>
                <w:noProof/>
                <w:webHidden/>
              </w:rPr>
              <w:instrText xml:space="preserve"> PAGEREF _Toc124150932 \h </w:instrText>
            </w:r>
            <w:r w:rsidR="00077984">
              <w:rPr>
                <w:noProof/>
                <w:webHidden/>
              </w:rPr>
            </w:r>
            <w:r w:rsidR="00077984">
              <w:rPr>
                <w:noProof/>
                <w:webHidden/>
              </w:rPr>
              <w:fldChar w:fldCharType="separate"/>
            </w:r>
            <w:r w:rsidR="00077984">
              <w:rPr>
                <w:noProof/>
                <w:webHidden/>
              </w:rPr>
              <w:t>5</w:t>
            </w:r>
            <w:r w:rsidR="00077984">
              <w:rPr>
                <w:noProof/>
                <w:webHidden/>
              </w:rPr>
              <w:fldChar w:fldCharType="end"/>
            </w:r>
          </w:hyperlink>
        </w:p>
        <w:p w14:paraId="4061A3A1" w14:textId="7D78DF31"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33" w:history="1">
            <w:r w:rsidR="00077984" w:rsidRPr="00F07DD5">
              <w:rPr>
                <w:rStyle w:val="Hipervnculo"/>
                <w:rFonts w:eastAsia="Times New Roman"/>
                <w:b/>
                <w:noProof/>
              </w:rPr>
              <w:t>Valores Institucionales</w:t>
            </w:r>
            <w:r w:rsidR="00077984">
              <w:rPr>
                <w:noProof/>
                <w:webHidden/>
              </w:rPr>
              <w:tab/>
            </w:r>
            <w:r w:rsidR="00077984">
              <w:rPr>
                <w:noProof/>
                <w:webHidden/>
              </w:rPr>
              <w:fldChar w:fldCharType="begin"/>
            </w:r>
            <w:r w:rsidR="00077984">
              <w:rPr>
                <w:noProof/>
                <w:webHidden/>
              </w:rPr>
              <w:instrText xml:space="preserve"> PAGEREF _Toc124150933 \h </w:instrText>
            </w:r>
            <w:r w:rsidR="00077984">
              <w:rPr>
                <w:noProof/>
                <w:webHidden/>
              </w:rPr>
            </w:r>
            <w:r w:rsidR="00077984">
              <w:rPr>
                <w:noProof/>
                <w:webHidden/>
              </w:rPr>
              <w:fldChar w:fldCharType="separate"/>
            </w:r>
            <w:r w:rsidR="00077984">
              <w:rPr>
                <w:noProof/>
                <w:webHidden/>
              </w:rPr>
              <w:t>5</w:t>
            </w:r>
            <w:r w:rsidR="00077984">
              <w:rPr>
                <w:noProof/>
                <w:webHidden/>
              </w:rPr>
              <w:fldChar w:fldCharType="end"/>
            </w:r>
          </w:hyperlink>
        </w:p>
        <w:p w14:paraId="7CCF2257" w14:textId="188D54A6"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34" w:history="1">
            <w:r w:rsidR="00077984" w:rsidRPr="00F07DD5">
              <w:rPr>
                <w:rStyle w:val="Hipervnculo"/>
                <w:rFonts w:eastAsia="Times New Roman"/>
                <w:b/>
                <w:noProof/>
              </w:rPr>
              <w:t>Objetivos Generales de la UJED</w:t>
            </w:r>
            <w:r w:rsidR="00077984">
              <w:rPr>
                <w:noProof/>
                <w:webHidden/>
              </w:rPr>
              <w:tab/>
            </w:r>
            <w:r w:rsidR="00077984">
              <w:rPr>
                <w:noProof/>
                <w:webHidden/>
              </w:rPr>
              <w:fldChar w:fldCharType="begin"/>
            </w:r>
            <w:r w:rsidR="00077984">
              <w:rPr>
                <w:noProof/>
                <w:webHidden/>
              </w:rPr>
              <w:instrText xml:space="preserve"> PAGEREF _Toc124150934 \h </w:instrText>
            </w:r>
            <w:r w:rsidR="00077984">
              <w:rPr>
                <w:noProof/>
                <w:webHidden/>
              </w:rPr>
            </w:r>
            <w:r w:rsidR="00077984">
              <w:rPr>
                <w:noProof/>
                <w:webHidden/>
              </w:rPr>
              <w:fldChar w:fldCharType="separate"/>
            </w:r>
            <w:r w:rsidR="00077984">
              <w:rPr>
                <w:noProof/>
                <w:webHidden/>
              </w:rPr>
              <w:t>6</w:t>
            </w:r>
            <w:r w:rsidR="00077984">
              <w:rPr>
                <w:noProof/>
                <w:webHidden/>
              </w:rPr>
              <w:fldChar w:fldCharType="end"/>
            </w:r>
          </w:hyperlink>
        </w:p>
        <w:p w14:paraId="31654F0E" w14:textId="68325FE4"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35" w:history="1">
            <w:r w:rsidR="00077984" w:rsidRPr="00F07DD5">
              <w:rPr>
                <w:rStyle w:val="Hipervnculo"/>
                <w:rFonts w:eastAsia="Times New Roman"/>
                <w:noProof/>
              </w:rPr>
              <w:t>Antecedentes de la UJED</w:t>
            </w:r>
            <w:r w:rsidR="00077984">
              <w:rPr>
                <w:noProof/>
                <w:webHidden/>
              </w:rPr>
              <w:tab/>
            </w:r>
            <w:r w:rsidR="00077984">
              <w:rPr>
                <w:noProof/>
                <w:webHidden/>
              </w:rPr>
              <w:fldChar w:fldCharType="begin"/>
            </w:r>
            <w:r w:rsidR="00077984">
              <w:rPr>
                <w:noProof/>
                <w:webHidden/>
              </w:rPr>
              <w:instrText xml:space="preserve"> PAGEREF _Toc124150935 \h </w:instrText>
            </w:r>
            <w:r w:rsidR="00077984">
              <w:rPr>
                <w:noProof/>
                <w:webHidden/>
              </w:rPr>
            </w:r>
            <w:r w:rsidR="00077984">
              <w:rPr>
                <w:noProof/>
                <w:webHidden/>
              </w:rPr>
              <w:fldChar w:fldCharType="separate"/>
            </w:r>
            <w:r w:rsidR="00077984">
              <w:rPr>
                <w:noProof/>
                <w:webHidden/>
              </w:rPr>
              <w:t>7</w:t>
            </w:r>
            <w:r w:rsidR="00077984">
              <w:rPr>
                <w:noProof/>
                <w:webHidden/>
              </w:rPr>
              <w:fldChar w:fldCharType="end"/>
            </w:r>
          </w:hyperlink>
        </w:p>
        <w:p w14:paraId="169691D9" w14:textId="0108FB5F"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36" w:history="1">
            <w:r w:rsidR="00077984" w:rsidRPr="00F07DD5">
              <w:rPr>
                <w:rStyle w:val="Hipervnculo"/>
                <w:rFonts w:eastAsia="Times New Roman"/>
                <w:b/>
                <w:noProof/>
              </w:rPr>
              <w:t>Misión de la Coordinacón de Obras</w:t>
            </w:r>
            <w:r w:rsidR="00077984">
              <w:rPr>
                <w:noProof/>
                <w:webHidden/>
              </w:rPr>
              <w:tab/>
            </w:r>
            <w:r w:rsidR="00077984">
              <w:rPr>
                <w:noProof/>
                <w:webHidden/>
              </w:rPr>
              <w:fldChar w:fldCharType="begin"/>
            </w:r>
            <w:r w:rsidR="00077984">
              <w:rPr>
                <w:noProof/>
                <w:webHidden/>
              </w:rPr>
              <w:instrText xml:space="preserve"> PAGEREF _Toc124150936 \h </w:instrText>
            </w:r>
            <w:r w:rsidR="00077984">
              <w:rPr>
                <w:noProof/>
                <w:webHidden/>
              </w:rPr>
            </w:r>
            <w:r w:rsidR="00077984">
              <w:rPr>
                <w:noProof/>
                <w:webHidden/>
              </w:rPr>
              <w:fldChar w:fldCharType="separate"/>
            </w:r>
            <w:r w:rsidR="00077984">
              <w:rPr>
                <w:noProof/>
                <w:webHidden/>
              </w:rPr>
              <w:t>10</w:t>
            </w:r>
            <w:r w:rsidR="00077984">
              <w:rPr>
                <w:noProof/>
                <w:webHidden/>
              </w:rPr>
              <w:fldChar w:fldCharType="end"/>
            </w:r>
          </w:hyperlink>
        </w:p>
        <w:p w14:paraId="2965E96E" w14:textId="23657F8E"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37" w:history="1">
            <w:r w:rsidR="00077984" w:rsidRPr="00F07DD5">
              <w:rPr>
                <w:rStyle w:val="Hipervnculo"/>
                <w:rFonts w:eastAsia="Times New Roman"/>
                <w:b/>
                <w:noProof/>
              </w:rPr>
              <w:t>Objetivo General de la Coordinación de Obras</w:t>
            </w:r>
            <w:r w:rsidR="00077984">
              <w:rPr>
                <w:noProof/>
                <w:webHidden/>
              </w:rPr>
              <w:tab/>
            </w:r>
            <w:r w:rsidR="00077984">
              <w:rPr>
                <w:noProof/>
                <w:webHidden/>
              </w:rPr>
              <w:fldChar w:fldCharType="begin"/>
            </w:r>
            <w:r w:rsidR="00077984">
              <w:rPr>
                <w:noProof/>
                <w:webHidden/>
              </w:rPr>
              <w:instrText xml:space="preserve"> PAGEREF _Toc124150937 \h </w:instrText>
            </w:r>
            <w:r w:rsidR="00077984">
              <w:rPr>
                <w:noProof/>
                <w:webHidden/>
              </w:rPr>
            </w:r>
            <w:r w:rsidR="00077984">
              <w:rPr>
                <w:noProof/>
                <w:webHidden/>
              </w:rPr>
              <w:fldChar w:fldCharType="separate"/>
            </w:r>
            <w:r w:rsidR="00077984">
              <w:rPr>
                <w:noProof/>
                <w:webHidden/>
              </w:rPr>
              <w:t>11</w:t>
            </w:r>
            <w:r w:rsidR="00077984">
              <w:rPr>
                <w:noProof/>
                <w:webHidden/>
              </w:rPr>
              <w:fldChar w:fldCharType="end"/>
            </w:r>
          </w:hyperlink>
        </w:p>
        <w:p w14:paraId="45B8F242" w14:textId="10286335"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38" w:history="1">
            <w:r w:rsidR="00077984" w:rsidRPr="00F07DD5">
              <w:rPr>
                <w:rStyle w:val="Hipervnculo"/>
                <w:rFonts w:eastAsia="Times New Roman"/>
                <w:b/>
                <w:noProof/>
              </w:rPr>
              <w:t>Objetivos Específicos de la Coordinación de Obras</w:t>
            </w:r>
            <w:r w:rsidR="00077984">
              <w:rPr>
                <w:noProof/>
                <w:webHidden/>
              </w:rPr>
              <w:tab/>
            </w:r>
            <w:r w:rsidR="00077984">
              <w:rPr>
                <w:noProof/>
                <w:webHidden/>
              </w:rPr>
              <w:fldChar w:fldCharType="begin"/>
            </w:r>
            <w:r w:rsidR="00077984">
              <w:rPr>
                <w:noProof/>
                <w:webHidden/>
              </w:rPr>
              <w:instrText xml:space="preserve"> PAGEREF _Toc124150938 \h </w:instrText>
            </w:r>
            <w:r w:rsidR="00077984">
              <w:rPr>
                <w:noProof/>
                <w:webHidden/>
              </w:rPr>
            </w:r>
            <w:r w:rsidR="00077984">
              <w:rPr>
                <w:noProof/>
                <w:webHidden/>
              </w:rPr>
              <w:fldChar w:fldCharType="separate"/>
            </w:r>
            <w:r w:rsidR="00077984">
              <w:rPr>
                <w:noProof/>
                <w:webHidden/>
              </w:rPr>
              <w:t>11</w:t>
            </w:r>
            <w:r w:rsidR="00077984">
              <w:rPr>
                <w:noProof/>
                <w:webHidden/>
              </w:rPr>
              <w:fldChar w:fldCharType="end"/>
            </w:r>
          </w:hyperlink>
        </w:p>
        <w:p w14:paraId="6332AAE3" w14:textId="0E1114D3"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39" w:history="1">
            <w:r w:rsidR="00077984" w:rsidRPr="00F07DD5">
              <w:rPr>
                <w:rStyle w:val="Hipervnculo"/>
                <w:rFonts w:eastAsia="Times New Roman"/>
                <w:b/>
                <w:noProof/>
              </w:rPr>
              <w:t>Antecedentes de la Coordinación de Obras</w:t>
            </w:r>
            <w:r w:rsidR="00077984">
              <w:rPr>
                <w:noProof/>
                <w:webHidden/>
              </w:rPr>
              <w:tab/>
            </w:r>
            <w:r w:rsidR="00077984">
              <w:rPr>
                <w:noProof/>
                <w:webHidden/>
              </w:rPr>
              <w:fldChar w:fldCharType="begin"/>
            </w:r>
            <w:r w:rsidR="00077984">
              <w:rPr>
                <w:noProof/>
                <w:webHidden/>
              </w:rPr>
              <w:instrText xml:space="preserve"> PAGEREF _Toc124150939 \h </w:instrText>
            </w:r>
            <w:r w:rsidR="00077984">
              <w:rPr>
                <w:noProof/>
                <w:webHidden/>
              </w:rPr>
            </w:r>
            <w:r w:rsidR="00077984">
              <w:rPr>
                <w:noProof/>
                <w:webHidden/>
              </w:rPr>
              <w:fldChar w:fldCharType="separate"/>
            </w:r>
            <w:r w:rsidR="00077984">
              <w:rPr>
                <w:noProof/>
                <w:webHidden/>
              </w:rPr>
              <w:t>11</w:t>
            </w:r>
            <w:r w:rsidR="00077984">
              <w:rPr>
                <w:noProof/>
                <w:webHidden/>
              </w:rPr>
              <w:fldChar w:fldCharType="end"/>
            </w:r>
          </w:hyperlink>
        </w:p>
        <w:p w14:paraId="29D2A94C" w14:textId="67A33EE5"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40" w:history="1">
            <w:r w:rsidR="00077984" w:rsidRPr="00F07DD5">
              <w:rPr>
                <w:rStyle w:val="Hipervnculo"/>
                <w:rFonts w:eastAsia="Times New Roman"/>
                <w:b/>
                <w:noProof/>
              </w:rPr>
              <w:t>Marco Jurídico de la UJED</w:t>
            </w:r>
            <w:r w:rsidR="00077984">
              <w:rPr>
                <w:noProof/>
                <w:webHidden/>
              </w:rPr>
              <w:tab/>
            </w:r>
            <w:r w:rsidR="00077984">
              <w:rPr>
                <w:noProof/>
                <w:webHidden/>
              </w:rPr>
              <w:fldChar w:fldCharType="begin"/>
            </w:r>
            <w:r w:rsidR="00077984">
              <w:rPr>
                <w:noProof/>
                <w:webHidden/>
              </w:rPr>
              <w:instrText xml:space="preserve"> PAGEREF _Toc124150940 \h </w:instrText>
            </w:r>
            <w:r w:rsidR="00077984">
              <w:rPr>
                <w:noProof/>
                <w:webHidden/>
              </w:rPr>
            </w:r>
            <w:r w:rsidR="00077984">
              <w:rPr>
                <w:noProof/>
                <w:webHidden/>
              </w:rPr>
              <w:fldChar w:fldCharType="separate"/>
            </w:r>
            <w:r w:rsidR="00077984">
              <w:rPr>
                <w:noProof/>
                <w:webHidden/>
              </w:rPr>
              <w:t>13</w:t>
            </w:r>
            <w:r w:rsidR="00077984">
              <w:rPr>
                <w:noProof/>
                <w:webHidden/>
              </w:rPr>
              <w:fldChar w:fldCharType="end"/>
            </w:r>
          </w:hyperlink>
        </w:p>
        <w:p w14:paraId="11B5927E" w14:textId="41EB98D2"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41" w:history="1">
            <w:r w:rsidR="00077984" w:rsidRPr="00F07DD5">
              <w:rPr>
                <w:rStyle w:val="Hipervnculo"/>
                <w:rFonts w:eastAsia="Times New Roman"/>
                <w:b/>
                <w:noProof/>
              </w:rPr>
              <w:t>Estructura Orgánica de la UJED</w:t>
            </w:r>
            <w:r w:rsidR="00077984">
              <w:rPr>
                <w:noProof/>
                <w:webHidden/>
              </w:rPr>
              <w:tab/>
            </w:r>
            <w:r w:rsidR="00077984">
              <w:rPr>
                <w:noProof/>
                <w:webHidden/>
              </w:rPr>
              <w:fldChar w:fldCharType="begin"/>
            </w:r>
            <w:r w:rsidR="00077984">
              <w:rPr>
                <w:noProof/>
                <w:webHidden/>
              </w:rPr>
              <w:instrText xml:space="preserve"> PAGEREF _Toc124150941 \h </w:instrText>
            </w:r>
            <w:r w:rsidR="00077984">
              <w:rPr>
                <w:noProof/>
                <w:webHidden/>
              </w:rPr>
            </w:r>
            <w:r w:rsidR="00077984">
              <w:rPr>
                <w:noProof/>
                <w:webHidden/>
              </w:rPr>
              <w:fldChar w:fldCharType="separate"/>
            </w:r>
            <w:r w:rsidR="00077984">
              <w:rPr>
                <w:noProof/>
                <w:webHidden/>
              </w:rPr>
              <w:t>16</w:t>
            </w:r>
            <w:r w:rsidR="00077984">
              <w:rPr>
                <w:noProof/>
                <w:webHidden/>
              </w:rPr>
              <w:fldChar w:fldCharType="end"/>
            </w:r>
          </w:hyperlink>
        </w:p>
        <w:p w14:paraId="7DC1A2FE" w14:textId="0B4B61E1"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42" w:history="1">
            <w:r w:rsidR="00077984" w:rsidRPr="00F07DD5">
              <w:rPr>
                <w:rStyle w:val="Hipervnculo"/>
                <w:noProof/>
              </w:rPr>
              <w:t>Estructura Organica de la Coordinación de Obras</w:t>
            </w:r>
            <w:r w:rsidR="00077984">
              <w:rPr>
                <w:noProof/>
                <w:webHidden/>
              </w:rPr>
              <w:tab/>
            </w:r>
            <w:r w:rsidR="00077984">
              <w:rPr>
                <w:noProof/>
                <w:webHidden/>
              </w:rPr>
              <w:fldChar w:fldCharType="begin"/>
            </w:r>
            <w:r w:rsidR="00077984">
              <w:rPr>
                <w:noProof/>
                <w:webHidden/>
              </w:rPr>
              <w:instrText xml:space="preserve"> PAGEREF _Toc124150942 \h </w:instrText>
            </w:r>
            <w:r w:rsidR="00077984">
              <w:rPr>
                <w:noProof/>
                <w:webHidden/>
              </w:rPr>
            </w:r>
            <w:r w:rsidR="00077984">
              <w:rPr>
                <w:noProof/>
                <w:webHidden/>
              </w:rPr>
              <w:fldChar w:fldCharType="separate"/>
            </w:r>
            <w:r w:rsidR="00077984">
              <w:rPr>
                <w:noProof/>
                <w:webHidden/>
              </w:rPr>
              <w:t>17</w:t>
            </w:r>
            <w:r w:rsidR="00077984">
              <w:rPr>
                <w:noProof/>
                <w:webHidden/>
              </w:rPr>
              <w:fldChar w:fldCharType="end"/>
            </w:r>
          </w:hyperlink>
        </w:p>
        <w:p w14:paraId="0896E576" w14:textId="5BB40EDF"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43" w:history="1">
            <w:r w:rsidR="00077984" w:rsidRPr="00F07DD5">
              <w:rPr>
                <w:rStyle w:val="Hipervnculo"/>
                <w:rFonts w:eastAsiaTheme="minorHAnsi"/>
                <w:noProof/>
              </w:rPr>
              <w:t>Descripciones de Puestos de la Coordinación de Obras</w:t>
            </w:r>
            <w:r w:rsidR="00077984">
              <w:rPr>
                <w:noProof/>
                <w:webHidden/>
              </w:rPr>
              <w:tab/>
            </w:r>
            <w:r w:rsidR="00077984">
              <w:rPr>
                <w:noProof/>
                <w:webHidden/>
              </w:rPr>
              <w:fldChar w:fldCharType="begin"/>
            </w:r>
            <w:r w:rsidR="00077984">
              <w:rPr>
                <w:noProof/>
                <w:webHidden/>
              </w:rPr>
              <w:instrText xml:space="preserve"> PAGEREF _Toc124150943 \h </w:instrText>
            </w:r>
            <w:r w:rsidR="00077984">
              <w:rPr>
                <w:noProof/>
                <w:webHidden/>
              </w:rPr>
            </w:r>
            <w:r w:rsidR="00077984">
              <w:rPr>
                <w:noProof/>
                <w:webHidden/>
              </w:rPr>
              <w:fldChar w:fldCharType="separate"/>
            </w:r>
            <w:r w:rsidR="00077984">
              <w:rPr>
                <w:noProof/>
                <w:webHidden/>
              </w:rPr>
              <w:t>18</w:t>
            </w:r>
            <w:r w:rsidR="00077984">
              <w:rPr>
                <w:noProof/>
                <w:webHidden/>
              </w:rPr>
              <w:fldChar w:fldCharType="end"/>
            </w:r>
          </w:hyperlink>
        </w:p>
        <w:p w14:paraId="1FED84A9" w14:textId="6BF2FFD1"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44" w:history="1">
            <w:r w:rsidR="00077984" w:rsidRPr="00F07DD5">
              <w:rPr>
                <w:rStyle w:val="Hipervnculo"/>
                <w:noProof/>
                <w:lang w:val="es-ES"/>
              </w:rPr>
              <w:t>Coordinador de Obras</w:t>
            </w:r>
            <w:r w:rsidR="00077984">
              <w:rPr>
                <w:noProof/>
                <w:webHidden/>
              </w:rPr>
              <w:tab/>
            </w:r>
            <w:r w:rsidR="00077984">
              <w:rPr>
                <w:noProof/>
                <w:webHidden/>
              </w:rPr>
              <w:fldChar w:fldCharType="begin"/>
            </w:r>
            <w:r w:rsidR="00077984">
              <w:rPr>
                <w:noProof/>
                <w:webHidden/>
              </w:rPr>
              <w:instrText xml:space="preserve"> PAGEREF _Toc124150944 \h </w:instrText>
            </w:r>
            <w:r w:rsidR="00077984">
              <w:rPr>
                <w:noProof/>
                <w:webHidden/>
              </w:rPr>
            </w:r>
            <w:r w:rsidR="00077984">
              <w:rPr>
                <w:noProof/>
                <w:webHidden/>
              </w:rPr>
              <w:fldChar w:fldCharType="separate"/>
            </w:r>
            <w:r w:rsidR="00077984">
              <w:rPr>
                <w:noProof/>
                <w:webHidden/>
              </w:rPr>
              <w:t>18</w:t>
            </w:r>
            <w:r w:rsidR="00077984">
              <w:rPr>
                <w:noProof/>
                <w:webHidden/>
              </w:rPr>
              <w:fldChar w:fldCharType="end"/>
            </w:r>
          </w:hyperlink>
        </w:p>
        <w:p w14:paraId="760701FC" w14:textId="0F9C55DD"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45" w:history="1">
            <w:r w:rsidR="00077984" w:rsidRPr="00F07DD5">
              <w:rPr>
                <w:rStyle w:val="Hipervnculo"/>
                <w:noProof/>
                <w:lang w:val="es-ES"/>
              </w:rPr>
              <w:t>Secretaría</w:t>
            </w:r>
            <w:r w:rsidR="00077984">
              <w:rPr>
                <w:noProof/>
                <w:webHidden/>
              </w:rPr>
              <w:tab/>
            </w:r>
            <w:r w:rsidR="00077984">
              <w:rPr>
                <w:noProof/>
                <w:webHidden/>
              </w:rPr>
              <w:fldChar w:fldCharType="begin"/>
            </w:r>
            <w:r w:rsidR="00077984">
              <w:rPr>
                <w:noProof/>
                <w:webHidden/>
              </w:rPr>
              <w:instrText xml:space="preserve"> PAGEREF _Toc124150945 \h </w:instrText>
            </w:r>
            <w:r w:rsidR="00077984">
              <w:rPr>
                <w:noProof/>
                <w:webHidden/>
              </w:rPr>
            </w:r>
            <w:r w:rsidR="00077984">
              <w:rPr>
                <w:noProof/>
                <w:webHidden/>
              </w:rPr>
              <w:fldChar w:fldCharType="separate"/>
            </w:r>
            <w:r w:rsidR="00077984">
              <w:rPr>
                <w:noProof/>
                <w:webHidden/>
              </w:rPr>
              <w:t>21</w:t>
            </w:r>
            <w:r w:rsidR="00077984">
              <w:rPr>
                <w:noProof/>
                <w:webHidden/>
              </w:rPr>
              <w:fldChar w:fldCharType="end"/>
            </w:r>
          </w:hyperlink>
        </w:p>
        <w:p w14:paraId="05E42267" w14:textId="78606B1E"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46" w:history="1">
            <w:r w:rsidR="00077984" w:rsidRPr="00F07DD5">
              <w:rPr>
                <w:rStyle w:val="Hipervnculo"/>
                <w:noProof/>
                <w:lang w:val="es-ES"/>
              </w:rPr>
              <w:t>Auxiliar de Mantenimiento</w:t>
            </w:r>
            <w:r w:rsidR="00077984">
              <w:rPr>
                <w:noProof/>
                <w:webHidden/>
              </w:rPr>
              <w:tab/>
            </w:r>
            <w:r w:rsidR="00077984">
              <w:rPr>
                <w:noProof/>
                <w:webHidden/>
              </w:rPr>
              <w:fldChar w:fldCharType="begin"/>
            </w:r>
            <w:r w:rsidR="00077984">
              <w:rPr>
                <w:noProof/>
                <w:webHidden/>
              </w:rPr>
              <w:instrText xml:space="preserve"> PAGEREF _Toc124150946 \h </w:instrText>
            </w:r>
            <w:r w:rsidR="00077984">
              <w:rPr>
                <w:noProof/>
                <w:webHidden/>
              </w:rPr>
            </w:r>
            <w:r w:rsidR="00077984">
              <w:rPr>
                <w:noProof/>
                <w:webHidden/>
              </w:rPr>
              <w:fldChar w:fldCharType="separate"/>
            </w:r>
            <w:r w:rsidR="00077984">
              <w:rPr>
                <w:noProof/>
                <w:webHidden/>
              </w:rPr>
              <w:t>23</w:t>
            </w:r>
            <w:r w:rsidR="00077984">
              <w:rPr>
                <w:noProof/>
                <w:webHidden/>
              </w:rPr>
              <w:fldChar w:fldCharType="end"/>
            </w:r>
          </w:hyperlink>
        </w:p>
        <w:p w14:paraId="1C0874A7" w14:textId="7B6100DF"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47" w:history="1">
            <w:r w:rsidR="00077984" w:rsidRPr="00F07DD5">
              <w:rPr>
                <w:rStyle w:val="Hipervnculo"/>
                <w:noProof/>
                <w:lang w:val="es-ES"/>
              </w:rPr>
              <w:t>Jefe de Planeación</w:t>
            </w:r>
            <w:r w:rsidR="00077984">
              <w:rPr>
                <w:noProof/>
                <w:webHidden/>
              </w:rPr>
              <w:tab/>
            </w:r>
            <w:r w:rsidR="00077984">
              <w:rPr>
                <w:noProof/>
                <w:webHidden/>
              </w:rPr>
              <w:fldChar w:fldCharType="begin"/>
            </w:r>
            <w:r w:rsidR="00077984">
              <w:rPr>
                <w:noProof/>
                <w:webHidden/>
              </w:rPr>
              <w:instrText xml:space="preserve"> PAGEREF _Toc124150947 \h </w:instrText>
            </w:r>
            <w:r w:rsidR="00077984">
              <w:rPr>
                <w:noProof/>
                <w:webHidden/>
              </w:rPr>
            </w:r>
            <w:r w:rsidR="00077984">
              <w:rPr>
                <w:noProof/>
                <w:webHidden/>
              </w:rPr>
              <w:fldChar w:fldCharType="separate"/>
            </w:r>
            <w:r w:rsidR="00077984">
              <w:rPr>
                <w:noProof/>
                <w:webHidden/>
              </w:rPr>
              <w:t>25</w:t>
            </w:r>
            <w:r w:rsidR="00077984">
              <w:rPr>
                <w:noProof/>
                <w:webHidden/>
              </w:rPr>
              <w:fldChar w:fldCharType="end"/>
            </w:r>
          </w:hyperlink>
        </w:p>
        <w:p w14:paraId="0B6FFD18" w14:textId="3A780E8D"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48" w:history="1">
            <w:r w:rsidR="00077984" w:rsidRPr="00F07DD5">
              <w:rPr>
                <w:rStyle w:val="Hipervnculo"/>
                <w:noProof/>
                <w:lang w:val="es-ES"/>
              </w:rPr>
              <w:t>Responsable de Archivo, SUCCI y Transparencia</w:t>
            </w:r>
            <w:r w:rsidR="00077984">
              <w:rPr>
                <w:noProof/>
                <w:webHidden/>
              </w:rPr>
              <w:tab/>
            </w:r>
            <w:r w:rsidR="00077984">
              <w:rPr>
                <w:noProof/>
                <w:webHidden/>
              </w:rPr>
              <w:fldChar w:fldCharType="begin"/>
            </w:r>
            <w:r w:rsidR="00077984">
              <w:rPr>
                <w:noProof/>
                <w:webHidden/>
              </w:rPr>
              <w:instrText xml:space="preserve"> PAGEREF _Toc124150948 \h </w:instrText>
            </w:r>
            <w:r w:rsidR="00077984">
              <w:rPr>
                <w:noProof/>
                <w:webHidden/>
              </w:rPr>
            </w:r>
            <w:r w:rsidR="00077984">
              <w:rPr>
                <w:noProof/>
                <w:webHidden/>
              </w:rPr>
              <w:fldChar w:fldCharType="separate"/>
            </w:r>
            <w:r w:rsidR="00077984">
              <w:rPr>
                <w:noProof/>
                <w:webHidden/>
              </w:rPr>
              <w:t>27</w:t>
            </w:r>
            <w:r w:rsidR="00077984">
              <w:rPr>
                <w:noProof/>
                <w:webHidden/>
              </w:rPr>
              <w:fldChar w:fldCharType="end"/>
            </w:r>
          </w:hyperlink>
        </w:p>
        <w:p w14:paraId="624D2DB3" w14:textId="2576C9BC"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49" w:history="1">
            <w:r w:rsidR="00077984" w:rsidRPr="00F07DD5">
              <w:rPr>
                <w:rStyle w:val="Hipervnculo"/>
                <w:noProof/>
                <w:lang w:val="es-ES"/>
              </w:rPr>
              <w:t>Jefe de Proyectos</w:t>
            </w:r>
            <w:r w:rsidR="00077984">
              <w:rPr>
                <w:noProof/>
                <w:webHidden/>
              </w:rPr>
              <w:tab/>
            </w:r>
            <w:r w:rsidR="00077984">
              <w:rPr>
                <w:noProof/>
                <w:webHidden/>
              </w:rPr>
              <w:fldChar w:fldCharType="begin"/>
            </w:r>
            <w:r w:rsidR="00077984">
              <w:rPr>
                <w:noProof/>
                <w:webHidden/>
              </w:rPr>
              <w:instrText xml:space="preserve"> PAGEREF _Toc124150949 \h </w:instrText>
            </w:r>
            <w:r w:rsidR="00077984">
              <w:rPr>
                <w:noProof/>
                <w:webHidden/>
              </w:rPr>
            </w:r>
            <w:r w:rsidR="00077984">
              <w:rPr>
                <w:noProof/>
                <w:webHidden/>
              </w:rPr>
              <w:fldChar w:fldCharType="separate"/>
            </w:r>
            <w:r w:rsidR="00077984">
              <w:rPr>
                <w:noProof/>
                <w:webHidden/>
              </w:rPr>
              <w:t>29</w:t>
            </w:r>
            <w:r w:rsidR="00077984">
              <w:rPr>
                <w:noProof/>
                <w:webHidden/>
              </w:rPr>
              <w:fldChar w:fldCharType="end"/>
            </w:r>
          </w:hyperlink>
        </w:p>
        <w:p w14:paraId="45DF1DC5" w14:textId="338089C0"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50" w:history="1">
            <w:r w:rsidR="00077984" w:rsidRPr="00F07DD5">
              <w:rPr>
                <w:rStyle w:val="Hipervnculo"/>
                <w:noProof/>
                <w:lang w:val="es-ES"/>
              </w:rPr>
              <w:t>Responsable de Ingeniería Eléctrica</w:t>
            </w:r>
            <w:r w:rsidR="00077984">
              <w:rPr>
                <w:noProof/>
                <w:webHidden/>
              </w:rPr>
              <w:tab/>
            </w:r>
            <w:r w:rsidR="00077984">
              <w:rPr>
                <w:noProof/>
                <w:webHidden/>
              </w:rPr>
              <w:fldChar w:fldCharType="begin"/>
            </w:r>
            <w:r w:rsidR="00077984">
              <w:rPr>
                <w:noProof/>
                <w:webHidden/>
              </w:rPr>
              <w:instrText xml:space="preserve"> PAGEREF _Toc124150950 \h </w:instrText>
            </w:r>
            <w:r w:rsidR="00077984">
              <w:rPr>
                <w:noProof/>
                <w:webHidden/>
              </w:rPr>
            </w:r>
            <w:r w:rsidR="00077984">
              <w:rPr>
                <w:noProof/>
                <w:webHidden/>
              </w:rPr>
              <w:fldChar w:fldCharType="separate"/>
            </w:r>
            <w:r w:rsidR="00077984">
              <w:rPr>
                <w:noProof/>
                <w:webHidden/>
              </w:rPr>
              <w:t>31</w:t>
            </w:r>
            <w:r w:rsidR="00077984">
              <w:rPr>
                <w:noProof/>
                <w:webHidden/>
              </w:rPr>
              <w:fldChar w:fldCharType="end"/>
            </w:r>
          </w:hyperlink>
        </w:p>
        <w:p w14:paraId="1B85DE11" w14:textId="5442ED01"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51" w:history="1">
            <w:r w:rsidR="00077984" w:rsidRPr="00F07DD5">
              <w:rPr>
                <w:rStyle w:val="Hipervnculo"/>
                <w:noProof/>
                <w:lang w:val="es-ES"/>
              </w:rPr>
              <w:t>Responsable de Infraestructura Física</w:t>
            </w:r>
            <w:r w:rsidR="00077984">
              <w:rPr>
                <w:noProof/>
                <w:webHidden/>
              </w:rPr>
              <w:tab/>
            </w:r>
            <w:r w:rsidR="00077984">
              <w:rPr>
                <w:noProof/>
                <w:webHidden/>
              </w:rPr>
              <w:fldChar w:fldCharType="begin"/>
            </w:r>
            <w:r w:rsidR="00077984">
              <w:rPr>
                <w:noProof/>
                <w:webHidden/>
              </w:rPr>
              <w:instrText xml:space="preserve"> PAGEREF _Toc124150951 \h </w:instrText>
            </w:r>
            <w:r w:rsidR="00077984">
              <w:rPr>
                <w:noProof/>
                <w:webHidden/>
              </w:rPr>
            </w:r>
            <w:r w:rsidR="00077984">
              <w:rPr>
                <w:noProof/>
                <w:webHidden/>
              </w:rPr>
              <w:fldChar w:fldCharType="separate"/>
            </w:r>
            <w:r w:rsidR="00077984">
              <w:rPr>
                <w:noProof/>
                <w:webHidden/>
              </w:rPr>
              <w:t>33</w:t>
            </w:r>
            <w:r w:rsidR="00077984">
              <w:rPr>
                <w:noProof/>
                <w:webHidden/>
              </w:rPr>
              <w:fldChar w:fldCharType="end"/>
            </w:r>
          </w:hyperlink>
        </w:p>
        <w:p w14:paraId="79A5014C" w14:textId="45EB23A6"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52" w:history="1">
            <w:r w:rsidR="00077984" w:rsidRPr="00F07DD5">
              <w:rPr>
                <w:rStyle w:val="Hipervnculo"/>
                <w:noProof/>
                <w:lang w:val="es-ES"/>
              </w:rPr>
              <w:t>Jefe de Análisis de Costos y Presupuestos</w:t>
            </w:r>
            <w:r w:rsidR="00077984">
              <w:rPr>
                <w:noProof/>
                <w:webHidden/>
              </w:rPr>
              <w:tab/>
            </w:r>
            <w:r w:rsidR="00077984">
              <w:rPr>
                <w:noProof/>
                <w:webHidden/>
              </w:rPr>
              <w:fldChar w:fldCharType="begin"/>
            </w:r>
            <w:r w:rsidR="00077984">
              <w:rPr>
                <w:noProof/>
                <w:webHidden/>
              </w:rPr>
              <w:instrText xml:space="preserve"> PAGEREF _Toc124150952 \h </w:instrText>
            </w:r>
            <w:r w:rsidR="00077984">
              <w:rPr>
                <w:noProof/>
                <w:webHidden/>
              </w:rPr>
            </w:r>
            <w:r w:rsidR="00077984">
              <w:rPr>
                <w:noProof/>
                <w:webHidden/>
              </w:rPr>
              <w:fldChar w:fldCharType="separate"/>
            </w:r>
            <w:r w:rsidR="00077984">
              <w:rPr>
                <w:noProof/>
                <w:webHidden/>
              </w:rPr>
              <w:t>35</w:t>
            </w:r>
            <w:r w:rsidR="00077984">
              <w:rPr>
                <w:noProof/>
                <w:webHidden/>
              </w:rPr>
              <w:fldChar w:fldCharType="end"/>
            </w:r>
          </w:hyperlink>
        </w:p>
        <w:p w14:paraId="4A2FB99E" w14:textId="7DD03D48"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53" w:history="1">
            <w:r w:rsidR="00077984" w:rsidRPr="00F07DD5">
              <w:rPr>
                <w:rStyle w:val="Hipervnculo"/>
                <w:noProof/>
                <w:lang w:val="es-ES"/>
              </w:rPr>
              <w:t>Responsable de Análisis de Costos y Presupuestos</w:t>
            </w:r>
            <w:r w:rsidR="00077984">
              <w:rPr>
                <w:noProof/>
                <w:webHidden/>
              </w:rPr>
              <w:tab/>
            </w:r>
            <w:r w:rsidR="00077984">
              <w:rPr>
                <w:noProof/>
                <w:webHidden/>
              </w:rPr>
              <w:fldChar w:fldCharType="begin"/>
            </w:r>
            <w:r w:rsidR="00077984">
              <w:rPr>
                <w:noProof/>
                <w:webHidden/>
              </w:rPr>
              <w:instrText xml:space="preserve"> PAGEREF _Toc124150953 \h </w:instrText>
            </w:r>
            <w:r w:rsidR="00077984">
              <w:rPr>
                <w:noProof/>
                <w:webHidden/>
              </w:rPr>
            </w:r>
            <w:r w:rsidR="00077984">
              <w:rPr>
                <w:noProof/>
                <w:webHidden/>
              </w:rPr>
              <w:fldChar w:fldCharType="separate"/>
            </w:r>
            <w:r w:rsidR="00077984">
              <w:rPr>
                <w:noProof/>
                <w:webHidden/>
              </w:rPr>
              <w:t>37</w:t>
            </w:r>
            <w:r w:rsidR="00077984">
              <w:rPr>
                <w:noProof/>
                <w:webHidden/>
              </w:rPr>
              <w:fldChar w:fldCharType="end"/>
            </w:r>
          </w:hyperlink>
        </w:p>
        <w:p w14:paraId="23F0C9BA" w14:textId="52458D6F"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54" w:history="1">
            <w:r w:rsidR="00077984" w:rsidRPr="00F07DD5">
              <w:rPr>
                <w:rStyle w:val="Hipervnculo"/>
                <w:noProof/>
                <w:lang w:val="es-ES"/>
              </w:rPr>
              <w:t>Auxiliar de Costos y Presupuestos</w:t>
            </w:r>
            <w:r w:rsidR="00077984">
              <w:rPr>
                <w:noProof/>
                <w:webHidden/>
              </w:rPr>
              <w:tab/>
            </w:r>
            <w:r w:rsidR="00077984">
              <w:rPr>
                <w:noProof/>
                <w:webHidden/>
              </w:rPr>
              <w:fldChar w:fldCharType="begin"/>
            </w:r>
            <w:r w:rsidR="00077984">
              <w:rPr>
                <w:noProof/>
                <w:webHidden/>
              </w:rPr>
              <w:instrText xml:space="preserve"> PAGEREF _Toc124150954 \h </w:instrText>
            </w:r>
            <w:r w:rsidR="00077984">
              <w:rPr>
                <w:noProof/>
                <w:webHidden/>
              </w:rPr>
            </w:r>
            <w:r w:rsidR="00077984">
              <w:rPr>
                <w:noProof/>
                <w:webHidden/>
              </w:rPr>
              <w:fldChar w:fldCharType="separate"/>
            </w:r>
            <w:r w:rsidR="00077984">
              <w:rPr>
                <w:noProof/>
                <w:webHidden/>
              </w:rPr>
              <w:t>39</w:t>
            </w:r>
            <w:r w:rsidR="00077984">
              <w:rPr>
                <w:noProof/>
                <w:webHidden/>
              </w:rPr>
              <w:fldChar w:fldCharType="end"/>
            </w:r>
          </w:hyperlink>
        </w:p>
        <w:p w14:paraId="6777AA8D" w14:textId="7FAAD84E"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55" w:history="1">
            <w:r w:rsidR="00077984" w:rsidRPr="00F07DD5">
              <w:rPr>
                <w:rStyle w:val="Hipervnculo"/>
                <w:noProof/>
                <w:lang w:val="es-ES"/>
              </w:rPr>
              <w:t>Jefe de Supervisión</w:t>
            </w:r>
            <w:r w:rsidR="00077984">
              <w:rPr>
                <w:noProof/>
                <w:webHidden/>
              </w:rPr>
              <w:tab/>
            </w:r>
            <w:r w:rsidR="00077984">
              <w:rPr>
                <w:noProof/>
                <w:webHidden/>
              </w:rPr>
              <w:fldChar w:fldCharType="begin"/>
            </w:r>
            <w:r w:rsidR="00077984">
              <w:rPr>
                <w:noProof/>
                <w:webHidden/>
              </w:rPr>
              <w:instrText xml:space="preserve"> PAGEREF _Toc124150955 \h </w:instrText>
            </w:r>
            <w:r w:rsidR="00077984">
              <w:rPr>
                <w:noProof/>
                <w:webHidden/>
              </w:rPr>
            </w:r>
            <w:r w:rsidR="00077984">
              <w:rPr>
                <w:noProof/>
                <w:webHidden/>
              </w:rPr>
              <w:fldChar w:fldCharType="separate"/>
            </w:r>
            <w:r w:rsidR="00077984">
              <w:rPr>
                <w:noProof/>
                <w:webHidden/>
              </w:rPr>
              <w:t>41</w:t>
            </w:r>
            <w:r w:rsidR="00077984">
              <w:rPr>
                <w:noProof/>
                <w:webHidden/>
              </w:rPr>
              <w:fldChar w:fldCharType="end"/>
            </w:r>
          </w:hyperlink>
        </w:p>
        <w:p w14:paraId="74D6D616" w14:textId="4C8FEEBE"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56" w:history="1">
            <w:r w:rsidR="00077984" w:rsidRPr="00F07DD5">
              <w:rPr>
                <w:rStyle w:val="Hipervnculo"/>
                <w:noProof/>
                <w:lang w:val="es-ES"/>
              </w:rPr>
              <w:t>Supervisor de Obra</w:t>
            </w:r>
            <w:r w:rsidR="00077984">
              <w:rPr>
                <w:noProof/>
                <w:webHidden/>
              </w:rPr>
              <w:tab/>
            </w:r>
            <w:r w:rsidR="00077984">
              <w:rPr>
                <w:noProof/>
                <w:webHidden/>
              </w:rPr>
              <w:fldChar w:fldCharType="begin"/>
            </w:r>
            <w:r w:rsidR="00077984">
              <w:rPr>
                <w:noProof/>
                <w:webHidden/>
              </w:rPr>
              <w:instrText xml:space="preserve"> PAGEREF _Toc124150956 \h </w:instrText>
            </w:r>
            <w:r w:rsidR="00077984">
              <w:rPr>
                <w:noProof/>
                <w:webHidden/>
              </w:rPr>
            </w:r>
            <w:r w:rsidR="00077984">
              <w:rPr>
                <w:noProof/>
                <w:webHidden/>
              </w:rPr>
              <w:fldChar w:fldCharType="separate"/>
            </w:r>
            <w:r w:rsidR="00077984">
              <w:rPr>
                <w:noProof/>
                <w:webHidden/>
              </w:rPr>
              <w:t>44</w:t>
            </w:r>
            <w:r w:rsidR="00077984">
              <w:rPr>
                <w:noProof/>
                <w:webHidden/>
              </w:rPr>
              <w:fldChar w:fldCharType="end"/>
            </w:r>
          </w:hyperlink>
        </w:p>
        <w:p w14:paraId="70DFF549" w14:textId="751382FA" w:rsidR="00077984" w:rsidRDefault="00CE0E14" w:rsidP="00077984">
          <w:pPr>
            <w:pStyle w:val="TDC2"/>
            <w:tabs>
              <w:tab w:val="right" w:leader="dot" w:pos="8828"/>
            </w:tabs>
            <w:spacing w:line="240" w:lineRule="auto"/>
            <w:rPr>
              <w:rFonts w:asciiTheme="minorHAnsi" w:hAnsiTheme="minorHAnsi" w:cstheme="minorBidi"/>
              <w:noProof/>
              <w:sz w:val="22"/>
              <w:lang w:val="en-US"/>
            </w:rPr>
          </w:pPr>
          <w:hyperlink w:anchor="_Toc124150957" w:history="1">
            <w:r w:rsidR="00077984" w:rsidRPr="00F07DD5">
              <w:rPr>
                <w:rStyle w:val="Hipervnculo"/>
                <w:noProof/>
              </w:rPr>
              <w:t>Jefe de Contabilidad</w:t>
            </w:r>
            <w:r w:rsidR="00077984">
              <w:rPr>
                <w:noProof/>
                <w:webHidden/>
              </w:rPr>
              <w:tab/>
            </w:r>
            <w:r w:rsidR="00077984">
              <w:rPr>
                <w:noProof/>
                <w:webHidden/>
              </w:rPr>
              <w:fldChar w:fldCharType="begin"/>
            </w:r>
            <w:r w:rsidR="00077984">
              <w:rPr>
                <w:noProof/>
                <w:webHidden/>
              </w:rPr>
              <w:instrText xml:space="preserve"> PAGEREF _Toc124150957 \h </w:instrText>
            </w:r>
            <w:r w:rsidR="00077984">
              <w:rPr>
                <w:noProof/>
                <w:webHidden/>
              </w:rPr>
            </w:r>
            <w:r w:rsidR="00077984">
              <w:rPr>
                <w:noProof/>
                <w:webHidden/>
              </w:rPr>
              <w:fldChar w:fldCharType="separate"/>
            </w:r>
            <w:r w:rsidR="00077984">
              <w:rPr>
                <w:noProof/>
                <w:webHidden/>
              </w:rPr>
              <w:t>47</w:t>
            </w:r>
            <w:r w:rsidR="00077984">
              <w:rPr>
                <w:noProof/>
                <w:webHidden/>
              </w:rPr>
              <w:fldChar w:fldCharType="end"/>
            </w:r>
          </w:hyperlink>
        </w:p>
        <w:p w14:paraId="5AD1F5EB" w14:textId="45197414" w:rsidR="00077984" w:rsidRDefault="00CE0E14" w:rsidP="00077984">
          <w:pPr>
            <w:pStyle w:val="TDC1"/>
            <w:tabs>
              <w:tab w:val="right" w:leader="dot" w:pos="8828"/>
            </w:tabs>
            <w:spacing w:line="240" w:lineRule="auto"/>
            <w:rPr>
              <w:rFonts w:asciiTheme="minorHAnsi" w:hAnsiTheme="minorHAnsi" w:cstheme="minorBidi"/>
              <w:noProof/>
              <w:sz w:val="22"/>
              <w:lang w:val="en-US"/>
            </w:rPr>
          </w:pPr>
          <w:hyperlink w:anchor="_Toc124150958" w:history="1">
            <w:r w:rsidR="00077984" w:rsidRPr="00F07DD5">
              <w:rPr>
                <w:rStyle w:val="Hipervnculo"/>
                <w:rFonts w:eastAsia="Times New Roman"/>
                <w:noProof/>
              </w:rPr>
              <w:t>Directorio de la Coordinación de Obras</w:t>
            </w:r>
            <w:r w:rsidR="00077984">
              <w:rPr>
                <w:noProof/>
                <w:webHidden/>
              </w:rPr>
              <w:tab/>
            </w:r>
            <w:r w:rsidR="00077984">
              <w:rPr>
                <w:noProof/>
                <w:webHidden/>
              </w:rPr>
              <w:fldChar w:fldCharType="begin"/>
            </w:r>
            <w:r w:rsidR="00077984">
              <w:rPr>
                <w:noProof/>
                <w:webHidden/>
              </w:rPr>
              <w:instrText xml:space="preserve"> PAGEREF _Toc124150958 \h </w:instrText>
            </w:r>
            <w:r w:rsidR="00077984">
              <w:rPr>
                <w:noProof/>
                <w:webHidden/>
              </w:rPr>
            </w:r>
            <w:r w:rsidR="00077984">
              <w:rPr>
                <w:noProof/>
                <w:webHidden/>
              </w:rPr>
              <w:fldChar w:fldCharType="separate"/>
            </w:r>
            <w:r w:rsidR="00077984">
              <w:rPr>
                <w:noProof/>
                <w:webHidden/>
              </w:rPr>
              <w:t>49</w:t>
            </w:r>
            <w:r w:rsidR="00077984">
              <w:rPr>
                <w:noProof/>
                <w:webHidden/>
              </w:rPr>
              <w:fldChar w:fldCharType="end"/>
            </w:r>
          </w:hyperlink>
        </w:p>
        <w:p w14:paraId="30DD2A4A" w14:textId="12ADF35C" w:rsidR="002149C4" w:rsidRDefault="002149C4" w:rsidP="00077984">
          <w:pPr>
            <w:spacing w:line="240" w:lineRule="auto"/>
          </w:pPr>
          <w:r>
            <w:rPr>
              <w:b/>
              <w:bCs/>
              <w:lang w:val="es-ES"/>
            </w:rPr>
            <w:fldChar w:fldCharType="end"/>
          </w:r>
        </w:p>
      </w:sdtContent>
    </w:sdt>
    <w:p w14:paraId="06456B52" w14:textId="77777777" w:rsidR="00D62203" w:rsidRPr="00904357" w:rsidRDefault="00D62203" w:rsidP="00D62203">
      <w:pPr>
        <w:keepNext/>
        <w:keepLines/>
        <w:spacing w:before="240" w:after="0" w:line="360" w:lineRule="auto"/>
        <w:outlineLvl w:val="0"/>
        <w:rPr>
          <w:rFonts w:eastAsia="Times New Roman"/>
          <w:b/>
          <w:sz w:val="32"/>
          <w:szCs w:val="24"/>
        </w:rPr>
      </w:pPr>
      <w:bookmarkStart w:id="2" w:name="_Toc124150930"/>
      <w:r w:rsidRPr="00904357">
        <w:rPr>
          <w:rFonts w:eastAsia="Times New Roman"/>
          <w:b/>
          <w:sz w:val="32"/>
          <w:szCs w:val="24"/>
        </w:rPr>
        <w:lastRenderedPageBreak/>
        <w:t>Introducción</w:t>
      </w:r>
      <w:bookmarkEnd w:id="1"/>
      <w:bookmarkEnd w:id="2"/>
    </w:p>
    <w:p w14:paraId="3032D42D" w14:textId="38896DA0" w:rsidR="00ED4430" w:rsidRPr="006D5C87" w:rsidRDefault="00ED4430" w:rsidP="00ED4430">
      <w:pPr>
        <w:shd w:val="clear" w:color="auto" w:fill="FFFFFF"/>
        <w:spacing w:after="360" w:line="360" w:lineRule="auto"/>
        <w:textAlignment w:val="baseline"/>
        <w:rPr>
          <w:rFonts w:eastAsia="Times New Roman"/>
          <w:szCs w:val="24"/>
          <w:lang w:eastAsia="es-MX"/>
        </w:rPr>
      </w:pPr>
      <w:r w:rsidRPr="006D5C87">
        <w:rPr>
          <w:rFonts w:eastAsia="Times New Roman"/>
          <w:szCs w:val="24"/>
          <w:lang w:eastAsia="es-MX"/>
        </w:rPr>
        <w:t xml:space="preserve">El presente Manual de Organización tiene como propósito presentar una visión en conjunto de la </w:t>
      </w:r>
      <w:r w:rsidR="009A3FCE" w:rsidRPr="00211143">
        <w:rPr>
          <w:rFonts w:eastAsia="Times New Roman"/>
          <w:b/>
          <w:szCs w:val="24"/>
          <w:lang w:eastAsia="es-MX"/>
        </w:rPr>
        <w:t>Coordinación de Obras</w:t>
      </w:r>
      <w:r w:rsidRPr="006D5C87">
        <w:rPr>
          <w:rFonts w:eastAsia="Times New Roman"/>
          <w:szCs w:val="24"/>
          <w:lang w:eastAsia="es-MX"/>
        </w:rPr>
        <w:t>, definir tramos de control y establecer claramente el grado de aut</w:t>
      </w:r>
      <w:r w:rsidR="00A3314A">
        <w:rPr>
          <w:rFonts w:eastAsia="Times New Roman"/>
          <w:szCs w:val="24"/>
          <w:lang w:eastAsia="es-MX"/>
        </w:rPr>
        <w:t>o</w:t>
      </w:r>
      <w:r w:rsidRPr="006D5C87">
        <w:rPr>
          <w:rFonts w:eastAsia="Times New Roman"/>
          <w:szCs w:val="24"/>
          <w:lang w:eastAsia="es-MX"/>
        </w:rPr>
        <w:t xml:space="preserve">ridad y responsabilidad de quienes la integran, para coadyuvar a la correcta atención de las labores asignadas al personal y, servir como instrumento de consulta y orientación a los interesados en la estructura orgánica y en las funciones de la Universidad. </w:t>
      </w:r>
    </w:p>
    <w:p w14:paraId="29028AB7" w14:textId="77777777" w:rsidR="00D62203" w:rsidRPr="00904357" w:rsidRDefault="00D62203" w:rsidP="00D62203">
      <w:pPr>
        <w:shd w:val="clear" w:color="auto" w:fill="FFFFFF"/>
        <w:spacing w:after="360" w:line="360" w:lineRule="auto"/>
        <w:textAlignment w:val="baseline"/>
        <w:rPr>
          <w:rFonts w:eastAsia="Times New Roman"/>
          <w:color w:val="333333"/>
          <w:szCs w:val="24"/>
          <w:lang w:eastAsia="es-MX"/>
        </w:rPr>
      </w:pPr>
      <w:r w:rsidRPr="00904357">
        <w:rPr>
          <w:rFonts w:eastAsia="Times New Roman"/>
          <w:color w:val="333333"/>
          <w:szCs w:val="24"/>
          <w:lang w:eastAsia="es-MX"/>
        </w:rPr>
        <w:t>El</w:t>
      </w:r>
      <w:r>
        <w:rPr>
          <w:rFonts w:eastAsia="Times New Roman"/>
          <w:color w:val="333333"/>
          <w:szCs w:val="24"/>
          <w:lang w:eastAsia="es-MX"/>
        </w:rPr>
        <w:t xml:space="preserve"> </w:t>
      </w:r>
      <w:r w:rsidRPr="00904357">
        <w:rPr>
          <w:rFonts w:eastAsia="Times New Roman"/>
          <w:color w:val="333333"/>
          <w:szCs w:val="24"/>
          <w:lang w:eastAsia="es-MX"/>
        </w:rPr>
        <w:t xml:space="preserve">Manual de Organización constituye un instrumento de apoyo al proceso organizacional de la Institución, proporciona información sobre: objetivos, antecedentes, estructura orgánica, atribuciones y funciones que realizan cada uno de los departamentos que la integran. Dentro de las atribuciones se tiene encomendadas la programación y organización de actividades. </w:t>
      </w:r>
    </w:p>
    <w:p w14:paraId="61906343" w14:textId="77777777" w:rsidR="00D62203" w:rsidRPr="00904357" w:rsidRDefault="00D62203" w:rsidP="00D62203">
      <w:pPr>
        <w:shd w:val="clear" w:color="auto" w:fill="FFFFFF"/>
        <w:spacing w:after="360" w:line="360" w:lineRule="auto"/>
        <w:textAlignment w:val="baseline"/>
        <w:rPr>
          <w:rFonts w:eastAsia="Times New Roman"/>
          <w:color w:val="333333"/>
          <w:szCs w:val="24"/>
          <w:lang w:eastAsia="es-MX"/>
        </w:rPr>
      </w:pPr>
      <w:r w:rsidRPr="00904357">
        <w:rPr>
          <w:rFonts w:eastAsia="Times New Roman"/>
          <w:color w:val="333333"/>
          <w:szCs w:val="24"/>
          <w:lang w:eastAsia="es-MX"/>
        </w:rPr>
        <w:t>El presente documento servirá de base para la Dirección de Desarrollo y Gestión de Recursos Humanos de la Institución, para gestionar, de acuerdo a los perfiles de puestos ante las instancias correspondientes: cursos de capacitación, conferencias, talleres etc., para desarrollar y potenciar los conocimientos del personal.</w:t>
      </w:r>
    </w:p>
    <w:p w14:paraId="4087C888" w14:textId="4EEF73BD" w:rsidR="00904333" w:rsidRPr="00904357" w:rsidRDefault="00D62203" w:rsidP="00D62203">
      <w:pPr>
        <w:keepNext/>
        <w:keepLines/>
        <w:spacing w:before="240" w:after="0" w:line="360" w:lineRule="auto"/>
        <w:outlineLvl w:val="0"/>
        <w:rPr>
          <w:rFonts w:eastAsia="Times New Roman"/>
          <w:b/>
          <w:sz w:val="32"/>
          <w:szCs w:val="24"/>
        </w:rPr>
      </w:pPr>
      <w:bookmarkStart w:id="3" w:name="_Toc39152186"/>
      <w:bookmarkStart w:id="4" w:name="_Toc124150931"/>
      <w:r w:rsidRPr="00904357">
        <w:rPr>
          <w:rFonts w:eastAsia="Times New Roman"/>
          <w:b/>
          <w:sz w:val="32"/>
          <w:szCs w:val="24"/>
        </w:rPr>
        <w:t>Misión de la UJED</w:t>
      </w:r>
      <w:bookmarkEnd w:id="3"/>
      <w:bookmarkEnd w:id="4"/>
    </w:p>
    <w:p w14:paraId="68D813AC" w14:textId="77777777" w:rsidR="00D62203" w:rsidRPr="00904357" w:rsidRDefault="00D62203" w:rsidP="005A0AC1">
      <w:pPr>
        <w:spacing w:line="360" w:lineRule="auto"/>
        <w:rPr>
          <w:rFonts w:eastAsia="Calibri"/>
          <w:szCs w:val="24"/>
        </w:rPr>
      </w:pPr>
      <w:r w:rsidRPr="00904357">
        <w:rPr>
          <w:rFonts w:eastAsia="Calibri"/>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44779F9A" w14:textId="77777777" w:rsidR="00D62203" w:rsidRPr="00904357" w:rsidRDefault="00D62203" w:rsidP="00D62203">
      <w:pPr>
        <w:keepNext/>
        <w:keepLines/>
        <w:spacing w:before="240" w:after="0" w:line="360" w:lineRule="auto"/>
        <w:outlineLvl w:val="0"/>
        <w:rPr>
          <w:rFonts w:eastAsia="Times New Roman"/>
          <w:b/>
          <w:sz w:val="32"/>
          <w:szCs w:val="24"/>
        </w:rPr>
      </w:pPr>
      <w:bookmarkStart w:id="5" w:name="_Toc39152187"/>
      <w:bookmarkStart w:id="6" w:name="_Toc124150932"/>
      <w:r w:rsidRPr="00904357">
        <w:rPr>
          <w:rFonts w:eastAsia="Times New Roman"/>
          <w:b/>
          <w:sz w:val="32"/>
          <w:szCs w:val="24"/>
        </w:rPr>
        <w:t>Visión de la UJED al año 2024</w:t>
      </w:r>
      <w:bookmarkEnd w:id="5"/>
      <w:bookmarkEnd w:id="6"/>
    </w:p>
    <w:p w14:paraId="3C32A2EC" w14:textId="77777777" w:rsidR="00D62203" w:rsidRPr="00904357" w:rsidRDefault="00D62203" w:rsidP="005A0AC1">
      <w:pPr>
        <w:spacing w:line="360" w:lineRule="auto"/>
        <w:rPr>
          <w:rFonts w:eastAsia="Calibri"/>
          <w:szCs w:val="24"/>
        </w:rPr>
      </w:pPr>
      <w:r w:rsidRPr="00904357">
        <w:rPr>
          <w:rFonts w:eastAsia="Calibri"/>
          <w:szCs w:val="24"/>
        </w:rPr>
        <w:t xml:space="preserve">Llegar a ser una </w:t>
      </w:r>
      <w:r w:rsidRPr="0038323F">
        <w:rPr>
          <w:rFonts w:eastAsia="Calibri"/>
          <w:szCs w:val="24"/>
        </w:rPr>
        <w:t xml:space="preserve">Universidad </w:t>
      </w:r>
      <w:r w:rsidRPr="00904357">
        <w:rPr>
          <w:rFonts w:eastAsia="Calibri"/>
          <w:szCs w:val="24"/>
        </w:rPr>
        <w:t xml:space="preserve">integrada y vinculada de manera sólida con el desarrollo socioeconómico y ambiental del Estado, con amplio reconocimiento y prestigio </w:t>
      </w:r>
      <w:r w:rsidRPr="00904357">
        <w:rPr>
          <w:rFonts w:eastAsia="Calibri"/>
          <w:szCs w:val="24"/>
        </w:rPr>
        <w:lastRenderedPageBreak/>
        <w:t>internacional, comprometida con la formación profesional de sus estudiantes como ciudadanos éticos y competentes; generadora y transmisora del conocimiento, la cultura, el arte y el deporte, bajo un marco de transparencia y rendición de cuentas.</w:t>
      </w:r>
    </w:p>
    <w:p w14:paraId="7DA1189D" w14:textId="77777777" w:rsidR="00D62203" w:rsidRPr="00904357" w:rsidRDefault="00D62203" w:rsidP="005A0AC1">
      <w:pPr>
        <w:keepNext/>
        <w:keepLines/>
        <w:spacing w:after="0" w:line="360" w:lineRule="auto"/>
        <w:outlineLvl w:val="0"/>
        <w:rPr>
          <w:rFonts w:eastAsia="Times New Roman"/>
          <w:b/>
          <w:sz w:val="32"/>
          <w:szCs w:val="24"/>
        </w:rPr>
      </w:pPr>
      <w:bookmarkStart w:id="7" w:name="_Toc39152188"/>
      <w:bookmarkStart w:id="8" w:name="_Toc124150933"/>
      <w:r w:rsidRPr="00904357">
        <w:rPr>
          <w:rFonts w:eastAsia="Times New Roman"/>
          <w:b/>
          <w:sz w:val="32"/>
          <w:szCs w:val="24"/>
        </w:rPr>
        <w:t>Valores Institucionales</w:t>
      </w:r>
      <w:bookmarkEnd w:id="7"/>
      <w:bookmarkEnd w:id="8"/>
    </w:p>
    <w:p w14:paraId="6E7DCA75" w14:textId="77777777" w:rsidR="005733B4" w:rsidRPr="00D43158" w:rsidRDefault="005733B4" w:rsidP="005733B4">
      <w:pPr>
        <w:pStyle w:val="Prrafodelista"/>
        <w:numPr>
          <w:ilvl w:val="0"/>
          <w:numId w:val="29"/>
        </w:numPr>
        <w:spacing w:after="0" w:line="360" w:lineRule="auto"/>
        <w:rPr>
          <w:rFonts w:eastAsia="Calibri"/>
          <w:szCs w:val="24"/>
        </w:rPr>
      </w:pPr>
      <w:bookmarkStart w:id="9" w:name="_Toc39152189"/>
      <w:r w:rsidRPr="001F22CD">
        <w:rPr>
          <w:rFonts w:eastAsia="Calibri"/>
          <w:b/>
          <w:szCs w:val="24"/>
        </w:rPr>
        <w:t>Compromiso. -</w:t>
      </w:r>
      <w:r>
        <w:rPr>
          <w:rFonts w:eastAsia="Calibri"/>
          <w:szCs w:val="24"/>
        </w:rPr>
        <w:t xml:space="preserve"> </w:t>
      </w:r>
      <w:r w:rsidRPr="00D43158">
        <w:rPr>
          <w:rFonts w:eastAsia="Calibri"/>
          <w:szCs w:val="24"/>
        </w:rPr>
        <w:t>Cumplimiento de las obligaciones, realizar con esmero las tareas y deberes que realiza, con lo que se hace o se deja de hacer. Tener cuidado a la hora de tomar decisiones o realizar una acción.</w:t>
      </w:r>
    </w:p>
    <w:p w14:paraId="6ACCE935" w14:textId="77777777" w:rsidR="005733B4" w:rsidRPr="00D43158" w:rsidRDefault="005733B4" w:rsidP="005733B4">
      <w:pPr>
        <w:pStyle w:val="Prrafodelista"/>
        <w:numPr>
          <w:ilvl w:val="0"/>
          <w:numId w:val="29"/>
        </w:numPr>
        <w:spacing w:after="0" w:line="360" w:lineRule="auto"/>
        <w:rPr>
          <w:rFonts w:eastAsia="Calibri"/>
          <w:szCs w:val="24"/>
        </w:rPr>
      </w:pPr>
      <w:r w:rsidRPr="001F22CD">
        <w:rPr>
          <w:rFonts w:eastAsia="Calibri"/>
          <w:b/>
          <w:szCs w:val="24"/>
        </w:rPr>
        <w:t>Dignidad. -</w:t>
      </w:r>
      <w:r>
        <w:rPr>
          <w:rFonts w:eastAsia="Calibri"/>
          <w:szCs w:val="24"/>
        </w:rPr>
        <w:t xml:space="preserve"> </w:t>
      </w:r>
      <w:r w:rsidRPr="00D43158">
        <w:rPr>
          <w:rFonts w:eastAsia="Calibri"/>
          <w:szCs w:val="24"/>
        </w:rPr>
        <w:t>Como una cualidad del que se hace valer como persona, se respeta a sí mismo y los demás, no deja degradar su condición humana provocando causar lástima o humillarse. No se deja corromper ni corrompe a otros.</w:t>
      </w:r>
    </w:p>
    <w:p w14:paraId="521B7616" w14:textId="77777777" w:rsidR="005733B4" w:rsidRPr="0060061C" w:rsidRDefault="005733B4" w:rsidP="005733B4">
      <w:pPr>
        <w:pStyle w:val="Prrafodelista"/>
        <w:numPr>
          <w:ilvl w:val="0"/>
          <w:numId w:val="29"/>
        </w:numPr>
        <w:spacing w:after="0" w:line="360" w:lineRule="auto"/>
        <w:rPr>
          <w:rFonts w:eastAsia="Calibri"/>
          <w:szCs w:val="24"/>
        </w:rPr>
      </w:pPr>
      <w:r w:rsidRPr="001F22CD">
        <w:rPr>
          <w:rFonts w:eastAsia="Calibri"/>
          <w:b/>
          <w:szCs w:val="24"/>
        </w:rPr>
        <w:t>Gratitud. -</w:t>
      </w:r>
      <w:r>
        <w:rPr>
          <w:rFonts w:eastAsia="Calibri"/>
          <w:szCs w:val="24"/>
        </w:rPr>
        <w:t xml:space="preserve"> </w:t>
      </w:r>
      <w:r w:rsidRPr="0060061C">
        <w:rPr>
          <w:rFonts w:eastAsia="Calibri"/>
          <w:szCs w:val="24"/>
        </w:rPr>
        <w:t>La gratitud es además de dar las gracias, el reconocer el espacio que los demás nos otorgan, la oportunidad de estar y de ser, de contribuir en el logro de algo más para ser alguien más.</w:t>
      </w:r>
    </w:p>
    <w:p w14:paraId="028E1020" w14:textId="77777777" w:rsidR="005733B4" w:rsidRPr="0060061C" w:rsidRDefault="005733B4" w:rsidP="005733B4">
      <w:pPr>
        <w:pStyle w:val="Prrafodelista"/>
        <w:numPr>
          <w:ilvl w:val="0"/>
          <w:numId w:val="29"/>
        </w:numPr>
        <w:spacing w:after="0" w:line="360" w:lineRule="auto"/>
        <w:rPr>
          <w:rFonts w:eastAsia="Calibri"/>
          <w:szCs w:val="24"/>
        </w:rPr>
      </w:pPr>
      <w:r w:rsidRPr="00C47E5E">
        <w:rPr>
          <w:rFonts w:eastAsia="Calibri"/>
          <w:b/>
          <w:szCs w:val="24"/>
        </w:rPr>
        <w:t>Honestidad. -</w:t>
      </w:r>
      <w:r>
        <w:rPr>
          <w:rFonts w:eastAsia="Calibri"/>
          <w:szCs w:val="24"/>
        </w:rPr>
        <w:t xml:space="preserve"> </w:t>
      </w:r>
      <w:r w:rsidRPr="0060061C">
        <w:rPr>
          <w:rFonts w:eastAsia="Calibri"/>
          <w:szCs w:val="24"/>
        </w:rPr>
        <w:t>Decir siempre la verdad, ser objetivo, hablar con sinceridad y respetar las opiniones de otras personas, ser coherente con lo que se piensa y lo que se hace.</w:t>
      </w:r>
    </w:p>
    <w:p w14:paraId="1F0D3ED8" w14:textId="77777777" w:rsidR="005733B4" w:rsidRPr="0060061C" w:rsidRDefault="005733B4" w:rsidP="005733B4">
      <w:pPr>
        <w:pStyle w:val="Prrafodelista"/>
        <w:numPr>
          <w:ilvl w:val="0"/>
          <w:numId w:val="29"/>
        </w:numPr>
        <w:spacing w:after="0" w:line="360" w:lineRule="auto"/>
        <w:rPr>
          <w:rFonts w:eastAsia="Calibri"/>
          <w:szCs w:val="24"/>
        </w:rPr>
      </w:pPr>
      <w:r w:rsidRPr="00C47E5E">
        <w:rPr>
          <w:rFonts w:eastAsia="Calibri"/>
          <w:b/>
          <w:szCs w:val="24"/>
        </w:rPr>
        <w:t>Humildad. -</w:t>
      </w:r>
      <w:r>
        <w:rPr>
          <w:rFonts w:eastAsia="Calibri"/>
          <w:szCs w:val="24"/>
        </w:rPr>
        <w:t xml:space="preserve"> </w:t>
      </w:r>
      <w:r w:rsidRPr="0060061C">
        <w:rPr>
          <w:rFonts w:eastAsia="Calibri"/>
          <w:szCs w:val="24"/>
        </w:rPr>
        <w:t>Conocernos a nosotros mismos, saber que tenemos defectos y aceptarlos, entender que siempre se puede sacar una lección de todo lo que ocurre a nuestro alrededor.</w:t>
      </w:r>
    </w:p>
    <w:p w14:paraId="5A30A62F" w14:textId="77777777" w:rsidR="005733B4" w:rsidRPr="0060061C" w:rsidRDefault="005733B4" w:rsidP="005733B4">
      <w:pPr>
        <w:pStyle w:val="Prrafodelista"/>
        <w:numPr>
          <w:ilvl w:val="0"/>
          <w:numId w:val="29"/>
        </w:numPr>
        <w:spacing w:after="0" w:line="360" w:lineRule="auto"/>
        <w:rPr>
          <w:rFonts w:eastAsia="Calibri"/>
          <w:szCs w:val="24"/>
        </w:rPr>
      </w:pPr>
      <w:r w:rsidRPr="00C47E5E">
        <w:rPr>
          <w:rFonts w:eastAsia="Calibri"/>
          <w:b/>
          <w:szCs w:val="24"/>
        </w:rPr>
        <w:t>Igualdad. -</w:t>
      </w:r>
      <w:r>
        <w:rPr>
          <w:rFonts w:eastAsia="Calibri"/>
          <w:szCs w:val="24"/>
        </w:rPr>
        <w:t xml:space="preserve"> </w:t>
      </w:r>
      <w:r w:rsidRPr="0060061C">
        <w:rPr>
          <w:rFonts w:eastAsia="Calibri"/>
          <w:szCs w:val="24"/>
        </w:rPr>
        <w:t>Todas las personas tienen el mismo valor deben ser tratados por igual, independientemente de su origen étnico, su orientación sexual, religión, condición social, discapacidad, o cualquier otro motivo que atente contra la dignidad humana.</w:t>
      </w:r>
    </w:p>
    <w:p w14:paraId="17642F05" w14:textId="77777777" w:rsidR="005733B4" w:rsidRPr="0060061C" w:rsidRDefault="005733B4" w:rsidP="005733B4">
      <w:pPr>
        <w:pStyle w:val="Prrafodelista"/>
        <w:numPr>
          <w:ilvl w:val="0"/>
          <w:numId w:val="29"/>
        </w:numPr>
        <w:spacing w:after="0" w:line="360" w:lineRule="auto"/>
        <w:rPr>
          <w:rFonts w:eastAsia="Calibri"/>
          <w:szCs w:val="24"/>
        </w:rPr>
      </w:pPr>
      <w:r w:rsidRPr="00C47E5E">
        <w:rPr>
          <w:rFonts w:eastAsia="Calibri"/>
          <w:b/>
          <w:szCs w:val="24"/>
        </w:rPr>
        <w:t>Prudencia. -</w:t>
      </w:r>
      <w:r>
        <w:rPr>
          <w:rFonts w:eastAsia="Calibri"/>
          <w:szCs w:val="24"/>
        </w:rPr>
        <w:t xml:space="preserve"> </w:t>
      </w:r>
      <w:r w:rsidRPr="0060061C">
        <w:rPr>
          <w:rFonts w:eastAsia="Calibri"/>
          <w:szCs w:val="24"/>
        </w:rPr>
        <w:t>Evaluar los riesgos y controlarlos en la medida de lo posible. Ser prudente, tener cautela, templanza y moderación cuando no se conoce a otra persona o cuando no se sabe cuáles son las circunstancias de un caso.</w:t>
      </w:r>
    </w:p>
    <w:p w14:paraId="796C9367" w14:textId="77777777" w:rsidR="005733B4" w:rsidRPr="0060061C" w:rsidRDefault="005733B4" w:rsidP="005733B4">
      <w:pPr>
        <w:pStyle w:val="Prrafodelista"/>
        <w:numPr>
          <w:ilvl w:val="0"/>
          <w:numId w:val="29"/>
        </w:numPr>
        <w:spacing w:after="0" w:line="360" w:lineRule="auto"/>
        <w:rPr>
          <w:rFonts w:eastAsia="Calibri"/>
          <w:szCs w:val="24"/>
        </w:rPr>
      </w:pPr>
      <w:r w:rsidRPr="00C47E5E">
        <w:rPr>
          <w:rFonts w:eastAsia="Calibri"/>
          <w:b/>
          <w:szCs w:val="24"/>
        </w:rPr>
        <w:t>Respeto. -</w:t>
      </w:r>
      <w:r>
        <w:rPr>
          <w:rFonts w:eastAsia="Calibri"/>
          <w:szCs w:val="24"/>
        </w:rPr>
        <w:t xml:space="preserve"> </w:t>
      </w:r>
      <w:r w:rsidRPr="0060061C">
        <w:rPr>
          <w:rFonts w:eastAsia="Calibri"/>
          <w:szCs w:val="24"/>
        </w:rPr>
        <w:t>Tener atención o consideración hacia los demás, para fomentar la buena convivencia entre personas muy diferentes, reconocer el derecho de los individuos. Tratar a los a los demás con la misma consideración con que nos gustaría ser tratados.</w:t>
      </w:r>
    </w:p>
    <w:p w14:paraId="555FC649" w14:textId="77777777" w:rsidR="005733B4" w:rsidRDefault="005733B4" w:rsidP="005733B4">
      <w:pPr>
        <w:pStyle w:val="Prrafodelista"/>
        <w:numPr>
          <w:ilvl w:val="0"/>
          <w:numId w:val="29"/>
        </w:numPr>
        <w:spacing w:after="0" w:line="360" w:lineRule="auto"/>
        <w:rPr>
          <w:rFonts w:eastAsia="Calibri"/>
          <w:szCs w:val="24"/>
        </w:rPr>
      </w:pPr>
      <w:r w:rsidRPr="00C47E5E">
        <w:rPr>
          <w:rFonts w:eastAsia="Calibri"/>
          <w:b/>
          <w:szCs w:val="24"/>
        </w:rPr>
        <w:t>Sensibilidad. -</w:t>
      </w:r>
      <w:r>
        <w:rPr>
          <w:rFonts w:eastAsia="Calibri"/>
          <w:szCs w:val="24"/>
        </w:rPr>
        <w:t xml:space="preserve"> </w:t>
      </w:r>
      <w:r w:rsidRPr="0060061C">
        <w:rPr>
          <w:rFonts w:eastAsia="Calibri"/>
          <w:szCs w:val="24"/>
        </w:rPr>
        <w:t>Ser sensibles ante otras personas. Capacidad de ayudar, ser compasivos, utilizar la empatía y entender el dolor ajeno. Comprender las miradas y los gestos más allá de las palabras y saber cuándo otra persona necesita algo.</w:t>
      </w:r>
    </w:p>
    <w:p w14:paraId="5646BFB3" w14:textId="77777777" w:rsidR="005733B4" w:rsidRPr="00836821" w:rsidRDefault="005733B4" w:rsidP="005733B4">
      <w:pPr>
        <w:pStyle w:val="Prrafodelista"/>
        <w:numPr>
          <w:ilvl w:val="0"/>
          <w:numId w:val="29"/>
        </w:numPr>
        <w:spacing w:line="360" w:lineRule="auto"/>
        <w:rPr>
          <w:rFonts w:eastAsia="Calibri"/>
          <w:szCs w:val="24"/>
        </w:rPr>
      </w:pPr>
      <w:r w:rsidRPr="00836821">
        <w:rPr>
          <w:rFonts w:eastAsia="Calibri"/>
          <w:b/>
          <w:szCs w:val="24"/>
        </w:rPr>
        <w:lastRenderedPageBreak/>
        <w:t>Tolerancia. -</w:t>
      </w:r>
      <w:r w:rsidRPr="00836821">
        <w:rPr>
          <w:rFonts w:eastAsia="Calibri"/>
          <w:szCs w:val="24"/>
        </w:rPr>
        <w:t xml:space="preserve"> Como la capacidad de respetar los pensamientos, ideas y sentimientos de otras personas, sin importar que no coincidan o sean diferentes a los nuestros.</w:t>
      </w:r>
    </w:p>
    <w:p w14:paraId="6E88727E" w14:textId="77777777" w:rsidR="00D62203" w:rsidRPr="00904357" w:rsidRDefault="00D62203" w:rsidP="005A0AC1">
      <w:pPr>
        <w:keepNext/>
        <w:keepLines/>
        <w:spacing w:line="360" w:lineRule="auto"/>
        <w:outlineLvl w:val="0"/>
        <w:rPr>
          <w:rFonts w:eastAsia="Times New Roman"/>
          <w:b/>
          <w:sz w:val="32"/>
          <w:szCs w:val="24"/>
        </w:rPr>
      </w:pPr>
      <w:bookmarkStart w:id="10" w:name="_Toc124150934"/>
      <w:r w:rsidRPr="00904357">
        <w:rPr>
          <w:rFonts w:eastAsia="Times New Roman"/>
          <w:b/>
          <w:sz w:val="32"/>
          <w:szCs w:val="24"/>
        </w:rPr>
        <w:t>Objetivos Generales de la UJED</w:t>
      </w:r>
      <w:bookmarkEnd w:id="9"/>
      <w:bookmarkEnd w:id="10"/>
    </w:p>
    <w:p w14:paraId="039D4084" w14:textId="77777777" w:rsidR="00D62203" w:rsidRPr="00904357" w:rsidRDefault="00D62203" w:rsidP="00D62203">
      <w:pPr>
        <w:numPr>
          <w:ilvl w:val="0"/>
          <w:numId w:val="24"/>
        </w:numPr>
        <w:spacing w:after="0" w:line="360" w:lineRule="auto"/>
        <w:contextualSpacing/>
        <w:rPr>
          <w:rFonts w:eastAsia="Times New Roman"/>
          <w:szCs w:val="24"/>
          <w:lang w:eastAsia="es-MX"/>
        </w:rPr>
      </w:pPr>
      <w:r w:rsidRPr="00904357">
        <w:rPr>
          <w:rFonts w:eastAsia="+mn-ea"/>
          <w:color w:val="000000"/>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14:paraId="42C0BB6E" w14:textId="77777777" w:rsidR="00D62203" w:rsidRPr="00904357" w:rsidRDefault="00D62203" w:rsidP="00D62203">
      <w:pPr>
        <w:numPr>
          <w:ilvl w:val="0"/>
          <w:numId w:val="24"/>
        </w:numPr>
        <w:spacing w:after="0" w:line="360" w:lineRule="auto"/>
        <w:contextualSpacing/>
        <w:rPr>
          <w:rFonts w:eastAsia="Times New Roman"/>
          <w:szCs w:val="24"/>
          <w:lang w:eastAsia="es-MX"/>
        </w:rPr>
      </w:pPr>
      <w:r w:rsidRPr="00904357">
        <w:rPr>
          <w:rFonts w:eastAsia="+mn-ea"/>
          <w:color w:val="000000"/>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76E33CA1" w14:textId="77777777" w:rsidR="00D62203" w:rsidRPr="00904357" w:rsidRDefault="00D62203" w:rsidP="00D62203">
      <w:pPr>
        <w:numPr>
          <w:ilvl w:val="0"/>
          <w:numId w:val="24"/>
        </w:numPr>
        <w:spacing w:after="0" w:line="360" w:lineRule="auto"/>
        <w:contextualSpacing/>
        <w:rPr>
          <w:rFonts w:eastAsia="Times New Roman"/>
          <w:szCs w:val="24"/>
          <w:lang w:eastAsia="es-MX"/>
        </w:rPr>
      </w:pPr>
      <w:r w:rsidRPr="00904357">
        <w:rPr>
          <w:rFonts w:eastAsia="+mn-ea"/>
          <w:color w:val="000000"/>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14:paraId="0699EC3F" w14:textId="77777777" w:rsidR="00D62203" w:rsidRPr="00904357" w:rsidRDefault="00D62203" w:rsidP="00D62203">
      <w:pPr>
        <w:numPr>
          <w:ilvl w:val="0"/>
          <w:numId w:val="24"/>
        </w:numPr>
        <w:spacing w:after="0" w:line="360" w:lineRule="auto"/>
        <w:contextualSpacing/>
        <w:rPr>
          <w:rFonts w:eastAsia="Times New Roman"/>
          <w:szCs w:val="24"/>
          <w:lang w:eastAsia="es-MX"/>
        </w:rPr>
      </w:pPr>
      <w:r w:rsidRPr="00904357">
        <w:rPr>
          <w:rFonts w:eastAsia="+mn-ea"/>
          <w:color w:val="000000"/>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5A08D4D2" w14:textId="77777777" w:rsidR="005A0AC1" w:rsidRDefault="00D62203" w:rsidP="005A0AC1">
      <w:pPr>
        <w:numPr>
          <w:ilvl w:val="0"/>
          <w:numId w:val="24"/>
        </w:numPr>
        <w:spacing w:after="0" w:line="360" w:lineRule="auto"/>
        <w:contextualSpacing/>
        <w:rPr>
          <w:rFonts w:eastAsia="+mn-ea"/>
          <w:color w:val="000000"/>
          <w:szCs w:val="24"/>
          <w:lang w:eastAsia="es-MX"/>
        </w:rPr>
      </w:pPr>
      <w:r w:rsidRPr="00904357">
        <w:rPr>
          <w:rFonts w:eastAsia="+mn-ea"/>
          <w:color w:val="000000"/>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1FD97560" w14:textId="77777777" w:rsidR="005A0AC1" w:rsidRPr="005A0AC1" w:rsidRDefault="00D62203" w:rsidP="005A0AC1">
      <w:pPr>
        <w:numPr>
          <w:ilvl w:val="0"/>
          <w:numId w:val="24"/>
        </w:numPr>
        <w:spacing w:line="360" w:lineRule="auto"/>
        <w:contextualSpacing/>
        <w:rPr>
          <w:rFonts w:eastAsia="+mn-ea"/>
          <w:color w:val="000000"/>
          <w:szCs w:val="24"/>
          <w:lang w:eastAsia="es-MX"/>
        </w:rPr>
      </w:pPr>
      <w:r w:rsidRPr="005A0AC1">
        <w:rPr>
          <w:rFonts w:eastAsia="+mn-ea"/>
          <w:lang w:eastAsia="es-MX"/>
        </w:rPr>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bookmarkStart w:id="11" w:name="_Toc39152190"/>
    </w:p>
    <w:p w14:paraId="7478ABBA" w14:textId="77777777" w:rsidR="00D62203" w:rsidRPr="005A0AC1" w:rsidRDefault="00D62203" w:rsidP="005A0AC1">
      <w:pPr>
        <w:pStyle w:val="Ttulo1"/>
        <w:numPr>
          <w:ilvl w:val="0"/>
          <w:numId w:val="0"/>
        </w:numPr>
        <w:spacing w:after="0"/>
        <w:ind w:left="360" w:hanging="360"/>
        <w:rPr>
          <w:rFonts w:eastAsia="Times New Roman"/>
          <w:sz w:val="32"/>
          <w:szCs w:val="32"/>
        </w:rPr>
      </w:pPr>
      <w:bookmarkStart w:id="12" w:name="_Toc124150935"/>
      <w:r w:rsidRPr="005A0AC1">
        <w:rPr>
          <w:rFonts w:eastAsia="Times New Roman"/>
          <w:sz w:val="32"/>
          <w:szCs w:val="32"/>
        </w:rPr>
        <w:lastRenderedPageBreak/>
        <w:t>Antecedentes de la UJED</w:t>
      </w:r>
      <w:bookmarkEnd w:id="11"/>
      <w:bookmarkEnd w:id="12"/>
    </w:p>
    <w:p w14:paraId="6FE11B91" w14:textId="77777777" w:rsidR="00A3314A" w:rsidRPr="00A3314A" w:rsidRDefault="00A3314A" w:rsidP="00A3314A">
      <w:pPr>
        <w:tabs>
          <w:tab w:val="left" w:pos="3885"/>
        </w:tabs>
        <w:spacing w:after="160" w:line="360" w:lineRule="auto"/>
        <w:rPr>
          <w:rFonts w:eastAsia="Calibri"/>
          <w:szCs w:val="24"/>
        </w:rPr>
      </w:pPr>
      <w:r w:rsidRPr="00A3314A">
        <w:rPr>
          <w:rFonts w:eastAsia="Calibri"/>
          <w:szCs w:val="24"/>
        </w:rPr>
        <w:t>En 1773 se remodeló el edificio y fue ocupado por el Seminario Conciliar hasta el año de 1859 en que fue clausurado. En 1856 el Lic. Don José de la Bárcena fundó el Colegio Civil del Estado y ocupó el actual Edificio Central de la Universidad. El 25 de Enero de 1860 el Gobernador José María Patoni, emitió en decreto el funcionamiento del edificio del antiguo Seminario al Colegio Civil de Durango, a su vez, en este mismo decreto se mandó que al colegio se le denominase Instituto del Estado. Su Lema original fue VIRTUTI ET MERITO.</w:t>
      </w:r>
    </w:p>
    <w:p w14:paraId="293756F3" w14:textId="77777777" w:rsidR="00D62203" w:rsidRPr="00904357" w:rsidRDefault="00D62203" w:rsidP="005A0AC1">
      <w:pPr>
        <w:spacing w:line="360" w:lineRule="auto"/>
        <w:rPr>
          <w:rFonts w:eastAsia="Calibri"/>
          <w:szCs w:val="24"/>
        </w:rPr>
      </w:pPr>
      <w:r w:rsidRPr="00904357">
        <w:rPr>
          <w:rFonts w:eastAsia="Calibri"/>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14:paraId="4B0F7740" w14:textId="77777777" w:rsidR="00D62203" w:rsidRPr="00904357" w:rsidRDefault="00D62203" w:rsidP="005A0AC1">
      <w:pPr>
        <w:spacing w:line="360" w:lineRule="auto"/>
        <w:rPr>
          <w:rFonts w:eastAsia="Calibri"/>
          <w:szCs w:val="24"/>
        </w:rPr>
      </w:pPr>
      <w:r w:rsidRPr="00904357">
        <w:rPr>
          <w:rFonts w:eastAsia="Calibri"/>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2B5EBD53" w14:textId="77777777" w:rsidR="00D62203" w:rsidRPr="00904357" w:rsidRDefault="00D62203" w:rsidP="005A0AC1">
      <w:pPr>
        <w:spacing w:line="360" w:lineRule="auto"/>
        <w:rPr>
          <w:rFonts w:eastAsia="Calibri"/>
          <w:szCs w:val="24"/>
        </w:rPr>
      </w:pPr>
      <w:r w:rsidRPr="00904357">
        <w:rPr>
          <w:rFonts w:eastAsia="Calibri"/>
          <w:szCs w:val="24"/>
        </w:rPr>
        <w:t>Hacia el año de 1938 con su incorporación en la Universidad de México, adopta el lema POR MI RAZA HABLARÁ EL ESPÍRITU, el mismo escudo de la actual U.N.A.M., y en forma no oficial la influencia de los colores azul y oro.</w:t>
      </w:r>
    </w:p>
    <w:p w14:paraId="6C91E248" w14:textId="77777777" w:rsidR="00D62203" w:rsidRPr="00904357" w:rsidRDefault="00D62203" w:rsidP="005A0AC1">
      <w:pPr>
        <w:spacing w:line="360" w:lineRule="auto"/>
        <w:rPr>
          <w:rFonts w:eastAsia="Calibri"/>
          <w:szCs w:val="24"/>
        </w:rPr>
      </w:pPr>
      <w:r w:rsidRPr="00904357">
        <w:rPr>
          <w:rFonts w:eastAsia="Calibri"/>
          <w:szCs w:val="24"/>
        </w:rPr>
        <w:t>A principios del año de 1957 el Instituto Juárez solo contaba en su haber con las Escuelas de Derecho, Preparatoria, Comercial Práctica, Enfermería, Música y Pintura. El 21 de Marzo de 1957 el Gobernador del Estado Lic. Francisco González de la Vega, publicó un decreto por el que el Instituto Juárez se eleva a la categoría de Universidad, llamándose desde entonces UNIVERSIDAD JUÁREZ DEL ESTADO DE DURANGO.</w:t>
      </w:r>
    </w:p>
    <w:p w14:paraId="33A2C8C9" w14:textId="77777777" w:rsidR="00D62203" w:rsidRPr="00904357" w:rsidRDefault="00D62203" w:rsidP="005A0AC1">
      <w:pPr>
        <w:spacing w:line="360" w:lineRule="auto"/>
        <w:rPr>
          <w:rFonts w:eastAsia="Calibri"/>
          <w:szCs w:val="24"/>
        </w:rPr>
      </w:pPr>
      <w:r w:rsidRPr="00904357">
        <w:rPr>
          <w:rFonts w:eastAsia="Calibri"/>
          <w:szCs w:val="24"/>
        </w:rPr>
        <w:lastRenderedPageBreak/>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06FD9EC4" w14:textId="77777777" w:rsidR="00D62203" w:rsidRPr="00904357" w:rsidRDefault="00D62203" w:rsidP="005A0AC1">
      <w:pPr>
        <w:spacing w:line="360" w:lineRule="auto"/>
        <w:rPr>
          <w:rFonts w:eastAsia="Calibri"/>
          <w:szCs w:val="24"/>
        </w:rPr>
      </w:pPr>
      <w:r w:rsidRPr="00904357">
        <w:rPr>
          <w:rFonts w:eastAsia="Calibri"/>
          <w:szCs w:val="24"/>
        </w:rPr>
        <w:t>Por decreto de fundación la Ley Orgánica de la UJED., menciona que la Institución está íntegramente al servicio de la sociedad, de acuerdo con un elevado sentido ético y de servicio social. El conocimiento como meta común, tiene que acrecentarse y difundirse, aspirando que al ser derramado a la sociedad sirva para su beneficio. La técnica y la ciencia deben seguir un camino paralelo a la cultura y el humanismo.</w:t>
      </w:r>
    </w:p>
    <w:p w14:paraId="4AC06D37" w14:textId="77777777" w:rsidR="00D62203" w:rsidRPr="00904357" w:rsidRDefault="00D62203" w:rsidP="001C53E9">
      <w:pPr>
        <w:spacing w:line="360" w:lineRule="auto"/>
        <w:rPr>
          <w:rFonts w:eastAsia="Calibri"/>
          <w:szCs w:val="24"/>
        </w:rPr>
      </w:pPr>
      <w:r w:rsidRPr="00904357">
        <w:rPr>
          <w:rFonts w:eastAsia="Calibri"/>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532AB0AB" w14:textId="77777777" w:rsidR="00D62203" w:rsidRPr="00904357" w:rsidRDefault="00D62203" w:rsidP="001C53E9">
      <w:pPr>
        <w:spacing w:line="360" w:lineRule="auto"/>
        <w:rPr>
          <w:rFonts w:eastAsia="Calibri"/>
          <w:szCs w:val="24"/>
        </w:rPr>
      </w:pPr>
      <w:r w:rsidRPr="00904357">
        <w:rPr>
          <w:rFonts w:eastAsia="Calibri"/>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27C87A39" w14:textId="77777777" w:rsidR="00D62203" w:rsidRPr="00904357" w:rsidRDefault="00D62203" w:rsidP="001C53E9">
      <w:pPr>
        <w:spacing w:line="360" w:lineRule="auto"/>
        <w:rPr>
          <w:rFonts w:eastAsia="Calibri"/>
          <w:szCs w:val="24"/>
        </w:rPr>
      </w:pPr>
      <w:r w:rsidRPr="00904357">
        <w:rPr>
          <w:rFonts w:eastAsia="Calibri"/>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14:paraId="510597F9" w14:textId="77777777" w:rsidR="00D62203" w:rsidRPr="00904357" w:rsidRDefault="00D62203" w:rsidP="001C53E9">
      <w:pPr>
        <w:spacing w:line="360" w:lineRule="auto"/>
        <w:rPr>
          <w:rFonts w:eastAsia="Calibri"/>
          <w:szCs w:val="24"/>
        </w:rPr>
      </w:pPr>
      <w:r w:rsidRPr="00904357">
        <w:rPr>
          <w:rFonts w:eastAsia="Calibri"/>
          <w:szCs w:val="24"/>
        </w:rPr>
        <w:t>Si bien la Universidad Juárez del Estado de Durango, ha tenido un desarrollo real desde su creación hasta la fecha, su crecimiento ha sido sin duda alguna lento, comparativamente con otras instituciones más jóvenes.</w:t>
      </w:r>
    </w:p>
    <w:p w14:paraId="5EA41F4B" w14:textId="77777777" w:rsidR="00D62203" w:rsidRPr="00904357" w:rsidRDefault="00D62203" w:rsidP="001C53E9">
      <w:pPr>
        <w:spacing w:line="360" w:lineRule="auto"/>
        <w:rPr>
          <w:rFonts w:eastAsia="Calibri"/>
          <w:szCs w:val="24"/>
        </w:rPr>
      </w:pPr>
      <w:r w:rsidRPr="00904357">
        <w:rPr>
          <w:rFonts w:eastAsia="Calibri"/>
          <w:szCs w:val="24"/>
        </w:rPr>
        <w:lastRenderedPageBreak/>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14:paraId="59517967" w14:textId="77777777" w:rsidR="00D62203" w:rsidRPr="00904357" w:rsidRDefault="00D62203" w:rsidP="001C53E9">
      <w:pPr>
        <w:spacing w:line="360" w:lineRule="auto"/>
        <w:rPr>
          <w:rFonts w:eastAsia="Calibri"/>
          <w:szCs w:val="24"/>
        </w:rPr>
      </w:pPr>
      <w:r w:rsidRPr="00904357">
        <w:rPr>
          <w:rFonts w:eastAsia="Calibri"/>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25AB599C" w14:textId="77777777" w:rsidR="00D62203" w:rsidRPr="00904357" w:rsidRDefault="00D62203" w:rsidP="001C53E9">
      <w:pPr>
        <w:spacing w:line="360" w:lineRule="auto"/>
        <w:rPr>
          <w:rFonts w:eastAsia="Calibri"/>
          <w:szCs w:val="24"/>
        </w:rPr>
      </w:pPr>
      <w:r w:rsidRPr="00904357">
        <w:rPr>
          <w:rFonts w:eastAsia="Calibri"/>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39996C72" w14:textId="77777777" w:rsidR="00D62203" w:rsidRPr="00904357" w:rsidRDefault="00D62203" w:rsidP="001C53E9">
      <w:pPr>
        <w:spacing w:line="360" w:lineRule="auto"/>
        <w:rPr>
          <w:rFonts w:eastAsia="Calibri"/>
          <w:szCs w:val="24"/>
        </w:rPr>
      </w:pPr>
      <w:r w:rsidRPr="00904357">
        <w:rPr>
          <w:rFonts w:eastAsia="Calibri"/>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w:t>
      </w:r>
      <w:r>
        <w:rPr>
          <w:rFonts w:eastAsia="Calibri"/>
          <w:szCs w:val="24"/>
        </w:rPr>
        <w:t xml:space="preserve"> </w:t>
      </w:r>
      <w:r w:rsidRPr="00904357">
        <w:rPr>
          <w:rFonts w:eastAsia="Calibri"/>
          <w:szCs w:val="24"/>
        </w:rPr>
        <w:t>plantea un modelo de desarrollo que permita a la Institución su crecimiento integral, armonizando los intereses nacionales, del Estado y de la comunidad, con los suyos propios.</w:t>
      </w:r>
    </w:p>
    <w:p w14:paraId="4DE222C9" w14:textId="77777777" w:rsidR="00D62203" w:rsidRPr="00904357" w:rsidRDefault="00D62203" w:rsidP="008D3F8D">
      <w:pPr>
        <w:spacing w:line="360" w:lineRule="auto"/>
        <w:rPr>
          <w:rFonts w:eastAsia="Calibri"/>
          <w:szCs w:val="24"/>
        </w:rPr>
      </w:pPr>
      <w:r w:rsidRPr="00904357">
        <w:rPr>
          <w:rFonts w:eastAsia="Calibri"/>
          <w:szCs w:val="24"/>
        </w:rPr>
        <w:t>La Universidad, para el cumplimiento de sus fines institucionales busca la superación de la academia, fijando su interés en la búsqueda de la excelencia y conjugando esfuerzos en post de este ideal.</w:t>
      </w:r>
    </w:p>
    <w:p w14:paraId="775D5CE5" w14:textId="77777777" w:rsidR="00D62203" w:rsidRDefault="00D62203" w:rsidP="008D3F8D">
      <w:pPr>
        <w:spacing w:line="360" w:lineRule="auto"/>
        <w:rPr>
          <w:rFonts w:eastAsia="Calibri"/>
          <w:szCs w:val="24"/>
        </w:rPr>
      </w:pPr>
      <w:r w:rsidRPr="00904357">
        <w:rPr>
          <w:rFonts w:eastAsia="Calibri"/>
          <w:szCs w:val="24"/>
        </w:rPr>
        <w:t>La investigación científica y tecnológica deber ser fortalecida en la Universidad y deberá considerarse prioritaria en el sentido de su significación como elemento de independencia y soberanía para el país.</w:t>
      </w:r>
    </w:p>
    <w:p w14:paraId="53C1C243" w14:textId="77777777" w:rsidR="00D62203" w:rsidRDefault="00D62203" w:rsidP="008D3F8D">
      <w:pPr>
        <w:spacing w:line="360" w:lineRule="auto"/>
        <w:rPr>
          <w:rFonts w:eastAsia="Calibri"/>
          <w:szCs w:val="24"/>
        </w:rPr>
      </w:pPr>
      <w:r w:rsidRPr="00904357">
        <w:rPr>
          <w:rFonts w:eastAsia="Calibri"/>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4B4674F5" w14:textId="55B09337" w:rsidR="00172D39" w:rsidRDefault="00D62203" w:rsidP="008D3F8D">
      <w:pPr>
        <w:keepNext/>
        <w:keepLines/>
        <w:spacing w:line="360" w:lineRule="auto"/>
        <w:outlineLvl w:val="0"/>
        <w:rPr>
          <w:rFonts w:eastAsia="Times New Roman"/>
          <w:b/>
          <w:sz w:val="32"/>
          <w:szCs w:val="24"/>
        </w:rPr>
      </w:pPr>
      <w:bookmarkStart w:id="13" w:name="_Toc39152191"/>
      <w:bookmarkStart w:id="14" w:name="_Toc124150936"/>
      <w:r w:rsidRPr="00904357">
        <w:rPr>
          <w:rFonts w:eastAsia="Times New Roman"/>
          <w:b/>
          <w:sz w:val="32"/>
          <w:szCs w:val="24"/>
        </w:rPr>
        <w:lastRenderedPageBreak/>
        <w:t xml:space="preserve">Misión de </w:t>
      </w:r>
      <w:bookmarkStart w:id="15" w:name="_Toc39152192"/>
      <w:bookmarkEnd w:id="13"/>
      <w:r w:rsidR="00EB039B">
        <w:rPr>
          <w:rFonts w:eastAsia="Times New Roman"/>
          <w:b/>
          <w:sz w:val="32"/>
          <w:szCs w:val="24"/>
        </w:rPr>
        <w:t xml:space="preserve">la </w:t>
      </w:r>
      <w:r w:rsidR="00D00659">
        <w:rPr>
          <w:rFonts w:eastAsia="Times New Roman"/>
          <w:b/>
          <w:sz w:val="32"/>
          <w:szCs w:val="24"/>
        </w:rPr>
        <w:t>Coordinacón de Obras</w:t>
      </w:r>
      <w:bookmarkEnd w:id="14"/>
      <w:r w:rsidR="008D3F8D">
        <w:rPr>
          <w:rFonts w:eastAsia="Times New Roman"/>
          <w:b/>
          <w:sz w:val="32"/>
          <w:szCs w:val="24"/>
        </w:rPr>
        <w:t xml:space="preserve"> </w:t>
      </w:r>
      <w:r w:rsidR="001B650B">
        <w:rPr>
          <w:rFonts w:eastAsia="Times New Roman"/>
          <w:szCs w:val="24"/>
          <w:lang w:eastAsia="es-MX"/>
        </w:rPr>
        <w:t xml:space="preserve"> </w:t>
      </w:r>
    </w:p>
    <w:p w14:paraId="58C4768C" w14:textId="77777777" w:rsidR="00D00659" w:rsidRPr="00D00659" w:rsidRDefault="00D00659" w:rsidP="00D00659">
      <w:pPr>
        <w:spacing w:line="360" w:lineRule="auto"/>
        <w:rPr>
          <w:szCs w:val="24"/>
        </w:rPr>
      </w:pPr>
      <w:r w:rsidRPr="00D00659">
        <w:rPr>
          <w:szCs w:val="24"/>
        </w:rPr>
        <w:t>La Universidad Juárez del Estado de Durango, a través de la Coordinación de Obras, busca realizar una correcta planeación, organización y métodos para llevar a cabo obras de infraestructura educativa, bajo normas, leyes de obra pública y reglamentos, optimizando el recurso humano y económico, para así brindar un mejor servicio, a su vez con la colaboración de la diferentes áreas involucradas para tal fin.</w:t>
      </w:r>
    </w:p>
    <w:p w14:paraId="018C33C2" w14:textId="21A69B07" w:rsidR="00D62203" w:rsidRDefault="00D62203" w:rsidP="008D3F8D">
      <w:pPr>
        <w:shd w:val="clear" w:color="auto" w:fill="FFFFFF"/>
        <w:spacing w:before="240" w:after="0" w:line="360" w:lineRule="auto"/>
        <w:rPr>
          <w:rFonts w:eastAsia="Times New Roman"/>
          <w:b/>
          <w:sz w:val="32"/>
          <w:szCs w:val="24"/>
        </w:rPr>
      </w:pPr>
      <w:r>
        <w:rPr>
          <w:rFonts w:eastAsia="Times New Roman"/>
          <w:b/>
          <w:sz w:val="32"/>
          <w:szCs w:val="24"/>
        </w:rPr>
        <w:t xml:space="preserve">Visión de </w:t>
      </w:r>
      <w:bookmarkEnd w:id="15"/>
      <w:r w:rsidR="00EB039B">
        <w:rPr>
          <w:rFonts w:eastAsia="Times New Roman"/>
          <w:b/>
          <w:sz w:val="32"/>
          <w:szCs w:val="24"/>
        </w:rPr>
        <w:t xml:space="preserve">la </w:t>
      </w:r>
      <w:r w:rsidR="00D00659">
        <w:rPr>
          <w:rFonts w:eastAsia="Times New Roman"/>
          <w:b/>
          <w:sz w:val="32"/>
          <w:szCs w:val="24"/>
        </w:rPr>
        <w:t>Coordinación de Obras</w:t>
      </w:r>
    </w:p>
    <w:p w14:paraId="3C5DA40F" w14:textId="3DF069B4" w:rsidR="00D00659" w:rsidRPr="00D00659" w:rsidRDefault="00D00659" w:rsidP="00D00659">
      <w:pPr>
        <w:spacing w:line="360" w:lineRule="auto"/>
        <w:rPr>
          <w:szCs w:val="24"/>
        </w:rPr>
      </w:pPr>
      <w:bookmarkStart w:id="16" w:name="_Toc39152193"/>
      <w:r w:rsidRPr="00D00659">
        <w:rPr>
          <w:szCs w:val="24"/>
        </w:rPr>
        <w:t>Para el año 2024 la Universidad Juárez del Estado de Durango, a travé</w:t>
      </w:r>
      <w:r w:rsidR="006F21DA">
        <w:rPr>
          <w:szCs w:val="24"/>
        </w:rPr>
        <w:t xml:space="preserve">s de la Coordinación de Obras, </w:t>
      </w:r>
      <w:r w:rsidRPr="00D00659">
        <w:rPr>
          <w:szCs w:val="24"/>
        </w:rPr>
        <w:t>cuente con la Infraestructura suficiente y de calidad en beneficio y atención de la comunidad Universitaria en general.</w:t>
      </w:r>
    </w:p>
    <w:p w14:paraId="655E6CC3" w14:textId="554ACB8F" w:rsidR="00172D39" w:rsidRDefault="00D62203" w:rsidP="00172D39">
      <w:pPr>
        <w:keepNext/>
        <w:keepLines/>
        <w:spacing w:after="0" w:line="360" w:lineRule="auto"/>
        <w:outlineLvl w:val="0"/>
        <w:rPr>
          <w:rFonts w:eastAsia="Times New Roman"/>
          <w:szCs w:val="24"/>
        </w:rPr>
      </w:pPr>
      <w:bookmarkStart w:id="17" w:name="_Toc124150937"/>
      <w:r w:rsidRPr="00904357">
        <w:rPr>
          <w:rFonts w:eastAsia="Times New Roman"/>
          <w:b/>
          <w:sz w:val="32"/>
          <w:szCs w:val="24"/>
        </w:rPr>
        <w:t>Objetivo General de</w:t>
      </w:r>
      <w:bookmarkEnd w:id="16"/>
      <w:r>
        <w:rPr>
          <w:rFonts w:eastAsia="Times New Roman"/>
          <w:b/>
          <w:sz w:val="32"/>
          <w:szCs w:val="24"/>
        </w:rPr>
        <w:t xml:space="preserve"> </w:t>
      </w:r>
      <w:r w:rsidR="00EB039B">
        <w:rPr>
          <w:rFonts w:eastAsia="Times New Roman"/>
          <w:b/>
          <w:sz w:val="32"/>
          <w:szCs w:val="24"/>
        </w:rPr>
        <w:t xml:space="preserve">la </w:t>
      </w:r>
      <w:r w:rsidR="00D00659">
        <w:rPr>
          <w:rFonts w:eastAsia="Times New Roman"/>
          <w:b/>
          <w:sz w:val="32"/>
          <w:szCs w:val="24"/>
        </w:rPr>
        <w:t>Coordinación de Obras</w:t>
      </w:r>
      <w:bookmarkEnd w:id="17"/>
    </w:p>
    <w:p w14:paraId="727F55B8" w14:textId="4FF08C27" w:rsidR="00D62203" w:rsidRPr="00D00659" w:rsidRDefault="00D00659" w:rsidP="00D00659">
      <w:pPr>
        <w:spacing w:line="360" w:lineRule="auto"/>
        <w:rPr>
          <w:szCs w:val="24"/>
        </w:rPr>
      </w:pPr>
      <w:r w:rsidRPr="00D00659">
        <w:rPr>
          <w:szCs w:val="24"/>
        </w:rPr>
        <w:t>Fortalecer la calidad en los servicios de la infraestructura educativa, vigilando el proceso de las obras a ejecutar, brindando una atención adecuada a las demandas de las Facultades y Escuelas.</w:t>
      </w:r>
    </w:p>
    <w:p w14:paraId="1A086EBB" w14:textId="3EAAA02C" w:rsidR="00D62203" w:rsidRPr="00904357" w:rsidRDefault="00D62203" w:rsidP="00D00659">
      <w:pPr>
        <w:keepNext/>
        <w:keepLines/>
        <w:spacing w:line="360" w:lineRule="auto"/>
        <w:outlineLvl w:val="0"/>
        <w:rPr>
          <w:rFonts w:eastAsia="Times New Roman"/>
          <w:b/>
          <w:sz w:val="32"/>
          <w:szCs w:val="24"/>
        </w:rPr>
      </w:pPr>
      <w:bookmarkStart w:id="18" w:name="_Toc39152194"/>
      <w:bookmarkStart w:id="19" w:name="_Toc124150938"/>
      <w:r w:rsidRPr="00904357">
        <w:rPr>
          <w:rFonts w:eastAsia="Times New Roman"/>
          <w:b/>
          <w:sz w:val="32"/>
          <w:szCs w:val="24"/>
        </w:rPr>
        <w:t>Objetivos Específicos de</w:t>
      </w:r>
      <w:r w:rsidR="00EB039B">
        <w:rPr>
          <w:rFonts w:eastAsia="Times New Roman"/>
          <w:b/>
          <w:sz w:val="32"/>
          <w:szCs w:val="24"/>
        </w:rPr>
        <w:t xml:space="preserve"> la</w:t>
      </w:r>
      <w:r w:rsidRPr="00904357">
        <w:rPr>
          <w:rFonts w:eastAsia="Times New Roman"/>
          <w:b/>
          <w:sz w:val="32"/>
          <w:szCs w:val="24"/>
        </w:rPr>
        <w:t xml:space="preserve"> </w:t>
      </w:r>
      <w:bookmarkEnd w:id="18"/>
      <w:r w:rsidR="00D00659">
        <w:rPr>
          <w:rFonts w:eastAsia="Times New Roman"/>
          <w:b/>
          <w:sz w:val="32"/>
          <w:szCs w:val="24"/>
        </w:rPr>
        <w:t>Coordinación de Obras</w:t>
      </w:r>
      <w:bookmarkEnd w:id="19"/>
      <w:r>
        <w:rPr>
          <w:rFonts w:eastAsia="Times New Roman"/>
          <w:b/>
          <w:sz w:val="32"/>
          <w:szCs w:val="24"/>
        </w:rPr>
        <w:t xml:space="preserve"> </w:t>
      </w:r>
    </w:p>
    <w:p w14:paraId="72AC5CFD" w14:textId="2D8A7EE1" w:rsidR="00D00659" w:rsidRPr="00D00659" w:rsidRDefault="00F141B3" w:rsidP="00D00659">
      <w:pPr>
        <w:pStyle w:val="Prrafodelista"/>
        <w:numPr>
          <w:ilvl w:val="0"/>
          <w:numId w:val="31"/>
        </w:numPr>
        <w:spacing w:after="160" w:line="360" w:lineRule="auto"/>
        <w:rPr>
          <w:szCs w:val="24"/>
        </w:rPr>
      </w:pPr>
      <w:bookmarkStart w:id="20" w:name="_Toc39152195"/>
      <w:r>
        <w:rPr>
          <w:szCs w:val="24"/>
        </w:rPr>
        <w:t xml:space="preserve">Formular </w:t>
      </w:r>
      <w:r w:rsidR="00D00659" w:rsidRPr="00D00659">
        <w:rPr>
          <w:szCs w:val="24"/>
        </w:rPr>
        <w:t xml:space="preserve">estratégicamente los proyectos de infraestructura educativa </w:t>
      </w:r>
      <w:r w:rsidR="00566BE0">
        <w:rPr>
          <w:szCs w:val="24"/>
        </w:rPr>
        <w:t>con</w:t>
      </w:r>
      <w:r w:rsidR="00CA54EA">
        <w:rPr>
          <w:szCs w:val="24"/>
        </w:rPr>
        <w:t xml:space="preserve"> base al Plan </w:t>
      </w:r>
      <w:r w:rsidR="00E0179A">
        <w:rPr>
          <w:szCs w:val="24"/>
        </w:rPr>
        <w:t xml:space="preserve">de Desarrollo </w:t>
      </w:r>
      <w:r w:rsidR="00CA54EA">
        <w:rPr>
          <w:szCs w:val="24"/>
        </w:rPr>
        <w:t xml:space="preserve">Institucional, basado en </w:t>
      </w:r>
      <w:r w:rsidR="00D00659" w:rsidRPr="00D00659">
        <w:rPr>
          <w:szCs w:val="24"/>
        </w:rPr>
        <w:t>las necesidades de cada Escuela o Facultad.</w:t>
      </w:r>
    </w:p>
    <w:p w14:paraId="59783B49" w14:textId="62D74BF9" w:rsidR="00D00659" w:rsidRPr="00D00659" w:rsidRDefault="009745FB" w:rsidP="00D00659">
      <w:pPr>
        <w:pStyle w:val="Prrafodelista"/>
        <w:numPr>
          <w:ilvl w:val="0"/>
          <w:numId w:val="31"/>
        </w:numPr>
        <w:spacing w:after="160" w:line="360" w:lineRule="auto"/>
        <w:rPr>
          <w:szCs w:val="24"/>
        </w:rPr>
      </w:pPr>
      <w:r>
        <w:rPr>
          <w:szCs w:val="24"/>
        </w:rPr>
        <w:t xml:space="preserve">Establecer adecuadamente la </w:t>
      </w:r>
      <w:r w:rsidR="00D00659" w:rsidRPr="00D00659">
        <w:rPr>
          <w:szCs w:val="24"/>
        </w:rPr>
        <w:t xml:space="preserve"> comu</w:t>
      </w:r>
      <w:r w:rsidR="00E0179A">
        <w:rPr>
          <w:szCs w:val="24"/>
        </w:rPr>
        <w:t>n</w:t>
      </w:r>
      <w:r w:rsidR="00D00659" w:rsidRPr="00D00659">
        <w:rPr>
          <w:szCs w:val="24"/>
        </w:rPr>
        <w:t>icación interna con la Administración Central de la UJED.</w:t>
      </w:r>
    </w:p>
    <w:p w14:paraId="74875694" w14:textId="77777777" w:rsidR="00D00659" w:rsidRPr="00D00659" w:rsidRDefault="00D00659" w:rsidP="00D00659">
      <w:pPr>
        <w:pStyle w:val="Prrafodelista"/>
        <w:numPr>
          <w:ilvl w:val="0"/>
          <w:numId w:val="31"/>
        </w:numPr>
        <w:spacing w:after="160" w:line="360" w:lineRule="auto"/>
        <w:rPr>
          <w:szCs w:val="24"/>
        </w:rPr>
      </w:pPr>
      <w:r w:rsidRPr="00D00659">
        <w:rPr>
          <w:szCs w:val="24"/>
        </w:rPr>
        <w:t>Realizar métodos para la transparencia y la eficiencia del recurso humano y económico en beneficio de la comunidad Universitaria.</w:t>
      </w:r>
    </w:p>
    <w:p w14:paraId="07115DA9" w14:textId="77777777" w:rsidR="00D00659" w:rsidRPr="00D00659" w:rsidRDefault="00D00659" w:rsidP="00D00659">
      <w:pPr>
        <w:pStyle w:val="Prrafodelista"/>
        <w:numPr>
          <w:ilvl w:val="0"/>
          <w:numId w:val="31"/>
        </w:numPr>
        <w:spacing w:after="160" w:line="360" w:lineRule="auto"/>
        <w:rPr>
          <w:szCs w:val="24"/>
        </w:rPr>
      </w:pPr>
      <w:r w:rsidRPr="00D00659">
        <w:rPr>
          <w:szCs w:val="24"/>
        </w:rPr>
        <w:t>Realizar la ejecución de las obras con estricto apego a la normatividad aplicable y a las especificaciones propias de cada proyecto.</w:t>
      </w:r>
    </w:p>
    <w:p w14:paraId="28B468C8" w14:textId="57BAC77C" w:rsidR="00172D39" w:rsidRDefault="00D62203" w:rsidP="00172D39">
      <w:pPr>
        <w:keepNext/>
        <w:keepLines/>
        <w:spacing w:line="360" w:lineRule="auto"/>
        <w:outlineLvl w:val="0"/>
        <w:rPr>
          <w:rFonts w:eastAsia="Times New Roman"/>
          <w:b/>
          <w:sz w:val="32"/>
          <w:szCs w:val="24"/>
        </w:rPr>
      </w:pPr>
      <w:bookmarkStart w:id="21" w:name="_Toc124150939"/>
      <w:r w:rsidRPr="00904357">
        <w:rPr>
          <w:rFonts w:eastAsia="Times New Roman"/>
          <w:b/>
          <w:sz w:val="32"/>
          <w:szCs w:val="24"/>
        </w:rPr>
        <w:t>Antecedentes de la</w:t>
      </w:r>
      <w:bookmarkEnd w:id="20"/>
      <w:r>
        <w:rPr>
          <w:rFonts w:eastAsia="Times New Roman"/>
          <w:b/>
          <w:sz w:val="32"/>
          <w:szCs w:val="24"/>
        </w:rPr>
        <w:t xml:space="preserve"> </w:t>
      </w:r>
      <w:r w:rsidR="00B9559C">
        <w:rPr>
          <w:rFonts w:eastAsia="Times New Roman"/>
          <w:b/>
          <w:sz w:val="32"/>
          <w:szCs w:val="24"/>
        </w:rPr>
        <w:t>Coordinación de Obras</w:t>
      </w:r>
      <w:bookmarkEnd w:id="21"/>
    </w:p>
    <w:p w14:paraId="16547FAE" w14:textId="4A3F7885" w:rsidR="005C388F" w:rsidRPr="00D00659" w:rsidRDefault="00D00659" w:rsidP="00D00659">
      <w:pPr>
        <w:spacing w:before="240" w:line="360" w:lineRule="auto"/>
        <w:rPr>
          <w:szCs w:val="24"/>
        </w:rPr>
      </w:pPr>
      <w:bookmarkStart w:id="22" w:name="_Toc39152196"/>
      <w:r w:rsidRPr="00D00659">
        <w:rPr>
          <w:szCs w:val="24"/>
        </w:rPr>
        <w:t xml:space="preserve">En el año 1998, estando al frente de la Rectoria </w:t>
      </w:r>
      <w:r w:rsidR="005C388F">
        <w:rPr>
          <w:szCs w:val="24"/>
        </w:rPr>
        <w:t xml:space="preserve">M.A. José Ramón Hernández Meraz, </w:t>
      </w:r>
      <w:r w:rsidRPr="00D00659">
        <w:rPr>
          <w:szCs w:val="24"/>
        </w:rPr>
        <w:t xml:space="preserve">  nace como una área derivada del programa de descetralizacón del </w:t>
      </w:r>
      <w:r w:rsidRPr="00D00659">
        <w:rPr>
          <w:bCs/>
          <w:color w:val="333333"/>
          <w:szCs w:val="24"/>
          <w:shd w:val="clear" w:color="auto" w:fill="FFFFFF"/>
        </w:rPr>
        <w:t>(CAPFCE)</w:t>
      </w:r>
      <w:r w:rsidRPr="00D00659">
        <w:rPr>
          <w:szCs w:val="24"/>
        </w:rPr>
        <w:t xml:space="preserve"> </w:t>
      </w:r>
      <w:r w:rsidRPr="00D00659">
        <w:rPr>
          <w:bCs/>
          <w:color w:val="333333"/>
          <w:szCs w:val="24"/>
          <w:shd w:val="clear" w:color="auto" w:fill="FFFFFF"/>
        </w:rPr>
        <w:t xml:space="preserve">Comité </w:t>
      </w:r>
      <w:r w:rsidRPr="00D00659">
        <w:rPr>
          <w:bCs/>
          <w:color w:val="333333"/>
          <w:szCs w:val="24"/>
          <w:shd w:val="clear" w:color="auto" w:fill="FFFFFF"/>
        </w:rPr>
        <w:lastRenderedPageBreak/>
        <w:t>Administrador del Programa Federal de Construcción de Escuelas</w:t>
      </w:r>
      <w:r w:rsidRPr="00D00659">
        <w:rPr>
          <w:szCs w:val="24"/>
        </w:rPr>
        <w:t>), donde de ser un organismo constructur de espacios educativos</w:t>
      </w:r>
      <w:r w:rsidR="002437F4">
        <w:rPr>
          <w:szCs w:val="24"/>
        </w:rPr>
        <w:t>,</w:t>
      </w:r>
      <w:r w:rsidRPr="00D00659">
        <w:rPr>
          <w:szCs w:val="24"/>
        </w:rPr>
        <w:t xml:space="preserve"> pasa a ser una Entidad normativa donde se le otorga</w:t>
      </w:r>
      <w:r w:rsidR="002437F4">
        <w:rPr>
          <w:szCs w:val="24"/>
        </w:rPr>
        <w:t xml:space="preserve"> </w:t>
      </w:r>
      <w:r w:rsidRPr="00D00659">
        <w:rPr>
          <w:szCs w:val="24"/>
        </w:rPr>
        <w:t xml:space="preserve"> presupuesto a Gobiernos Estatales, Municipales y Institucines de Educación Superior, para ser ellas las que construyan sus propios espacios regulados bajo el Comité Administrador y donde la Universidad Jaurez del Esta</w:t>
      </w:r>
      <w:r w:rsidR="005C388F">
        <w:rPr>
          <w:szCs w:val="24"/>
        </w:rPr>
        <w:t xml:space="preserve">do de Durango se ve beneficiada y </w:t>
      </w:r>
      <w:r w:rsidR="005C388F" w:rsidRPr="00D00659">
        <w:rPr>
          <w:szCs w:val="24"/>
        </w:rPr>
        <w:t>se ve la necesidad de crear la Coordinación de Obras, encomendándole la tarea al  Arq. Héctor David Arreola Ornelas</w:t>
      </w:r>
      <w:r w:rsidR="002437F4">
        <w:rPr>
          <w:szCs w:val="24"/>
        </w:rPr>
        <w:t>.</w:t>
      </w:r>
    </w:p>
    <w:p w14:paraId="2C069CFA" w14:textId="32864380" w:rsidR="00D00659" w:rsidRDefault="00D00659" w:rsidP="00D00659">
      <w:pPr>
        <w:spacing w:before="240" w:line="360" w:lineRule="auto"/>
        <w:rPr>
          <w:szCs w:val="24"/>
        </w:rPr>
      </w:pPr>
      <w:r w:rsidRPr="00D00659">
        <w:rPr>
          <w:szCs w:val="24"/>
        </w:rPr>
        <w:t>Al transcurso de los años la Coordinación</w:t>
      </w:r>
      <w:r w:rsidR="005C388F">
        <w:rPr>
          <w:szCs w:val="24"/>
        </w:rPr>
        <w:t xml:space="preserve"> de Obras</w:t>
      </w:r>
      <w:r w:rsidRPr="00D00659">
        <w:rPr>
          <w:szCs w:val="24"/>
        </w:rPr>
        <w:t xml:space="preserve"> pasa por la renovación y cambios administrativos, como el de Coordinador de Obras, asi como la Certificación de calidad en el servicio dentro de la norma ISO 9000: 2000, 2008 y la ISO 9001:2015, cabe mencionar quienes también participaron en esa transformación y al</w:t>
      </w:r>
      <w:r w:rsidR="005C388F">
        <w:rPr>
          <w:szCs w:val="24"/>
        </w:rPr>
        <w:t xml:space="preserve"> frente de estas tareas fueron: </w:t>
      </w:r>
      <w:r w:rsidRPr="00D00659">
        <w:rPr>
          <w:szCs w:val="24"/>
        </w:rPr>
        <w:t>Arq. Miguel Alberto Ruvalcaba Martínez, de Dic</w:t>
      </w:r>
      <w:r w:rsidR="005C388F">
        <w:rPr>
          <w:szCs w:val="24"/>
        </w:rPr>
        <w:t xml:space="preserve">iembre 2010 a Diciembre de 2012, </w:t>
      </w:r>
      <w:r w:rsidRPr="00D00659">
        <w:rPr>
          <w:szCs w:val="24"/>
        </w:rPr>
        <w:t>Arq. Laura Sirle Rojas Rodríguez</w:t>
      </w:r>
      <w:r w:rsidR="005C388F">
        <w:rPr>
          <w:szCs w:val="24"/>
        </w:rPr>
        <w:t xml:space="preserve">,  Diciembre 2012 hasta el 2014, </w:t>
      </w:r>
      <w:r w:rsidRPr="00D00659">
        <w:rPr>
          <w:szCs w:val="24"/>
        </w:rPr>
        <w:t>Ing. Mario Gaeta Rodríguez de 2014 a 2019, dando</w:t>
      </w:r>
      <w:r w:rsidR="005C388F">
        <w:rPr>
          <w:szCs w:val="24"/>
        </w:rPr>
        <w:t>le</w:t>
      </w:r>
      <w:r w:rsidRPr="00D00659">
        <w:rPr>
          <w:szCs w:val="24"/>
        </w:rPr>
        <w:t xml:space="preserve"> una nuev</w:t>
      </w:r>
      <w:r w:rsidR="005C388F">
        <w:rPr>
          <w:szCs w:val="24"/>
        </w:rPr>
        <w:t>a</w:t>
      </w:r>
      <w:r w:rsidR="006F21DA">
        <w:rPr>
          <w:szCs w:val="24"/>
        </w:rPr>
        <w:t xml:space="preserve"> estructura a la Coordinación. </w:t>
      </w:r>
      <w:r w:rsidRPr="00D00659">
        <w:rPr>
          <w:szCs w:val="24"/>
        </w:rPr>
        <w:t>Actualmente está al frente el Arq. Óscar Arturo Díaz Madrid desde inicios del 2019.</w:t>
      </w:r>
    </w:p>
    <w:p w14:paraId="2E4B29BF" w14:textId="5049681B" w:rsidR="009745FB" w:rsidRPr="00D00659" w:rsidRDefault="009745FB" w:rsidP="009745FB">
      <w:pPr>
        <w:spacing w:before="240" w:line="360" w:lineRule="auto"/>
        <w:rPr>
          <w:szCs w:val="24"/>
        </w:rPr>
      </w:pPr>
      <w:r w:rsidRPr="00D00659">
        <w:rPr>
          <w:szCs w:val="24"/>
        </w:rPr>
        <w:t>A partir de 1999, la  Coordinación de Obras adscrita a la Dirección General de Administración, ahora Subsecretaria General Administrativa, y derivado de la demanda de infraestructura, se  realiza la contratación de personal con el perfil de Ingenie</w:t>
      </w:r>
      <w:r w:rsidR="002437F4">
        <w:rPr>
          <w:szCs w:val="24"/>
        </w:rPr>
        <w:t>ro y Arquitecto, para diseñar proyectos y ejecutar</w:t>
      </w:r>
      <w:r w:rsidRPr="00D00659">
        <w:rPr>
          <w:szCs w:val="24"/>
        </w:rPr>
        <w:t>, ampliar sus funciones y ser la misma Coordinación la que construye los espacios educativos programados para la Universidad.</w:t>
      </w:r>
    </w:p>
    <w:p w14:paraId="14C0F864" w14:textId="35B7728A" w:rsidR="00D00659" w:rsidRPr="00D00659" w:rsidRDefault="00A522FD" w:rsidP="00D00659">
      <w:pPr>
        <w:spacing w:before="240" w:line="360" w:lineRule="auto"/>
        <w:rPr>
          <w:szCs w:val="24"/>
        </w:rPr>
      </w:pPr>
      <w:r>
        <w:rPr>
          <w:szCs w:val="24"/>
        </w:rPr>
        <w:t xml:space="preserve">En los primero años </w:t>
      </w:r>
      <w:r w:rsidR="00D00659" w:rsidRPr="00D00659">
        <w:rPr>
          <w:szCs w:val="24"/>
        </w:rPr>
        <w:t>de la Coordinacion</w:t>
      </w:r>
      <w:r>
        <w:rPr>
          <w:szCs w:val="24"/>
        </w:rPr>
        <w:t xml:space="preserve"> de Obras admin</w:t>
      </w:r>
      <w:r w:rsidR="00FC2EE3">
        <w:rPr>
          <w:szCs w:val="24"/>
        </w:rPr>
        <w:t>i</w:t>
      </w:r>
      <w:r>
        <w:rPr>
          <w:szCs w:val="24"/>
        </w:rPr>
        <w:t xml:space="preserve">straba y realizaba la obra, posteriormente buscando la eficiencia de los recursos se comenzó a licitar la obra.  Actualmente y derivado de las recomendaciones de la Federación, </w:t>
      </w:r>
      <w:r w:rsidR="009745FB">
        <w:rPr>
          <w:szCs w:val="24"/>
        </w:rPr>
        <w:t>a través de</w:t>
      </w:r>
      <w:r>
        <w:rPr>
          <w:szCs w:val="24"/>
        </w:rPr>
        <w:t xml:space="preserve"> un padrón de contratistas, </w:t>
      </w:r>
      <w:r w:rsidR="009745FB">
        <w:rPr>
          <w:szCs w:val="24"/>
        </w:rPr>
        <w:t>se realizan las licitaciones y los contratos confome a la Ley de Obras Publicas del Estado de Durango, es la Coordinaciòn de Obras quien contrata, supervisa y realiza la planeación de los proyectos, en coordinación con la Rectoría.</w:t>
      </w:r>
    </w:p>
    <w:p w14:paraId="5D4D1ECC" w14:textId="2BD70B30" w:rsidR="00D00659" w:rsidRPr="00D00659" w:rsidRDefault="00FC2EE3" w:rsidP="00D00659">
      <w:pPr>
        <w:spacing w:before="240" w:line="360" w:lineRule="auto"/>
        <w:rPr>
          <w:szCs w:val="24"/>
        </w:rPr>
      </w:pPr>
      <w:r>
        <w:rPr>
          <w:szCs w:val="24"/>
        </w:rPr>
        <w:t>P</w:t>
      </w:r>
      <w:r w:rsidR="00D00659" w:rsidRPr="00D00659">
        <w:rPr>
          <w:szCs w:val="24"/>
        </w:rPr>
        <w:t xml:space="preserve">ara poder accesar al recurso extraordinario, se participa en la elaboración del Proyecto de PIFI de Infraestructura, elaborado en conjunto con la Direccion de Planeación y Desarrollo Académico, ahora Subsecretaria General Académica, </w:t>
      </w:r>
      <w:r>
        <w:rPr>
          <w:szCs w:val="24"/>
        </w:rPr>
        <w:t xml:space="preserve">quienes son los encargados de la </w:t>
      </w:r>
      <w:r>
        <w:rPr>
          <w:szCs w:val="24"/>
        </w:rPr>
        <w:lastRenderedPageBreak/>
        <w:t>planificación de proyectos de la Universidad, donde se ha  trabajado con varios re</w:t>
      </w:r>
      <w:r w:rsidR="00D00659" w:rsidRPr="00D00659">
        <w:rPr>
          <w:szCs w:val="24"/>
        </w:rPr>
        <w:t xml:space="preserve">cursos como: Recursos Propios, FONDEM, PAICE, PIFIDIR, PROEXOEES, Recuros Estatal, Recurso Federal Extraoridinario, Escuelas al Cien, Fondo Concursable, Fondo Peso por Peso y Fondo de Aportaciones Multiple. </w:t>
      </w:r>
    </w:p>
    <w:p w14:paraId="72A35757" w14:textId="77777777" w:rsidR="00D00659" w:rsidRPr="00D00659" w:rsidRDefault="00D00659" w:rsidP="00D00659">
      <w:pPr>
        <w:spacing w:before="240" w:line="360" w:lineRule="auto"/>
        <w:rPr>
          <w:szCs w:val="24"/>
        </w:rPr>
      </w:pPr>
      <w:r w:rsidRPr="00D00659">
        <w:rPr>
          <w:szCs w:val="24"/>
        </w:rPr>
        <w:t>Actualmente solo se trabaja con el recurso financiero Fondo de Aportaciones Múltiples para la Infraestructura Física, en el Ramo 33 como Gasto Federalizado.</w:t>
      </w:r>
    </w:p>
    <w:p w14:paraId="5999BB54" w14:textId="77777777" w:rsidR="009A3FCE" w:rsidRDefault="00D00659" w:rsidP="009A3FCE">
      <w:pPr>
        <w:spacing w:before="240" w:line="360" w:lineRule="auto"/>
        <w:rPr>
          <w:szCs w:val="24"/>
        </w:rPr>
      </w:pPr>
      <w:r w:rsidRPr="00D00659">
        <w:rPr>
          <w:szCs w:val="24"/>
        </w:rPr>
        <w:t xml:space="preserve">Está Coordinación siempre ha sido auditada trimestralmente por la Federación , ya que es recurso federal y las Instituciones que auditan son: ASF (Auditoría Superior de la Federación) y EASE (Entidad de </w:t>
      </w:r>
      <w:r w:rsidR="009A3FCE">
        <w:rPr>
          <w:szCs w:val="24"/>
        </w:rPr>
        <w:t>Auditoría Superior del Estado).</w:t>
      </w:r>
    </w:p>
    <w:p w14:paraId="7EB30EC5" w14:textId="5739A5C8" w:rsidR="00D00659" w:rsidRPr="005823C7" w:rsidRDefault="00D00659" w:rsidP="009A3FCE">
      <w:pPr>
        <w:spacing w:before="240" w:line="360" w:lineRule="auto"/>
        <w:rPr>
          <w:szCs w:val="24"/>
        </w:rPr>
      </w:pPr>
      <w:r w:rsidRPr="00D00659">
        <w:rPr>
          <w:szCs w:val="24"/>
        </w:rPr>
        <w:t>Gracias a los recursos, es que la Universidad, atraves de la Coordinación de Obras ha podido realizar y ha incrementado sus espacios de infraestructura física en las Escuelas, Facultades e Institutos, lo cual ha permitido prestar un mejor servicio y continuar con espacios que ofrezca a los estudiantes de seguridad y calidad.</w:t>
      </w:r>
    </w:p>
    <w:p w14:paraId="12F74F6F" w14:textId="51568181" w:rsidR="00D62203" w:rsidRPr="00904357" w:rsidRDefault="00D62203" w:rsidP="00EB039B">
      <w:pPr>
        <w:keepNext/>
        <w:keepLines/>
        <w:spacing w:after="0" w:line="360" w:lineRule="auto"/>
        <w:outlineLvl w:val="0"/>
        <w:rPr>
          <w:rFonts w:eastAsia="Times New Roman"/>
          <w:b/>
          <w:sz w:val="32"/>
          <w:szCs w:val="24"/>
        </w:rPr>
      </w:pPr>
      <w:bookmarkStart w:id="23" w:name="_Toc124150940"/>
      <w:r w:rsidRPr="00904357">
        <w:rPr>
          <w:rFonts w:eastAsia="Times New Roman"/>
          <w:b/>
          <w:sz w:val="32"/>
          <w:szCs w:val="24"/>
        </w:rPr>
        <w:t>Marco Jurídico de la UJED</w:t>
      </w:r>
      <w:bookmarkEnd w:id="22"/>
      <w:bookmarkEnd w:id="23"/>
    </w:p>
    <w:p w14:paraId="34AF08A7" w14:textId="77777777" w:rsidR="002B15BF" w:rsidRDefault="002B15BF" w:rsidP="002B15BF">
      <w:pPr>
        <w:pStyle w:val="Prrafodelista"/>
        <w:numPr>
          <w:ilvl w:val="0"/>
          <w:numId w:val="26"/>
        </w:numPr>
        <w:tabs>
          <w:tab w:val="left" w:pos="3885"/>
        </w:tabs>
        <w:spacing w:after="160" w:line="360" w:lineRule="auto"/>
        <w:rPr>
          <w:szCs w:val="24"/>
        </w:rPr>
      </w:pPr>
      <w:r w:rsidRPr="00DE3D62">
        <w:rPr>
          <w:szCs w:val="24"/>
        </w:rPr>
        <w:t>Constitución Política de los Estados Unidos Mexicanos</w:t>
      </w:r>
    </w:p>
    <w:p w14:paraId="39EBB267"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Constitución Política del Estado Libre y Soberano de Durango</w:t>
      </w:r>
    </w:p>
    <w:p w14:paraId="2227FB0D"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Código Fiscal de la Federación</w:t>
      </w:r>
    </w:p>
    <w:p w14:paraId="72D6EF32"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Orgánica de la UJED</w:t>
      </w:r>
    </w:p>
    <w:p w14:paraId="3AA34A53"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General de Educación</w:t>
      </w:r>
    </w:p>
    <w:p w14:paraId="2567210E"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Federal del Trabajo</w:t>
      </w:r>
    </w:p>
    <w:p w14:paraId="006BD3D5"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l Instituto de Seguridad y Servicios Sociales de los Trabajadores del Estado</w:t>
      </w:r>
    </w:p>
    <w:p w14:paraId="43AA3944"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Presupuesto y Responsabilidad Hacendaria</w:t>
      </w:r>
    </w:p>
    <w:p w14:paraId="7463C9F5"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Federal de Transparencia y Acceso a la Información Pública</w:t>
      </w:r>
    </w:p>
    <w:p w14:paraId="3347A2A8"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General de Archivos</w:t>
      </w:r>
    </w:p>
    <w:p w14:paraId="5E37DB2D"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 xml:space="preserve">Ley </w:t>
      </w:r>
      <w:r>
        <w:rPr>
          <w:szCs w:val="24"/>
        </w:rPr>
        <w:t>Fede</w:t>
      </w:r>
      <w:r w:rsidRPr="00DE3D62">
        <w:rPr>
          <w:szCs w:val="24"/>
        </w:rPr>
        <w:t>ral de Protección de Datos Personales en Posesión de Sujetos Obligados</w:t>
      </w:r>
    </w:p>
    <w:p w14:paraId="1FE02684"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Ley de Adquisiciones, Arrendamientos y Servicios del Sector Público</w:t>
      </w:r>
    </w:p>
    <w:p w14:paraId="75324F45"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Ley de Fiscalización y Rendición de Cuentas de la Federación</w:t>
      </w:r>
    </w:p>
    <w:p w14:paraId="2618088C" w14:textId="77777777" w:rsidR="002B15BF" w:rsidRPr="00784B92" w:rsidRDefault="002B15BF" w:rsidP="002B15BF">
      <w:pPr>
        <w:pStyle w:val="Prrafodelista"/>
        <w:numPr>
          <w:ilvl w:val="0"/>
          <w:numId w:val="26"/>
        </w:numPr>
        <w:tabs>
          <w:tab w:val="left" w:pos="3885"/>
        </w:tabs>
        <w:spacing w:after="160" w:line="360" w:lineRule="auto"/>
        <w:rPr>
          <w:szCs w:val="24"/>
        </w:rPr>
      </w:pPr>
      <w:r w:rsidRPr="00784B92">
        <w:rPr>
          <w:szCs w:val="24"/>
        </w:rPr>
        <w:t>Ley General de Contabilidad Gubernamental</w:t>
      </w:r>
    </w:p>
    <w:p w14:paraId="030CADB7"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Ley de Disciplina Financiera de las Entidades Federativas y los Municipios</w:t>
      </w:r>
    </w:p>
    <w:p w14:paraId="18710A91"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lastRenderedPageBreak/>
        <w:t xml:space="preserve">Ley de </w:t>
      </w:r>
      <w:r w:rsidRPr="00784B92">
        <w:rPr>
          <w:szCs w:val="24"/>
        </w:rPr>
        <w:t>Coordinación</w:t>
      </w:r>
      <w:r w:rsidRPr="00DE3D62">
        <w:rPr>
          <w:szCs w:val="24"/>
        </w:rPr>
        <w:t xml:space="preserve"> Fiscal</w:t>
      </w:r>
    </w:p>
    <w:p w14:paraId="43AF2249"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Ley del Impuesto sobre la Renta</w:t>
      </w:r>
    </w:p>
    <w:p w14:paraId="30C3318C" w14:textId="77777777" w:rsidR="002B15BF" w:rsidRDefault="002B15BF" w:rsidP="002B15BF">
      <w:pPr>
        <w:pStyle w:val="Prrafodelista"/>
        <w:numPr>
          <w:ilvl w:val="0"/>
          <w:numId w:val="26"/>
        </w:numPr>
        <w:tabs>
          <w:tab w:val="left" w:pos="3885"/>
        </w:tabs>
        <w:spacing w:after="160" w:line="360" w:lineRule="auto"/>
        <w:rPr>
          <w:szCs w:val="24"/>
        </w:rPr>
      </w:pPr>
      <w:r w:rsidRPr="00DE3D62">
        <w:rPr>
          <w:szCs w:val="24"/>
        </w:rPr>
        <w:t>Ley del Impuesto al Valor Agregado</w:t>
      </w:r>
    </w:p>
    <w:p w14:paraId="4B509855"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Firma Electrónica Avanzada</w:t>
      </w:r>
    </w:p>
    <w:p w14:paraId="6DF0D1DD"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 xml:space="preserve">Ley de Obras Públicas y Servicios relacionadas con las mismas </w:t>
      </w:r>
    </w:p>
    <w:p w14:paraId="4AAFF515"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General de Responsabilidades Administrativas</w:t>
      </w:r>
    </w:p>
    <w:p w14:paraId="5B5A12C0"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Ley de Transparencia y Acceso a la Información Pública del Estado de Durango</w:t>
      </w:r>
    </w:p>
    <w:p w14:paraId="298E2DB6" w14:textId="77777777" w:rsidR="002B15BF" w:rsidRDefault="002B15BF" w:rsidP="002B15BF">
      <w:pPr>
        <w:pStyle w:val="Prrafodelista"/>
        <w:numPr>
          <w:ilvl w:val="0"/>
          <w:numId w:val="26"/>
        </w:numPr>
        <w:tabs>
          <w:tab w:val="left" w:pos="3885"/>
        </w:tabs>
        <w:spacing w:after="160" w:line="360" w:lineRule="auto"/>
        <w:rPr>
          <w:szCs w:val="24"/>
        </w:rPr>
      </w:pPr>
      <w:r w:rsidRPr="00DE3D62">
        <w:rPr>
          <w:szCs w:val="24"/>
        </w:rPr>
        <w:t>Ley de Protección de Datos Personales en Posesión de Sujetos Obligados del Estado de Durango</w:t>
      </w:r>
    </w:p>
    <w:p w14:paraId="4E7C706A"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la Comisión Estatal de Derechos Humanos</w:t>
      </w:r>
    </w:p>
    <w:p w14:paraId="16F16F6C"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Adquisiciones, Arrendamientos y Servicios del Estado de Durango</w:t>
      </w:r>
    </w:p>
    <w:p w14:paraId="474C3EB4"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Obras Públicas del Estado de Durango</w:t>
      </w:r>
    </w:p>
    <w:p w14:paraId="530E4945"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Disciplina Financiera y Responsabilidad Hacendaria del Estado y sus Municipios</w:t>
      </w:r>
    </w:p>
    <w:p w14:paraId="661DB9A6"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la Ley de Adquisiciones, Arrendamientos y Servicios del Sector Público</w:t>
      </w:r>
    </w:p>
    <w:p w14:paraId="1D68107D"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la Ley de Obras Públicas y Servicios relacionados con las mismas</w:t>
      </w:r>
    </w:p>
    <w:p w14:paraId="3C4D5690"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General de la UJED</w:t>
      </w:r>
    </w:p>
    <w:p w14:paraId="7DFEB344"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Interior de la H. Junta Directiva</w:t>
      </w:r>
    </w:p>
    <w:p w14:paraId="2F30398E"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Planeación y Evaluación Institucional de la UJED</w:t>
      </w:r>
    </w:p>
    <w:p w14:paraId="681CCE2E"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General de Elecciones</w:t>
      </w:r>
    </w:p>
    <w:p w14:paraId="341EB37F"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Consejo de Investigación</w:t>
      </w:r>
    </w:p>
    <w:p w14:paraId="18D8E17C"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Estudios de Posgrado</w:t>
      </w:r>
    </w:p>
    <w:p w14:paraId="534F1D6D"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Personal Académico</w:t>
      </w:r>
    </w:p>
    <w:p w14:paraId="1D28AE19"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l Programa de Estímulos al Desempeño del Personal Docente</w:t>
      </w:r>
    </w:p>
    <w:p w14:paraId="3CABC435"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General de Exámenes de la UJED</w:t>
      </w:r>
    </w:p>
    <w:p w14:paraId="2492F7E7"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Revalidación de Estudios y Reconocimiento de Grados y Títulos</w:t>
      </w:r>
    </w:p>
    <w:p w14:paraId="353D19CF"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Servicios Bibliotecarios BCU-UJED</w:t>
      </w:r>
    </w:p>
    <w:p w14:paraId="0413D938"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Transparencia y Acceso a la Información Pública de la UJED</w:t>
      </w:r>
    </w:p>
    <w:p w14:paraId="0880E39B"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para las Adquisiciones, Bajas y Transferencias del Patrimonio Universitario</w:t>
      </w:r>
    </w:p>
    <w:p w14:paraId="53A875DE"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lastRenderedPageBreak/>
        <w:t>Reglamento del Consejo Editorial de la UJED</w:t>
      </w:r>
    </w:p>
    <w:p w14:paraId="00BEA736"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General de la Escuela de Odontología</w:t>
      </w:r>
    </w:p>
    <w:p w14:paraId="2D2162C3" w14:textId="77777777" w:rsidR="002B15BF" w:rsidRPr="007231B4" w:rsidRDefault="002B15BF" w:rsidP="002B15BF">
      <w:pPr>
        <w:pStyle w:val="Prrafodelista"/>
        <w:numPr>
          <w:ilvl w:val="0"/>
          <w:numId w:val="26"/>
        </w:numPr>
        <w:spacing w:after="160" w:line="360" w:lineRule="auto"/>
        <w:rPr>
          <w:szCs w:val="24"/>
        </w:rPr>
      </w:pPr>
      <w:r w:rsidRPr="007231B4">
        <w:rPr>
          <w:szCs w:val="24"/>
        </w:rPr>
        <w:t xml:space="preserve">Reglamento Facultad de Agricultura y Zootecnia </w:t>
      </w:r>
    </w:p>
    <w:p w14:paraId="74D6A9C1" w14:textId="77777777" w:rsidR="002B15BF" w:rsidRPr="007231B4" w:rsidRDefault="002B15BF" w:rsidP="002B15BF">
      <w:pPr>
        <w:pStyle w:val="Prrafodelista"/>
        <w:numPr>
          <w:ilvl w:val="0"/>
          <w:numId w:val="26"/>
        </w:numPr>
        <w:spacing w:after="160" w:line="360" w:lineRule="auto"/>
        <w:rPr>
          <w:szCs w:val="24"/>
        </w:rPr>
      </w:pPr>
      <w:r w:rsidRPr="007231B4">
        <w:rPr>
          <w:szCs w:val="24"/>
        </w:rPr>
        <w:t xml:space="preserve">Reglamento Interno de la Facultad de Ciencias Forestales </w:t>
      </w:r>
    </w:p>
    <w:p w14:paraId="6A3B516D" w14:textId="77777777" w:rsidR="002B15BF" w:rsidRPr="007231B4" w:rsidRDefault="002B15BF" w:rsidP="002B15BF">
      <w:pPr>
        <w:pStyle w:val="Prrafodelista"/>
        <w:numPr>
          <w:ilvl w:val="0"/>
          <w:numId w:val="26"/>
        </w:numPr>
        <w:spacing w:after="160" w:line="360" w:lineRule="auto"/>
        <w:rPr>
          <w:szCs w:val="24"/>
        </w:rPr>
      </w:pPr>
      <w:r w:rsidRPr="007231B4">
        <w:rPr>
          <w:szCs w:val="24"/>
        </w:rPr>
        <w:t xml:space="preserve">Reglamento Interno de la Facultad de Ciencias Químicas </w:t>
      </w:r>
    </w:p>
    <w:p w14:paraId="00AFB205"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Interno de la Facultad de Ciencias Químicas Gómez Palacio</w:t>
      </w:r>
    </w:p>
    <w:p w14:paraId="6F4D211C"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Facultad de Contaduría y Administración</w:t>
      </w:r>
    </w:p>
    <w:p w14:paraId="7CFC3152" w14:textId="77777777" w:rsidR="002B15BF" w:rsidRPr="007231B4" w:rsidRDefault="002B15BF" w:rsidP="002B15BF">
      <w:pPr>
        <w:pStyle w:val="Prrafodelista"/>
        <w:numPr>
          <w:ilvl w:val="0"/>
          <w:numId w:val="26"/>
        </w:numPr>
        <w:spacing w:after="160" w:line="360" w:lineRule="auto"/>
        <w:rPr>
          <w:szCs w:val="24"/>
        </w:rPr>
      </w:pPr>
      <w:r w:rsidRPr="007231B4">
        <w:rPr>
          <w:szCs w:val="24"/>
        </w:rPr>
        <w:t xml:space="preserve">Reglamento Interno de la Facultad de Derecho y Ciencias Políticas </w:t>
      </w:r>
    </w:p>
    <w:p w14:paraId="71FD0FCC"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Interno de la Facultad de Enfermería y Obstetricia</w:t>
      </w:r>
    </w:p>
    <w:p w14:paraId="1453EC70"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Interno General para la Facultad de Ingeniería Civil y Arquitectura</w:t>
      </w:r>
    </w:p>
    <w:p w14:paraId="72A24ABE"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de la Facultad de Medicina Durango</w:t>
      </w:r>
    </w:p>
    <w:p w14:paraId="571A54DB"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de la Facultad de Medicina U.J.E.D., en Gómez Palacio, Dgo.</w:t>
      </w:r>
    </w:p>
    <w:p w14:paraId="28363CE3"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de la Facultad de Medicina Veterinaria y Zootecnia de la U.J.E.D</w:t>
      </w:r>
    </w:p>
    <w:p w14:paraId="43CA9673" w14:textId="77777777" w:rsidR="002B15BF" w:rsidRPr="007231B4" w:rsidRDefault="002B15BF" w:rsidP="002B15BF">
      <w:pPr>
        <w:pStyle w:val="Prrafodelista"/>
        <w:numPr>
          <w:ilvl w:val="0"/>
          <w:numId w:val="26"/>
        </w:numPr>
        <w:spacing w:after="160" w:line="360" w:lineRule="auto"/>
        <w:rPr>
          <w:szCs w:val="24"/>
        </w:rPr>
      </w:pPr>
      <w:r w:rsidRPr="007231B4">
        <w:rPr>
          <w:szCs w:val="24"/>
        </w:rPr>
        <w:t xml:space="preserve">Reglamento General Facultad de Trabajo Social </w:t>
      </w:r>
    </w:p>
    <w:p w14:paraId="4DFA8647"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del Instituto de Ciencias Sociales de la U.J.E.D.</w:t>
      </w:r>
    </w:p>
    <w:p w14:paraId="1EFE3D18"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del Instituto de Investigaciones Históricas de la U.J.E.D.</w:t>
      </w:r>
    </w:p>
    <w:p w14:paraId="1A7A7965"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del Instituto de Investigaciones Jurídicas</w:t>
      </w:r>
    </w:p>
    <w:p w14:paraId="678FC997" w14:textId="77777777" w:rsidR="002B15BF" w:rsidRPr="004917B9" w:rsidRDefault="002B15BF" w:rsidP="002B15BF">
      <w:pPr>
        <w:pStyle w:val="Prrafodelista"/>
        <w:numPr>
          <w:ilvl w:val="0"/>
          <w:numId w:val="26"/>
        </w:numPr>
        <w:spacing w:after="160" w:line="360" w:lineRule="auto"/>
        <w:rPr>
          <w:szCs w:val="24"/>
        </w:rPr>
      </w:pPr>
      <w:r w:rsidRPr="004917B9">
        <w:rPr>
          <w:szCs w:val="24"/>
        </w:rPr>
        <w:t>Reglamento del Instituto de Silvicultura e Industria de la Madera</w:t>
      </w:r>
    </w:p>
    <w:p w14:paraId="56940C46" w14:textId="77777777" w:rsidR="00D62203" w:rsidRPr="0059666B" w:rsidRDefault="00D62203" w:rsidP="002B15BF">
      <w:pPr>
        <w:pStyle w:val="Prrafodelista"/>
        <w:spacing w:after="120" w:line="360" w:lineRule="auto"/>
        <w:ind w:left="880"/>
        <w:rPr>
          <w:rFonts w:eastAsia="Calibri"/>
          <w:b/>
          <w:szCs w:val="24"/>
        </w:rPr>
      </w:pPr>
      <w:r w:rsidRPr="0059666B">
        <w:rPr>
          <w:szCs w:val="24"/>
        </w:rPr>
        <w:t>.</w:t>
      </w:r>
    </w:p>
    <w:p w14:paraId="08A7CD6C" w14:textId="77777777" w:rsidR="00D62203" w:rsidRPr="00904357" w:rsidRDefault="00D62203" w:rsidP="00D62203">
      <w:pPr>
        <w:keepNext/>
        <w:keepLines/>
        <w:spacing w:before="240" w:after="0" w:line="360" w:lineRule="auto"/>
        <w:outlineLvl w:val="0"/>
        <w:rPr>
          <w:rFonts w:eastAsia="Times New Roman"/>
          <w:b/>
          <w:sz w:val="32"/>
          <w:szCs w:val="24"/>
        </w:rPr>
        <w:sectPr w:rsidR="00D62203" w:rsidRPr="00904357" w:rsidSect="00D62203">
          <w:headerReference w:type="default" r:id="rId9"/>
          <w:footerReference w:type="default" r:id="rId10"/>
          <w:pgSz w:w="12240" w:h="15840"/>
          <w:pgMar w:top="1418" w:right="1701" w:bottom="1418" w:left="1701" w:header="709" w:footer="709" w:gutter="0"/>
          <w:pgNumType w:start="1"/>
          <w:cols w:space="708"/>
          <w:titlePg/>
          <w:docGrid w:linePitch="360"/>
        </w:sectPr>
      </w:pPr>
    </w:p>
    <w:p w14:paraId="2880629B" w14:textId="77777777" w:rsidR="00871599" w:rsidRPr="00752851" w:rsidRDefault="007F0C35" w:rsidP="004A0AA3">
      <w:pPr>
        <w:keepNext/>
        <w:keepLines/>
        <w:spacing w:after="0" w:line="360" w:lineRule="auto"/>
        <w:outlineLvl w:val="0"/>
        <w:rPr>
          <w:rFonts w:eastAsia="Times New Roman"/>
          <w:b/>
          <w:sz w:val="32"/>
          <w:szCs w:val="24"/>
        </w:rPr>
      </w:pPr>
      <w:bookmarkStart w:id="24" w:name="_Toc39152197"/>
      <w:bookmarkStart w:id="25" w:name="_Toc124150941"/>
      <w:r w:rsidRPr="00752851">
        <w:rPr>
          <w:rFonts w:eastAsia="Times New Roman"/>
          <w:b/>
          <w:sz w:val="32"/>
          <w:szCs w:val="24"/>
        </w:rPr>
        <w:lastRenderedPageBreak/>
        <w:t>Estructura Orgánica de la UJED</w:t>
      </w:r>
      <w:bookmarkEnd w:id="24"/>
      <w:bookmarkEnd w:id="25"/>
    </w:p>
    <w:p w14:paraId="60539AE4" w14:textId="68E619F3" w:rsidR="00871599" w:rsidRDefault="0074657D" w:rsidP="00410520">
      <w:pPr>
        <w:tabs>
          <w:tab w:val="left" w:pos="3885"/>
        </w:tabs>
        <w:spacing w:after="160" w:line="360" w:lineRule="auto"/>
        <w:rPr>
          <w:noProof/>
          <w:lang w:eastAsia="es-MX"/>
        </w:rPr>
      </w:pPr>
      <w:r>
        <w:rPr>
          <w:noProof/>
          <w:lang w:eastAsia="es-MX"/>
        </w:rPr>
        <w:drawing>
          <wp:inline distT="0" distB="0" distL="0" distR="0" wp14:anchorId="5E7E5CB6" wp14:editId="671A1F5C">
            <wp:extent cx="8257216" cy="3846786"/>
            <wp:effectExtent l="0" t="0" r="0" b="1905"/>
            <wp:docPr id="71"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1"/>
                    <a:srcRect l="6685" t="22294" r="4826" b="8564"/>
                    <a:stretch>
                      <a:fillRect/>
                    </a:stretch>
                  </pic:blipFill>
                  <pic:spPr>
                    <a:xfrm>
                      <a:off x="0" y="0"/>
                      <a:ext cx="8274316" cy="3854752"/>
                    </a:xfrm>
                    <a:prstGeom prst="rect">
                      <a:avLst/>
                    </a:prstGeom>
                    <a:ln/>
                  </pic:spPr>
                </pic:pic>
              </a:graphicData>
            </a:graphic>
          </wp:inline>
        </w:drawing>
      </w:r>
    </w:p>
    <w:p w14:paraId="0269FAB8" w14:textId="77777777" w:rsidR="00871599" w:rsidRDefault="00871599" w:rsidP="00410520">
      <w:pPr>
        <w:tabs>
          <w:tab w:val="left" w:pos="3885"/>
        </w:tabs>
        <w:spacing w:after="160" w:line="360" w:lineRule="auto"/>
        <w:rPr>
          <w:noProof/>
          <w:lang w:eastAsia="es-MX"/>
        </w:rPr>
      </w:pPr>
    </w:p>
    <w:p w14:paraId="36C408CF" w14:textId="77777777" w:rsidR="00871599" w:rsidRPr="00D62203" w:rsidRDefault="00871599" w:rsidP="00410520">
      <w:pPr>
        <w:tabs>
          <w:tab w:val="left" w:pos="3885"/>
        </w:tabs>
        <w:spacing w:after="160" w:line="360" w:lineRule="auto"/>
        <w:rPr>
          <w:rFonts w:eastAsiaTheme="minorHAnsi"/>
        </w:rPr>
        <w:sectPr w:rsidR="00871599" w:rsidRPr="00D62203" w:rsidSect="00410520">
          <w:pgSz w:w="15840" w:h="12240" w:orient="landscape"/>
          <w:pgMar w:top="1701" w:right="1418" w:bottom="1701" w:left="1418" w:header="709" w:footer="709" w:gutter="0"/>
          <w:cols w:space="708"/>
          <w:docGrid w:linePitch="360"/>
        </w:sectPr>
      </w:pPr>
    </w:p>
    <w:p w14:paraId="1992CE3D" w14:textId="2DEC2C71" w:rsidR="00AA5341" w:rsidRDefault="007F0C35" w:rsidP="00871599">
      <w:pPr>
        <w:pStyle w:val="Ttulo1"/>
        <w:numPr>
          <w:ilvl w:val="0"/>
          <w:numId w:val="0"/>
        </w:numPr>
        <w:spacing w:line="360" w:lineRule="auto"/>
        <w:jc w:val="left"/>
        <w:rPr>
          <w:sz w:val="32"/>
          <w:szCs w:val="32"/>
        </w:rPr>
      </w:pPr>
      <w:bookmarkStart w:id="26" w:name="_Toc36060884"/>
      <w:bookmarkStart w:id="27" w:name="_Toc124150942"/>
      <w:r w:rsidRPr="00871599">
        <w:rPr>
          <w:sz w:val="32"/>
          <w:szCs w:val="32"/>
        </w:rPr>
        <w:lastRenderedPageBreak/>
        <w:t xml:space="preserve">Estructura Organica de </w:t>
      </w:r>
      <w:r w:rsidR="00EB039B">
        <w:rPr>
          <w:sz w:val="32"/>
          <w:szCs w:val="32"/>
        </w:rPr>
        <w:t xml:space="preserve">la </w:t>
      </w:r>
      <w:r w:rsidR="00F86364">
        <w:rPr>
          <w:sz w:val="32"/>
          <w:szCs w:val="32"/>
        </w:rPr>
        <w:t>Coordinación de Obras</w:t>
      </w:r>
      <w:bookmarkEnd w:id="26"/>
      <w:bookmarkEnd w:id="27"/>
    </w:p>
    <w:p w14:paraId="21FDE3AE" w14:textId="34875967" w:rsidR="00F86364" w:rsidRDefault="00C2161A" w:rsidP="00F86364">
      <w:r>
        <w:object w:dxaOrig="11731" w:dyaOrig="8821" w14:anchorId="18C11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75pt;height:333pt" o:ole="">
            <v:imagedata r:id="rId12" o:title=""/>
          </v:shape>
          <o:OLEObject Type="Embed" ProgID="Visio.Drawing.15" ShapeID="_x0000_i1025" DrawAspect="Content" ObjectID="_1750061281" r:id="rId13"/>
        </w:object>
      </w:r>
    </w:p>
    <w:p w14:paraId="784EB95B" w14:textId="77777777" w:rsidR="00E20BDD" w:rsidRDefault="00E20BDD" w:rsidP="00F86364"/>
    <w:p w14:paraId="6F54E1E3" w14:textId="5C5EECF9" w:rsidR="003D4636" w:rsidRDefault="003D4636" w:rsidP="00F86364">
      <w:pPr>
        <w:sectPr w:rsidR="003D4636" w:rsidSect="00F86364">
          <w:pgSz w:w="15840" w:h="12240" w:orient="landscape"/>
          <w:pgMar w:top="1701" w:right="1418" w:bottom="1701" w:left="1418" w:header="709" w:footer="709" w:gutter="0"/>
          <w:cols w:space="708"/>
          <w:docGrid w:linePitch="360"/>
        </w:sectPr>
      </w:pPr>
    </w:p>
    <w:p w14:paraId="20E3E210" w14:textId="6CCCD581" w:rsidR="00AA5AC4" w:rsidRPr="005823C7" w:rsidRDefault="004A0AA3" w:rsidP="005823C7">
      <w:pPr>
        <w:pStyle w:val="Ttulo1"/>
        <w:numPr>
          <w:ilvl w:val="0"/>
          <w:numId w:val="0"/>
        </w:numPr>
        <w:spacing w:after="0" w:line="360" w:lineRule="auto"/>
        <w:ind w:left="360"/>
        <w:rPr>
          <w:rFonts w:eastAsiaTheme="minorHAnsi"/>
          <w:sz w:val="32"/>
          <w:szCs w:val="32"/>
        </w:rPr>
      </w:pPr>
      <w:bookmarkStart w:id="28" w:name="_Toc124150943"/>
      <w:r w:rsidRPr="005823C7">
        <w:rPr>
          <w:rFonts w:eastAsiaTheme="minorHAnsi"/>
          <w:sz w:val="32"/>
          <w:szCs w:val="32"/>
        </w:rPr>
        <w:lastRenderedPageBreak/>
        <w:t xml:space="preserve">Descripciones de Puestos de </w:t>
      </w:r>
      <w:r w:rsidR="00EB039B">
        <w:rPr>
          <w:rFonts w:eastAsiaTheme="minorHAnsi"/>
          <w:sz w:val="32"/>
          <w:szCs w:val="32"/>
        </w:rPr>
        <w:t xml:space="preserve">la </w:t>
      </w:r>
      <w:r w:rsidR="00D00659" w:rsidRPr="005823C7">
        <w:rPr>
          <w:rFonts w:eastAsiaTheme="minorHAnsi"/>
          <w:sz w:val="32"/>
          <w:szCs w:val="32"/>
        </w:rPr>
        <w:t>Coordinación de</w:t>
      </w:r>
      <w:r w:rsidR="00E20BDD">
        <w:rPr>
          <w:rFonts w:eastAsiaTheme="minorHAnsi"/>
          <w:sz w:val="32"/>
          <w:szCs w:val="32"/>
        </w:rPr>
        <w:t xml:space="preserve"> Obras</w:t>
      </w:r>
      <w:bookmarkEnd w:id="28"/>
    </w:p>
    <w:tbl>
      <w:tblPr>
        <w:tblW w:w="19438" w:type="dxa"/>
        <w:tblInd w:w="-497" w:type="dxa"/>
        <w:tblLayout w:type="fixed"/>
        <w:tblCellMar>
          <w:left w:w="70" w:type="dxa"/>
          <w:right w:w="70" w:type="dxa"/>
        </w:tblCellMar>
        <w:tblLook w:val="04A0" w:firstRow="1" w:lastRow="0" w:firstColumn="1" w:lastColumn="0" w:noHBand="0" w:noVBand="1"/>
      </w:tblPr>
      <w:tblGrid>
        <w:gridCol w:w="350"/>
        <w:gridCol w:w="75"/>
        <w:gridCol w:w="2127"/>
        <w:gridCol w:w="2108"/>
        <w:gridCol w:w="18"/>
        <w:gridCol w:w="2126"/>
        <w:gridCol w:w="3101"/>
        <w:gridCol w:w="18"/>
        <w:gridCol w:w="9515"/>
      </w:tblGrid>
      <w:tr w:rsidR="0010375E" w:rsidRPr="00CF0737" w14:paraId="172C2D7B" w14:textId="77777777" w:rsidTr="00F86364">
        <w:trPr>
          <w:gridAfter w:val="1"/>
          <w:wAfter w:w="951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B4FC8C7" w14:textId="77777777" w:rsidR="0010375E" w:rsidRPr="00CF0737" w:rsidRDefault="0010375E" w:rsidP="00F86364">
            <w:pPr>
              <w:jc w:val="center"/>
              <w:rPr>
                <w:b/>
                <w:bCs/>
                <w:szCs w:val="24"/>
              </w:rPr>
            </w:pPr>
            <w:r w:rsidRPr="00CF0737">
              <w:rPr>
                <w:b/>
                <w:bCs/>
                <w:noProof/>
                <w:szCs w:val="24"/>
                <w:lang w:eastAsia="es-MX"/>
              </w:rPr>
              <w:drawing>
                <wp:anchor distT="0" distB="0" distL="114300" distR="114300" simplePos="0" relativeHeight="251688960" behindDoc="0" locked="0" layoutInCell="1" allowOverlap="1" wp14:anchorId="3EC78E53" wp14:editId="4577BC8A">
                  <wp:simplePos x="0" y="0"/>
                  <wp:positionH relativeFrom="column">
                    <wp:posOffset>6985</wp:posOffset>
                  </wp:positionH>
                  <wp:positionV relativeFrom="paragraph">
                    <wp:posOffset>0</wp:posOffset>
                  </wp:positionV>
                  <wp:extent cx="1524000" cy="673186"/>
                  <wp:effectExtent l="0" t="0" r="0" b="0"/>
                  <wp:wrapNone/>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ED65B19" w14:textId="77777777" w:rsidR="0010375E" w:rsidRPr="00CF0737" w:rsidRDefault="0010375E" w:rsidP="0010375E">
            <w:pPr>
              <w:spacing w:after="0" w:line="240" w:lineRule="auto"/>
              <w:jc w:val="center"/>
              <w:rPr>
                <w:b/>
                <w:bCs/>
                <w:szCs w:val="24"/>
              </w:rPr>
            </w:pPr>
            <w:r w:rsidRPr="00CF0737">
              <w:rPr>
                <w:b/>
                <w:bCs/>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071C1FF" w14:textId="77777777" w:rsidR="0010375E" w:rsidRPr="00CF0737" w:rsidRDefault="0010375E" w:rsidP="00F86364">
            <w:pPr>
              <w:spacing w:after="100" w:afterAutospacing="1" w:line="240" w:lineRule="auto"/>
              <w:rPr>
                <w:b/>
                <w:bCs/>
                <w:szCs w:val="24"/>
              </w:rPr>
            </w:pPr>
            <w:r w:rsidRPr="00CF0737">
              <w:rPr>
                <w:b/>
                <w:bCs/>
                <w:szCs w:val="24"/>
              </w:rPr>
              <w:t>RSGC5.3,A</w:t>
            </w:r>
          </w:p>
        </w:tc>
      </w:tr>
      <w:tr w:rsidR="0010375E" w:rsidRPr="00CF0737" w14:paraId="2DF1854D" w14:textId="77777777" w:rsidTr="00F86364">
        <w:trPr>
          <w:gridAfter w:val="1"/>
          <w:wAfter w:w="951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14D972FF" w14:textId="77777777" w:rsidR="0010375E" w:rsidRPr="00CF0737" w:rsidRDefault="0010375E" w:rsidP="00F86364">
            <w:pPr>
              <w:jc w:val="center"/>
              <w:rPr>
                <w:b/>
                <w:bCs/>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51D53A9" w14:textId="77777777" w:rsidR="0010375E" w:rsidRPr="00CF0737" w:rsidRDefault="0010375E" w:rsidP="005823C7">
            <w:pPr>
              <w:pStyle w:val="Ttulo2"/>
              <w:numPr>
                <w:ilvl w:val="0"/>
                <w:numId w:val="0"/>
              </w:numPr>
              <w:spacing w:after="0" w:line="240" w:lineRule="auto"/>
              <w:jc w:val="center"/>
              <w:rPr>
                <w:bCs/>
              </w:rPr>
            </w:pPr>
            <w:bookmarkStart w:id="29" w:name="_Toc124150944"/>
            <w:r w:rsidRPr="00CF0737">
              <w:rPr>
                <w:lang w:val="es-ES"/>
              </w:rPr>
              <w:t>Coordinador de Obras</w:t>
            </w:r>
            <w:bookmarkEnd w:id="29"/>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11F6EFD" w14:textId="04236562" w:rsidR="0010375E" w:rsidRPr="00CF0737" w:rsidRDefault="00DE1FA9" w:rsidP="00F86364">
            <w:pPr>
              <w:spacing w:after="0" w:line="240" w:lineRule="auto"/>
              <w:rPr>
                <w:b/>
                <w:bCs/>
                <w:szCs w:val="24"/>
              </w:rPr>
            </w:pPr>
            <w:r>
              <w:rPr>
                <w:b/>
                <w:bCs/>
                <w:szCs w:val="24"/>
              </w:rPr>
              <w:t>Fecha:25/08/2022</w:t>
            </w:r>
          </w:p>
        </w:tc>
      </w:tr>
      <w:tr w:rsidR="0010375E" w:rsidRPr="00CF0737" w14:paraId="7BD4CC5D" w14:textId="77777777" w:rsidTr="00F86364">
        <w:trPr>
          <w:gridAfter w:val="1"/>
          <w:wAfter w:w="951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2593A6F4" w14:textId="77777777" w:rsidR="0010375E" w:rsidRPr="00CF0737" w:rsidRDefault="0010375E" w:rsidP="00F86364">
            <w:pPr>
              <w:jc w:val="center"/>
              <w:rPr>
                <w:b/>
                <w:bCs/>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2C78A4AA" w14:textId="77777777" w:rsidR="0010375E" w:rsidRPr="00CF0737" w:rsidRDefault="0010375E" w:rsidP="00F86364">
            <w:pPr>
              <w:jc w:val="center"/>
              <w:rPr>
                <w:b/>
                <w:bCs/>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B51CA90" w14:textId="77777777" w:rsidR="0010375E" w:rsidRPr="00CF0737" w:rsidRDefault="0010375E" w:rsidP="00F86364">
            <w:pPr>
              <w:spacing w:after="0" w:line="240" w:lineRule="auto"/>
              <w:rPr>
                <w:b/>
                <w:bCs/>
                <w:szCs w:val="24"/>
              </w:rPr>
            </w:pPr>
            <w:r w:rsidRPr="00CF0737">
              <w:rPr>
                <w:b/>
                <w:bCs/>
                <w:szCs w:val="24"/>
              </w:rPr>
              <w:t>Edición:1</w:t>
            </w:r>
          </w:p>
        </w:tc>
      </w:tr>
      <w:tr w:rsidR="0010375E" w:rsidRPr="00CF0737" w14:paraId="019AA881" w14:textId="77777777" w:rsidTr="00F86364">
        <w:trPr>
          <w:gridAfter w:val="1"/>
          <w:wAfter w:w="951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DB1105F" w14:textId="77777777" w:rsidR="0010375E" w:rsidRPr="00CF0737" w:rsidRDefault="0010375E" w:rsidP="00F86364">
            <w:pPr>
              <w:jc w:val="center"/>
              <w:rPr>
                <w:b/>
                <w:bCs/>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7CCDE30D" w14:textId="77777777" w:rsidR="0010375E" w:rsidRPr="00CF0737" w:rsidRDefault="0010375E" w:rsidP="00F86364">
            <w:pPr>
              <w:jc w:val="center"/>
              <w:rPr>
                <w:b/>
                <w:bCs/>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18C6210" w14:textId="2FCFD7EF" w:rsidR="0010375E" w:rsidRPr="00CF0737" w:rsidRDefault="0010375E" w:rsidP="005823C7">
            <w:pPr>
              <w:spacing w:after="0" w:line="240" w:lineRule="auto"/>
              <w:rPr>
                <w:b/>
                <w:bCs/>
                <w:szCs w:val="24"/>
              </w:rPr>
            </w:pPr>
            <w:r w:rsidRPr="00CF0737">
              <w:rPr>
                <w:b/>
                <w:bCs/>
                <w:szCs w:val="24"/>
              </w:rPr>
              <w:t xml:space="preserve">Página: </w:t>
            </w:r>
            <w:r w:rsidR="005823C7">
              <w:rPr>
                <w:b/>
                <w:bCs/>
                <w:szCs w:val="24"/>
              </w:rPr>
              <w:t>1-3</w:t>
            </w:r>
          </w:p>
        </w:tc>
      </w:tr>
      <w:tr w:rsidR="0010375E" w:rsidRPr="00CF0737" w14:paraId="1F0E93FF" w14:textId="77777777" w:rsidTr="00F86364">
        <w:trPr>
          <w:gridAfter w:val="1"/>
          <w:wAfter w:w="951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53F022E" w14:textId="77777777" w:rsidR="0010375E" w:rsidRPr="00CF0737" w:rsidRDefault="0010375E" w:rsidP="0010375E">
            <w:pPr>
              <w:spacing w:after="0" w:line="240" w:lineRule="auto"/>
              <w:rPr>
                <w:b/>
                <w:bCs/>
                <w:szCs w:val="24"/>
              </w:rPr>
            </w:pPr>
            <w:r w:rsidRPr="00CF0737">
              <w:rPr>
                <w:b/>
                <w:bCs/>
                <w:szCs w:val="24"/>
              </w:rPr>
              <w:t>Unidad: Coordinación de Obra</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D436F37" w14:textId="77777777" w:rsidR="0010375E" w:rsidRPr="00CF0737" w:rsidRDefault="0010375E" w:rsidP="0010375E">
            <w:pPr>
              <w:spacing w:after="0" w:line="240" w:lineRule="auto"/>
              <w:rPr>
                <w:b/>
                <w:bCs/>
                <w:szCs w:val="24"/>
              </w:rPr>
            </w:pPr>
            <w:r w:rsidRPr="00CF0737">
              <w:rPr>
                <w:b/>
                <w:bCs/>
                <w:szCs w:val="24"/>
              </w:rPr>
              <w:t xml:space="preserve">Área: </w:t>
            </w:r>
            <w:r w:rsidRPr="00CF0737">
              <w:rPr>
                <w:bCs/>
                <w:szCs w:val="24"/>
              </w:rPr>
              <w:t>Coordinación</w:t>
            </w:r>
          </w:p>
        </w:tc>
      </w:tr>
      <w:tr w:rsidR="0010375E" w:rsidRPr="00CF0737" w14:paraId="5DDA107B" w14:textId="77777777" w:rsidTr="0010375E">
        <w:trPr>
          <w:gridAfter w:val="1"/>
          <w:wAfter w:w="9515" w:type="dxa"/>
          <w:trHeight w:val="430"/>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0D505503" w14:textId="77777777" w:rsidR="0010375E" w:rsidRPr="00CF0737" w:rsidRDefault="0010375E" w:rsidP="0010375E">
            <w:pPr>
              <w:spacing w:after="0" w:line="240" w:lineRule="auto"/>
              <w:jc w:val="center"/>
              <w:rPr>
                <w:b/>
                <w:bCs/>
                <w:szCs w:val="24"/>
                <w:lang w:val="es-ES" w:eastAsia="es-ES"/>
              </w:rPr>
            </w:pPr>
            <w:r w:rsidRPr="00CF0737">
              <w:rPr>
                <w:b/>
                <w:bCs/>
                <w:szCs w:val="24"/>
              </w:rPr>
              <w:t>IDENTIFICACIÓN DEL PUESTO</w:t>
            </w:r>
          </w:p>
        </w:tc>
      </w:tr>
      <w:tr w:rsidR="0010375E" w:rsidRPr="00CF0737" w14:paraId="1254F191" w14:textId="77777777" w:rsidTr="0010375E">
        <w:trPr>
          <w:gridAfter w:val="1"/>
          <w:wAfter w:w="9515" w:type="dxa"/>
          <w:trHeight w:val="423"/>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1B727F6" w14:textId="77777777" w:rsidR="0010375E" w:rsidRPr="00CF0737" w:rsidRDefault="0010375E" w:rsidP="0010375E">
            <w:pPr>
              <w:spacing w:after="0" w:line="240" w:lineRule="auto"/>
              <w:jc w:val="center"/>
              <w:rPr>
                <w:b/>
                <w:bCs/>
                <w:szCs w:val="24"/>
                <w:lang w:val="es-ES" w:eastAsia="es-ES"/>
              </w:rPr>
            </w:pPr>
            <w:r w:rsidRPr="00CF0737">
              <w:rPr>
                <w:b/>
                <w:bCs/>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3A84C3B6" w14:textId="77777777" w:rsidR="0010375E" w:rsidRPr="00CF0737" w:rsidRDefault="0010375E" w:rsidP="0010375E">
            <w:pPr>
              <w:spacing w:after="0" w:line="240" w:lineRule="auto"/>
              <w:jc w:val="center"/>
              <w:rPr>
                <w:b/>
                <w:bCs/>
                <w:szCs w:val="24"/>
                <w:lang w:val="es-ES" w:eastAsia="es-ES"/>
              </w:rPr>
            </w:pPr>
            <w:r w:rsidRPr="00CF0737">
              <w:rPr>
                <w:b/>
                <w:bCs/>
                <w:szCs w:val="24"/>
              </w:rPr>
              <w:t>No. DE PERSONAS EN EL PUESTO</w:t>
            </w:r>
          </w:p>
        </w:tc>
      </w:tr>
      <w:tr w:rsidR="0010375E" w:rsidRPr="00CF0737" w14:paraId="2D3DE7CA" w14:textId="77777777" w:rsidTr="0010375E">
        <w:trPr>
          <w:gridAfter w:val="1"/>
          <w:wAfter w:w="9515" w:type="dxa"/>
          <w:trHeight w:val="415"/>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5FC3EFFC" w14:textId="77777777" w:rsidR="0010375E" w:rsidRPr="00CF0737" w:rsidRDefault="0010375E" w:rsidP="0010375E">
            <w:pPr>
              <w:spacing w:after="0" w:line="240" w:lineRule="auto"/>
              <w:jc w:val="center"/>
              <w:rPr>
                <w:b/>
                <w:szCs w:val="24"/>
                <w:lang w:val="es-ES" w:eastAsia="es-ES"/>
              </w:rPr>
            </w:pPr>
            <w:r w:rsidRPr="00CF0737">
              <w:rPr>
                <w:b/>
                <w:szCs w:val="24"/>
                <w:lang w:val="es-ES" w:eastAsia="es-ES"/>
              </w:rPr>
              <w:t>Coordinador de Obras</w:t>
            </w:r>
          </w:p>
        </w:tc>
        <w:tc>
          <w:tcPr>
            <w:tcW w:w="5245" w:type="dxa"/>
            <w:gridSpan w:val="3"/>
            <w:tcBorders>
              <w:top w:val="single" w:sz="4" w:space="0" w:color="auto"/>
              <w:left w:val="nil"/>
              <w:bottom w:val="single" w:sz="4" w:space="0" w:color="auto"/>
              <w:right w:val="single" w:sz="4" w:space="0" w:color="000000"/>
            </w:tcBorders>
            <w:noWrap/>
            <w:vAlign w:val="center"/>
            <w:hideMark/>
          </w:tcPr>
          <w:p w14:paraId="7ADA8C1B" w14:textId="77777777" w:rsidR="0010375E" w:rsidRPr="00CF0737" w:rsidRDefault="0010375E" w:rsidP="0010375E">
            <w:pPr>
              <w:spacing w:after="0" w:line="240" w:lineRule="auto"/>
              <w:jc w:val="center"/>
              <w:rPr>
                <w:b/>
                <w:szCs w:val="24"/>
                <w:lang w:val="es-ES" w:eastAsia="es-ES"/>
              </w:rPr>
            </w:pPr>
            <w:r w:rsidRPr="00CF0737">
              <w:rPr>
                <w:b/>
                <w:szCs w:val="24"/>
                <w:lang w:val="es-ES" w:eastAsia="es-ES"/>
              </w:rPr>
              <w:t>1</w:t>
            </w:r>
          </w:p>
        </w:tc>
      </w:tr>
      <w:tr w:rsidR="0010375E" w:rsidRPr="00CF0737" w14:paraId="6E23B08E" w14:textId="77777777" w:rsidTr="00F86364">
        <w:trPr>
          <w:gridAfter w:val="1"/>
          <w:wAfter w:w="9515" w:type="dxa"/>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AF1ED26" w14:textId="77777777" w:rsidR="0010375E" w:rsidRPr="00CF0737" w:rsidRDefault="0010375E" w:rsidP="0010375E">
            <w:pPr>
              <w:spacing w:after="120" w:line="240" w:lineRule="auto"/>
              <w:jc w:val="center"/>
              <w:rPr>
                <w:b/>
                <w:bCs/>
                <w:szCs w:val="24"/>
                <w:lang w:val="es-ES" w:eastAsia="es-ES"/>
              </w:rPr>
            </w:pPr>
            <w:r w:rsidRPr="00CF0737">
              <w:rPr>
                <w:b/>
                <w:bCs/>
                <w:szCs w:val="24"/>
              </w:rPr>
              <w:t>TRAMO DE CONTROL</w:t>
            </w:r>
          </w:p>
        </w:tc>
      </w:tr>
      <w:tr w:rsidR="0010375E" w:rsidRPr="00CF0737" w14:paraId="2E35681E" w14:textId="77777777" w:rsidTr="00F86364">
        <w:trPr>
          <w:gridAfter w:val="1"/>
          <w:wAfter w:w="9515" w:type="dxa"/>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92B0C" w14:textId="77777777" w:rsidR="0010375E" w:rsidRPr="00CF0737" w:rsidRDefault="0010375E" w:rsidP="0010375E">
            <w:pPr>
              <w:spacing w:line="240" w:lineRule="auto"/>
              <w:rPr>
                <w:bCs/>
                <w:szCs w:val="24"/>
              </w:rPr>
            </w:pPr>
            <w:r w:rsidRPr="00CF0737">
              <w:rPr>
                <w:b/>
                <w:bCs/>
                <w:szCs w:val="24"/>
              </w:rPr>
              <w:t>REPORTA A:</w:t>
            </w:r>
            <w:r w:rsidRPr="00CF0737">
              <w:rPr>
                <w:bCs/>
                <w:szCs w:val="24"/>
              </w:rPr>
              <w:t xml:space="preserve"> Subsecretaría General Administrativa</w:t>
            </w:r>
          </w:p>
        </w:tc>
      </w:tr>
      <w:tr w:rsidR="0010375E" w:rsidRPr="00CF0737" w14:paraId="4DF849F7" w14:textId="77777777" w:rsidTr="00F86364">
        <w:trPr>
          <w:gridAfter w:val="1"/>
          <w:wAfter w:w="9515" w:type="dxa"/>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E80AEF" w14:textId="77777777" w:rsidR="0010375E" w:rsidRPr="00CF0737" w:rsidRDefault="0010375E" w:rsidP="0010375E">
            <w:pPr>
              <w:spacing w:line="240" w:lineRule="auto"/>
              <w:rPr>
                <w:bCs/>
                <w:szCs w:val="24"/>
                <w:lang w:val="es-ES" w:eastAsia="es-ES"/>
              </w:rPr>
            </w:pPr>
            <w:r w:rsidRPr="00CF0737">
              <w:rPr>
                <w:b/>
                <w:bCs/>
                <w:szCs w:val="24"/>
              </w:rPr>
              <w:t>SUPERVISA A:</w:t>
            </w:r>
            <w:r w:rsidRPr="00CF0737">
              <w:rPr>
                <w:bCs/>
                <w:szCs w:val="24"/>
              </w:rPr>
              <w:t xml:space="preserve"> Todo el personal de la Coordinación de Obras y Contratistas de Obra.</w:t>
            </w:r>
          </w:p>
        </w:tc>
      </w:tr>
      <w:tr w:rsidR="0010375E" w:rsidRPr="00CF0737" w14:paraId="61515C49" w14:textId="77777777" w:rsidTr="00F86364">
        <w:trPr>
          <w:gridAfter w:val="1"/>
          <w:wAfter w:w="9515" w:type="dxa"/>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3A6C16" w14:textId="77777777" w:rsidR="0010375E" w:rsidRPr="00CF0737" w:rsidRDefault="0010375E" w:rsidP="0010375E">
            <w:pPr>
              <w:spacing w:line="240" w:lineRule="auto"/>
              <w:rPr>
                <w:bCs/>
                <w:szCs w:val="24"/>
                <w:lang w:val="es-ES" w:eastAsia="es-ES"/>
              </w:rPr>
            </w:pPr>
            <w:r w:rsidRPr="00CF0737">
              <w:rPr>
                <w:b/>
                <w:bCs/>
                <w:szCs w:val="24"/>
              </w:rPr>
              <w:t>DESCRIPCIÓN GENERAL:</w:t>
            </w:r>
            <w:r w:rsidRPr="00CF0737">
              <w:rPr>
                <w:b/>
                <w:szCs w:val="24"/>
                <w:lang w:val="es-ES" w:eastAsia="es-ES"/>
              </w:rPr>
              <w:t xml:space="preserve"> </w:t>
            </w:r>
            <w:r w:rsidRPr="00CF0737">
              <w:rPr>
                <w:szCs w:val="24"/>
                <w:lang w:val="es-ES" w:eastAsia="es-ES"/>
              </w:rPr>
              <w:t>Coordinar el buen funcionamiento del área que compete a la construcción de la infraestructura educativa de la UJED.</w:t>
            </w:r>
          </w:p>
        </w:tc>
      </w:tr>
      <w:tr w:rsidR="0010375E" w:rsidRPr="00CF0737" w14:paraId="1A850235" w14:textId="77777777" w:rsidTr="00F86364">
        <w:trPr>
          <w:gridAfter w:val="1"/>
          <w:wAfter w:w="9515" w:type="dxa"/>
          <w:trHeight w:val="45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94E43A0" w14:textId="77777777" w:rsidR="0010375E" w:rsidRPr="00CF0737" w:rsidRDefault="0010375E" w:rsidP="0010375E">
            <w:pPr>
              <w:spacing w:after="0" w:line="240" w:lineRule="auto"/>
              <w:jc w:val="center"/>
              <w:rPr>
                <w:b/>
                <w:bCs/>
                <w:szCs w:val="24"/>
                <w:lang w:val="es-ES" w:eastAsia="es-ES"/>
              </w:rPr>
            </w:pPr>
            <w:r w:rsidRPr="00CF0737">
              <w:rPr>
                <w:b/>
                <w:bCs/>
                <w:szCs w:val="24"/>
              </w:rPr>
              <w:t>DESCRIPCIÓN ESPECÍFICA</w:t>
            </w:r>
          </w:p>
        </w:tc>
      </w:tr>
      <w:tr w:rsidR="0010375E" w:rsidRPr="00CF0737" w14:paraId="5FC29C31" w14:textId="77777777" w:rsidTr="00F86364">
        <w:trPr>
          <w:gridAfter w:val="2"/>
          <w:wAfter w:w="9533" w:type="dxa"/>
          <w:trHeight w:val="415"/>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BB25DC1" w14:textId="77777777" w:rsidR="0010375E" w:rsidRPr="00CF0737" w:rsidRDefault="0010375E" w:rsidP="00F86364">
            <w:pPr>
              <w:spacing w:after="0" w:line="240" w:lineRule="auto"/>
              <w:jc w:val="center"/>
              <w:rPr>
                <w:szCs w:val="24"/>
                <w:lang w:val="es-ES" w:eastAsia="es-ES"/>
              </w:rPr>
            </w:pPr>
            <w:r w:rsidRPr="00CF0737">
              <w:rPr>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4C39F4A" w14:textId="77777777" w:rsidR="0010375E" w:rsidRPr="00CF0737" w:rsidRDefault="0010375E" w:rsidP="00F86364">
            <w:pPr>
              <w:spacing w:after="0" w:line="240" w:lineRule="auto"/>
              <w:rPr>
                <w:szCs w:val="24"/>
              </w:rPr>
            </w:pPr>
            <w:r w:rsidRPr="00CF0737">
              <w:rPr>
                <w:szCs w:val="24"/>
              </w:rPr>
              <w:t>Tener una estrecha relación con Rectoría para atender las demandas de las diferentes Facultades, Escuelas, Institutos y Sociedades de Alumnos de la UJED.</w:t>
            </w:r>
          </w:p>
        </w:tc>
      </w:tr>
      <w:tr w:rsidR="0010375E" w:rsidRPr="00CF0737" w14:paraId="1343E68C" w14:textId="77777777" w:rsidTr="00F86364">
        <w:trPr>
          <w:gridAfter w:val="2"/>
          <w:wAfter w:w="9533" w:type="dxa"/>
          <w:trHeight w:val="39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7EEFA7D" w14:textId="77777777" w:rsidR="0010375E" w:rsidRPr="00CF0737" w:rsidRDefault="0010375E" w:rsidP="00F86364">
            <w:pPr>
              <w:spacing w:after="0" w:line="240" w:lineRule="auto"/>
              <w:jc w:val="center"/>
              <w:rPr>
                <w:szCs w:val="24"/>
                <w:lang w:val="es-ES" w:eastAsia="es-ES"/>
              </w:rPr>
            </w:pPr>
            <w:r w:rsidRPr="00CF0737">
              <w:rPr>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60C5C76" w14:textId="77777777" w:rsidR="0010375E" w:rsidRPr="00CF0737" w:rsidRDefault="0010375E" w:rsidP="00F86364">
            <w:pPr>
              <w:spacing w:after="0" w:line="240" w:lineRule="auto"/>
              <w:rPr>
                <w:szCs w:val="24"/>
              </w:rPr>
            </w:pPr>
            <w:r w:rsidRPr="00CF0737">
              <w:rPr>
                <w:szCs w:val="24"/>
              </w:rPr>
              <w:t>Comunicación constante con Directores y Secretarios de las Escuelas y Facultades para analizar a detalle las necesidades básicas de infraestructura.</w:t>
            </w:r>
          </w:p>
        </w:tc>
      </w:tr>
      <w:tr w:rsidR="0010375E" w:rsidRPr="00CF0737" w14:paraId="0B8634D1" w14:textId="77777777" w:rsidTr="00F86364">
        <w:trPr>
          <w:gridAfter w:val="2"/>
          <w:wAfter w:w="9533" w:type="dxa"/>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2EF04DDF" w14:textId="77777777" w:rsidR="0010375E" w:rsidRPr="00CF0737" w:rsidRDefault="0010375E" w:rsidP="00F86364">
            <w:pPr>
              <w:spacing w:after="0" w:line="240" w:lineRule="auto"/>
              <w:jc w:val="center"/>
              <w:rPr>
                <w:szCs w:val="24"/>
              </w:rPr>
            </w:pPr>
            <w:r w:rsidRPr="00CF0737">
              <w:rPr>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3E822A7" w14:textId="77777777" w:rsidR="0010375E" w:rsidRPr="00CF0737" w:rsidRDefault="0010375E" w:rsidP="00F86364">
            <w:pPr>
              <w:spacing w:after="0" w:line="240" w:lineRule="auto"/>
              <w:rPr>
                <w:szCs w:val="24"/>
              </w:rPr>
            </w:pPr>
            <w:r w:rsidRPr="00CF0737">
              <w:rPr>
                <w:szCs w:val="24"/>
              </w:rPr>
              <w:t>Supervisar y realizar proyectos arquitectónicos de obras nuevas y de adecuaciones o modificaciones  en la planta física de la Institución.</w:t>
            </w:r>
          </w:p>
        </w:tc>
      </w:tr>
      <w:tr w:rsidR="0010375E" w:rsidRPr="00CF0737" w14:paraId="440020BB" w14:textId="77777777" w:rsidTr="00F86364">
        <w:trPr>
          <w:gridAfter w:val="2"/>
          <w:wAfter w:w="9533" w:type="dxa"/>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36A4E8BA" w14:textId="77777777" w:rsidR="0010375E" w:rsidRPr="00CF0737" w:rsidRDefault="0010375E" w:rsidP="00F86364">
            <w:pPr>
              <w:spacing w:after="0" w:line="240" w:lineRule="auto"/>
              <w:jc w:val="center"/>
              <w:rPr>
                <w:szCs w:val="24"/>
              </w:rPr>
            </w:pPr>
            <w:r w:rsidRPr="00CF0737">
              <w:rPr>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F810740" w14:textId="77777777" w:rsidR="0010375E" w:rsidRPr="00CF0737" w:rsidRDefault="0010375E" w:rsidP="00F86364">
            <w:pPr>
              <w:spacing w:after="0" w:line="240" w:lineRule="auto"/>
              <w:rPr>
                <w:szCs w:val="24"/>
              </w:rPr>
            </w:pPr>
            <w:r w:rsidRPr="00CF0737">
              <w:rPr>
                <w:szCs w:val="24"/>
              </w:rPr>
              <w:t>Contratar obras mediante concursos por convocatoria pública y por invitación, con aplicación de recursos federales, estatales y propios, de acuerdo a la normativa existente.</w:t>
            </w:r>
          </w:p>
        </w:tc>
      </w:tr>
      <w:tr w:rsidR="0010375E" w:rsidRPr="00CF0737" w14:paraId="4ED95334" w14:textId="77777777" w:rsidTr="00F86364">
        <w:trPr>
          <w:gridAfter w:val="2"/>
          <w:wAfter w:w="9533" w:type="dxa"/>
          <w:trHeight w:val="22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3F470C9" w14:textId="77777777" w:rsidR="0010375E" w:rsidRPr="00CF0737" w:rsidRDefault="0010375E" w:rsidP="00F86364">
            <w:pPr>
              <w:spacing w:after="0" w:line="240" w:lineRule="auto"/>
              <w:jc w:val="center"/>
              <w:rPr>
                <w:szCs w:val="24"/>
                <w:lang w:val="es-ES" w:eastAsia="es-ES"/>
              </w:rPr>
            </w:pPr>
            <w:r w:rsidRPr="00CF0737">
              <w:rPr>
                <w:szCs w:val="24"/>
              </w:rPr>
              <w:t>5</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397BA77" w14:textId="77777777" w:rsidR="0010375E" w:rsidRPr="00CF0737" w:rsidRDefault="0010375E" w:rsidP="00F86364">
            <w:pPr>
              <w:spacing w:after="0" w:line="240" w:lineRule="auto"/>
              <w:rPr>
                <w:szCs w:val="24"/>
              </w:rPr>
            </w:pPr>
            <w:r w:rsidRPr="00CF0737">
              <w:rPr>
                <w:szCs w:val="24"/>
              </w:rPr>
              <w:t>Coordinar y verificar que se hagan los presupuestos y cotizaciones para tales proyectos.</w:t>
            </w:r>
          </w:p>
        </w:tc>
      </w:tr>
      <w:tr w:rsidR="0010375E" w:rsidRPr="00CF0737" w14:paraId="333B6206" w14:textId="77777777" w:rsidTr="00F86364">
        <w:trPr>
          <w:gridAfter w:val="2"/>
          <w:wAfter w:w="9533"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259C1EB" w14:textId="77777777" w:rsidR="0010375E" w:rsidRPr="00CF0737" w:rsidRDefault="0010375E" w:rsidP="00F86364">
            <w:pPr>
              <w:spacing w:after="0" w:line="240" w:lineRule="auto"/>
              <w:jc w:val="center"/>
              <w:rPr>
                <w:szCs w:val="24"/>
                <w:lang w:val="es-ES" w:eastAsia="es-ES"/>
              </w:rPr>
            </w:pPr>
            <w:r w:rsidRPr="00CF0737">
              <w:rPr>
                <w:szCs w:val="24"/>
              </w:rPr>
              <w:t>6</w:t>
            </w:r>
          </w:p>
        </w:tc>
        <w:tc>
          <w:tcPr>
            <w:tcW w:w="9480" w:type="dxa"/>
            <w:gridSpan w:val="5"/>
            <w:tcBorders>
              <w:top w:val="single" w:sz="4" w:space="0" w:color="auto"/>
              <w:left w:val="single" w:sz="4" w:space="0" w:color="auto"/>
              <w:bottom w:val="single" w:sz="4" w:space="0" w:color="auto"/>
              <w:right w:val="single" w:sz="4" w:space="0" w:color="auto"/>
            </w:tcBorders>
            <w:noWrap/>
          </w:tcPr>
          <w:p w14:paraId="4871078C" w14:textId="77777777" w:rsidR="0010375E" w:rsidRPr="00CF0737" w:rsidRDefault="0010375E" w:rsidP="003D4636">
            <w:pPr>
              <w:spacing w:after="0" w:line="240" w:lineRule="auto"/>
              <w:rPr>
                <w:szCs w:val="24"/>
              </w:rPr>
            </w:pPr>
            <w:r w:rsidRPr="00CF0737">
              <w:rPr>
                <w:szCs w:val="24"/>
              </w:rPr>
              <w:t>Presentar al comité de obras los proyectos, presupuestos y cotizaciones para su autorización.</w:t>
            </w:r>
          </w:p>
        </w:tc>
      </w:tr>
      <w:tr w:rsidR="0010375E" w:rsidRPr="00CF0737" w14:paraId="2251A4D1" w14:textId="77777777" w:rsidTr="00F86364">
        <w:trPr>
          <w:gridAfter w:val="2"/>
          <w:wAfter w:w="9533"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82C5AB2" w14:textId="77777777" w:rsidR="0010375E" w:rsidRPr="00CF0737" w:rsidRDefault="0010375E" w:rsidP="00F86364">
            <w:pPr>
              <w:spacing w:after="0" w:line="240" w:lineRule="auto"/>
              <w:jc w:val="center"/>
              <w:rPr>
                <w:szCs w:val="24"/>
                <w:lang w:val="es-ES" w:eastAsia="es-ES"/>
              </w:rPr>
            </w:pPr>
            <w:r w:rsidRPr="00CF0737">
              <w:rPr>
                <w:szCs w:val="24"/>
              </w:rPr>
              <w:t>7</w:t>
            </w:r>
          </w:p>
        </w:tc>
        <w:tc>
          <w:tcPr>
            <w:tcW w:w="9480" w:type="dxa"/>
            <w:gridSpan w:val="5"/>
            <w:tcBorders>
              <w:top w:val="single" w:sz="4" w:space="0" w:color="auto"/>
              <w:left w:val="single" w:sz="4" w:space="0" w:color="auto"/>
              <w:bottom w:val="single" w:sz="4" w:space="0" w:color="auto"/>
              <w:right w:val="single" w:sz="4" w:space="0" w:color="auto"/>
            </w:tcBorders>
            <w:noWrap/>
          </w:tcPr>
          <w:p w14:paraId="28A02253" w14:textId="77777777" w:rsidR="0010375E" w:rsidRPr="00CF0737" w:rsidRDefault="0010375E" w:rsidP="003D4636">
            <w:pPr>
              <w:spacing w:after="0" w:line="240" w:lineRule="auto"/>
              <w:rPr>
                <w:szCs w:val="24"/>
              </w:rPr>
            </w:pPr>
            <w:r w:rsidRPr="00CF0737">
              <w:rPr>
                <w:szCs w:val="24"/>
              </w:rPr>
              <w:t>Planear, realizar, supervisar y entregar infraestructura para el FAM.</w:t>
            </w:r>
          </w:p>
        </w:tc>
      </w:tr>
      <w:tr w:rsidR="0010375E" w:rsidRPr="00CF0737" w14:paraId="008551CC" w14:textId="77777777" w:rsidTr="00F86364">
        <w:trPr>
          <w:gridAfter w:val="2"/>
          <w:wAfter w:w="9533"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12CB786" w14:textId="77777777" w:rsidR="0010375E" w:rsidRPr="00CF0737" w:rsidRDefault="0010375E" w:rsidP="00F86364">
            <w:pPr>
              <w:spacing w:after="0" w:line="240" w:lineRule="auto"/>
              <w:jc w:val="center"/>
              <w:rPr>
                <w:szCs w:val="24"/>
              </w:rPr>
            </w:pPr>
            <w:r w:rsidRPr="00CF0737">
              <w:rPr>
                <w:szCs w:val="24"/>
              </w:rPr>
              <w:t>8</w:t>
            </w:r>
          </w:p>
        </w:tc>
        <w:tc>
          <w:tcPr>
            <w:tcW w:w="9480" w:type="dxa"/>
            <w:gridSpan w:val="5"/>
            <w:tcBorders>
              <w:top w:val="single" w:sz="4" w:space="0" w:color="auto"/>
              <w:left w:val="single" w:sz="4" w:space="0" w:color="auto"/>
              <w:bottom w:val="single" w:sz="4" w:space="0" w:color="auto"/>
              <w:right w:val="single" w:sz="4" w:space="0" w:color="auto"/>
            </w:tcBorders>
            <w:noWrap/>
          </w:tcPr>
          <w:p w14:paraId="1B89621A" w14:textId="77777777" w:rsidR="0010375E" w:rsidRPr="00CF0737" w:rsidRDefault="0010375E" w:rsidP="003D4636">
            <w:pPr>
              <w:spacing w:after="0" w:line="240" w:lineRule="auto"/>
              <w:rPr>
                <w:szCs w:val="24"/>
              </w:rPr>
            </w:pPr>
            <w:r w:rsidRPr="00CF0737">
              <w:rPr>
                <w:szCs w:val="24"/>
              </w:rPr>
              <w:t>Realizar y coordinar proyectos para algún otro proyecto alterno  que se le pueda adjudicar a la UJED.</w:t>
            </w:r>
          </w:p>
        </w:tc>
      </w:tr>
      <w:tr w:rsidR="0010375E" w:rsidRPr="00CF0737" w14:paraId="3FE4B940" w14:textId="77777777" w:rsidTr="00F86364">
        <w:trPr>
          <w:gridAfter w:val="2"/>
          <w:wAfter w:w="9533"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59FA420" w14:textId="77777777" w:rsidR="0010375E" w:rsidRPr="00CF0737" w:rsidRDefault="0010375E" w:rsidP="00F86364">
            <w:pPr>
              <w:spacing w:after="0" w:line="240" w:lineRule="auto"/>
              <w:jc w:val="center"/>
              <w:rPr>
                <w:szCs w:val="24"/>
              </w:rPr>
            </w:pPr>
            <w:r w:rsidRPr="00CF0737">
              <w:rPr>
                <w:szCs w:val="24"/>
              </w:rPr>
              <w:t>9</w:t>
            </w:r>
          </w:p>
        </w:tc>
        <w:tc>
          <w:tcPr>
            <w:tcW w:w="9480" w:type="dxa"/>
            <w:gridSpan w:val="5"/>
            <w:tcBorders>
              <w:top w:val="single" w:sz="4" w:space="0" w:color="auto"/>
              <w:left w:val="single" w:sz="4" w:space="0" w:color="auto"/>
              <w:bottom w:val="single" w:sz="4" w:space="0" w:color="auto"/>
              <w:right w:val="single" w:sz="4" w:space="0" w:color="auto"/>
            </w:tcBorders>
            <w:noWrap/>
          </w:tcPr>
          <w:p w14:paraId="28682F20" w14:textId="77777777" w:rsidR="0010375E" w:rsidRPr="00CF0737" w:rsidRDefault="0010375E" w:rsidP="003D4636">
            <w:pPr>
              <w:spacing w:after="0" w:line="240" w:lineRule="auto"/>
              <w:rPr>
                <w:szCs w:val="24"/>
              </w:rPr>
            </w:pPr>
            <w:r w:rsidRPr="00CF0737">
              <w:rPr>
                <w:szCs w:val="24"/>
              </w:rPr>
              <w:t>Atender y coordinar los informes para las auditorias que se presenten..</w:t>
            </w:r>
          </w:p>
        </w:tc>
      </w:tr>
      <w:tr w:rsidR="0010375E" w:rsidRPr="00CF0737" w14:paraId="467987FD" w14:textId="77777777" w:rsidTr="00F86364">
        <w:trPr>
          <w:gridAfter w:val="2"/>
          <w:wAfter w:w="9533"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4A3AD8B" w14:textId="77777777" w:rsidR="0010375E" w:rsidRPr="00CF0737" w:rsidRDefault="0010375E" w:rsidP="00F86364">
            <w:pPr>
              <w:spacing w:after="0" w:line="240" w:lineRule="auto"/>
              <w:jc w:val="center"/>
              <w:rPr>
                <w:szCs w:val="24"/>
              </w:rPr>
            </w:pPr>
            <w:r w:rsidRPr="00CF0737">
              <w:rPr>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tcPr>
          <w:p w14:paraId="56459532" w14:textId="77777777" w:rsidR="0010375E" w:rsidRPr="00CF0737" w:rsidRDefault="0010375E" w:rsidP="003D4636">
            <w:pPr>
              <w:spacing w:after="0" w:line="240" w:lineRule="auto"/>
              <w:rPr>
                <w:szCs w:val="24"/>
              </w:rPr>
            </w:pPr>
            <w:r w:rsidRPr="00CF0737">
              <w:rPr>
                <w:szCs w:val="24"/>
              </w:rPr>
              <w:t>Verificar los proyectos de construcción de las Facultades con recurso propios.</w:t>
            </w:r>
          </w:p>
        </w:tc>
      </w:tr>
      <w:tr w:rsidR="0010375E" w:rsidRPr="00CF0737" w14:paraId="7887092B" w14:textId="77777777" w:rsidTr="00F86364">
        <w:trPr>
          <w:gridAfter w:val="2"/>
          <w:wAfter w:w="9533"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F62D32C" w14:textId="77777777" w:rsidR="0010375E" w:rsidRPr="00CF0737" w:rsidRDefault="0010375E" w:rsidP="00F86364">
            <w:pPr>
              <w:spacing w:after="0" w:line="240" w:lineRule="auto"/>
              <w:jc w:val="center"/>
              <w:rPr>
                <w:szCs w:val="24"/>
              </w:rPr>
            </w:pPr>
            <w:r w:rsidRPr="00CF0737">
              <w:rPr>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tcPr>
          <w:p w14:paraId="4D4C05CB" w14:textId="77777777" w:rsidR="0010375E" w:rsidRPr="00CF0737" w:rsidRDefault="0010375E" w:rsidP="003D4636">
            <w:pPr>
              <w:spacing w:after="0" w:line="240" w:lineRule="auto"/>
              <w:rPr>
                <w:szCs w:val="24"/>
              </w:rPr>
            </w:pPr>
            <w:r w:rsidRPr="00CF0737">
              <w:rPr>
                <w:szCs w:val="24"/>
              </w:rPr>
              <w:t>Coordinarse y vincularse con las áreas involucradas como: Subsecretaria General Administrativa y Tesorería General, para autorización de estimaciones y pago a contratistas.</w:t>
            </w:r>
          </w:p>
        </w:tc>
      </w:tr>
      <w:tr w:rsidR="0010375E" w:rsidRPr="00CF0737" w14:paraId="11BEA82F" w14:textId="77777777" w:rsidTr="00F86364">
        <w:trPr>
          <w:gridAfter w:val="2"/>
          <w:wAfter w:w="9533"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F77C150" w14:textId="77777777" w:rsidR="0010375E" w:rsidRPr="00CF0737" w:rsidRDefault="0010375E" w:rsidP="00F86364">
            <w:pPr>
              <w:spacing w:after="0" w:line="240" w:lineRule="auto"/>
              <w:jc w:val="center"/>
              <w:rPr>
                <w:szCs w:val="24"/>
              </w:rPr>
            </w:pPr>
            <w:r w:rsidRPr="00CF0737">
              <w:rPr>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tcPr>
          <w:p w14:paraId="603FFC4B" w14:textId="77777777" w:rsidR="0010375E" w:rsidRPr="00CF0737" w:rsidRDefault="0010375E" w:rsidP="003D4636">
            <w:pPr>
              <w:spacing w:after="0" w:line="240" w:lineRule="auto"/>
              <w:rPr>
                <w:szCs w:val="24"/>
              </w:rPr>
            </w:pPr>
            <w:r w:rsidRPr="00CF0737">
              <w:rPr>
                <w:szCs w:val="24"/>
              </w:rPr>
              <w:t>Atender oficios y solicitudes referentes a las demandas de infraestructura de las Facultades y solicitudes de información de obras.</w:t>
            </w:r>
          </w:p>
        </w:tc>
      </w:tr>
      <w:tr w:rsidR="0010375E" w:rsidRPr="00CF0737" w14:paraId="71B6E8D1" w14:textId="77777777" w:rsidTr="00F86364">
        <w:trPr>
          <w:gridAfter w:val="2"/>
          <w:wAfter w:w="9533"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A46CBDE" w14:textId="77777777" w:rsidR="0010375E" w:rsidRPr="00CF0737" w:rsidRDefault="0010375E" w:rsidP="00F86364">
            <w:pPr>
              <w:spacing w:after="0" w:line="240" w:lineRule="auto"/>
              <w:jc w:val="center"/>
              <w:rPr>
                <w:szCs w:val="24"/>
              </w:rPr>
            </w:pPr>
            <w:r w:rsidRPr="00CF0737">
              <w:rPr>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tcPr>
          <w:p w14:paraId="6907F7B6" w14:textId="77777777" w:rsidR="0010375E" w:rsidRPr="00CF0737" w:rsidRDefault="0010375E" w:rsidP="003D4636">
            <w:pPr>
              <w:spacing w:after="0" w:line="240" w:lineRule="auto"/>
              <w:rPr>
                <w:szCs w:val="24"/>
              </w:rPr>
            </w:pPr>
            <w:r w:rsidRPr="00CF0737">
              <w:rPr>
                <w:szCs w:val="24"/>
              </w:rPr>
              <w:t>Coordinar el Padrón de contratistas y contratos.</w:t>
            </w:r>
          </w:p>
        </w:tc>
      </w:tr>
      <w:tr w:rsidR="0010375E" w:rsidRPr="00CF0737" w14:paraId="3FE6BFC5" w14:textId="77777777" w:rsidTr="00F86364">
        <w:trPr>
          <w:gridAfter w:val="2"/>
          <w:wAfter w:w="9533"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10E82C1" w14:textId="77777777" w:rsidR="0010375E" w:rsidRPr="00CF0737" w:rsidRDefault="0010375E" w:rsidP="00F86364">
            <w:pPr>
              <w:spacing w:after="0" w:line="240" w:lineRule="auto"/>
              <w:jc w:val="center"/>
              <w:rPr>
                <w:szCs w:val="24"/>
              </w:rPr>
            </w:pPr>
            <w:r w:rsidRPr="00CF0737">
              <w:rPr>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tcPr>
          <w:p w14:paraId="74BADE15" w14:textId="77777777" w:rsidR="0010375E" w:rsidRPr="00CF0737" w:rsidRDefault="0010375E" w:rsidP="003D4636">
            <w:pPr>
              <w:spacing w:after="0" w:line="240" w:lineRule="auto"/>
              <w:rPr>
                <w:szCs w:val="24"/>
              </w:rPr>
            </w:pPr>
            <w:r w:rsidRPr="00CF0737">
              <w:rPr>
                <w:szCs w:val="24"/>
              </w:rPr>
              <w:t>Firmar contratos de obra y estimaciones.</w:t>
            </w:r>
          </w:p>
        </w:tc>
      </w:tr>
      <w:tr w:rsidR="0010375E" w:rsidRPr="00CF0737" w14:paraId="2B0B01E6" w14:textId="77777777" w:rsidTr="00F86364">
        <w:trPr>
          <w:gridAfter w:val="2"/>
          <w:wAfter w:w="9533"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257B106" w14:textId="77777777" w:rsidR="0010375E" w:rsidRPr="00CF0737" w:rsidRDefault="0010375E" w:rsidP="00F86364">
            <w:pPr>
              <w:spacing w:after="0" w:line="240" w:lineRule="auto"/>
              <w:jc w:val="center"/>
              <w:rPr>
                <w:szCs w:val="24"/>
              </w:rPr>
            </w:pPr>
            <w:r w:rsidRPr="00CF0737">
              <w:rPr>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tcPr>
          <w:p w14:paraId="492EFF75" w14:textId="77777777" w:rsidR="0010375E" w:rsidRPr="00CF0737" w:rsidRDefault="0010375E" w:rsidP="003D4636">
            <w:pPr>
              <w:spacing w:after="0" w:line="240" w:lineRule="auto"/>
              <w:rPr>
                <w:szCs w:val="24"/>
              </w:rPr>
            </w:pPr>
            <w:r w:rsidRPr="00CF0737">
              <w:rPr>
                <w:szCs w:val="24"/>
              </w:rPr>
              <w:t>Mantener estrecha comunicación con la Subsecretaría General Administrativa sobre necesidades, pagos, obras e informes de obras.</w:t>
            </w:r>
          </w:p>
        </w:tc>
      </w:tr>
      <w:tr w:rsidR="0010375E" w:rsidRPr="00CF0737" w14:paraId="3962ACFE" w14:textId="77777777" w:rsidTr="00F86364">
        <w:trPr>
          <w:gridAfter w:val="2"/>
          <w:wAfter w:w="9533"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0549897" w14:textId="77777777" w:rsidR="0010375E" w:rsidRPr="00CF0737" w:rsidRDefault="0010375E" w:rsidP="00F86364">
            <w:pPr>
              <w:spacing w:after="0" w:line="240" w:lineRule="auto"/>
              <w:jc w:val="center"/>
              <w:rPr>
                <w:szCs w:val="24"/>
              </w:rPr>
            </w:pPr>
            <w:r w:rsidRPr="00CF0737">
              <w:rPr>
                <w:szCs w:val="24"/>
              </w:rPr>
              <w:lastRenderedPageBreak/>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86EB000" w14:textId="1A537D97" w:rsidR="0010375E" w:rsidRPr="00CF0737" w:rsidRDefault="00122DF9" w:rsidP="00F86364">
            <w:pPr>
              <w:spacing w:after="0" w:line="240" w:lineRule="auto"/>
              <w:rPr>
                <w:szCs w:val="24"/>
                <w:lang w:val="es-ES" w:eastAsia="es-ES"/>
              </w:rPr>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10375E" w:rsidRPr="00CF0737" w14:paraId="1D3B86BD" w14:textId="77777777" w:rsidTr="00F86364">
        <w:trPr>
          <w:gridAfter w:val="2"/>
          <w:wAfter w:w="9533" w:type="dxa"/>
          <w:trHeight w:val="287"/>
        </w:trPr>
        <w:tc>
          <w:tcPr>
            <w:tcW w:w="425" w:type="dxa"/>
            <w:gridSpan w:val="2"/>
            <w:tcBorders>
              <w:top w:val="single" w:sz="4" w:space="0" w:color="auto"/>
              <w:left w:val="nil"/>
              <w:bottom w:val="nil"/>
              <w:right w:val="nil"/>
            </w:tcBorders>
            <w:vAlign w:val="center"/>
          </w:tcPr>
          <w:p w14:paraId="19936092" w14:textId="77777777" w:rsidR="0010375E" w:rsidRPr="00CF0737" w:rsidRDefault="0010375E" w:rsidP="003D4636">
            <w:pPr>
              <w:spacing w:after="0" w:line="240" w:lineRule="auto"/>
              <w:rPr>
                <w:szCs w:val="24"/>
                <w:lang w:val="es-ES" w:eastAsia="es-ES"/>
              </w:rPr>
            </w:pPr>
          </w:p>
        </w:tc>
        <w:tc>
          <w:tcPr>
            <w:tcW w:w="9480" w:type="dxa"/>
            <w:gridSpan w:val="5"/>
            <w:tcBorders>
              <w:top w:val="single" w:sz="4" w:space="0" w:color="auto"/>
              <w:left w:val="nil"/>
              <w:bottom w:val="nil"/>
              <w:right w:val="nil"/>
            </w:tcBorders>
            <w:noWrap/>
            <w:vAlign w:val="center"/>
          </w:tcPr>
          <w:p w14:paraId="45EC81C7" w14:textId="6365B8EF" w:rsidR="0010375E" w:rsidRPr="00CF0737" w:rsidRDefault="0010375E" w:rsidP="003D4636">
            <w:pPr>
              <w:spacing w:after="0" w:line="240" w:lineRule="auto"/>
              <w:rPr>
                <w:szCs w:val="24"/>
                <w:lang w:val="es-ES" w:eastAsia="es-ES"/>
              </w:rPr>
            </w:pPr>
          </w:p>
        </w:tc>
      </w:tr>
      <w:tr w:rsidR="0010375E" w:rsidRPr="00CF0737" w14:paraId="6F621611" w14:textId="77777777" w:rsidTr="003D4636">
        <w:trPr>
          <w:gridAfter w:val="1"/>
          <w:wAfter w:w="9515" w:type="dxa"/>
          <w:trHeight w:val="53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0FACB32A" w14:textId="77777777" w:rsidR="0010375E" w:rsidRPr="00CF0737" w:rsidRDefault="0010375E" w:rsidP="003D4636">
            <w:pPr>
              <w:spacing w:after="0" w:line="240" w:lineRule="auto"/>
              <w:jc w:val="center"/>
              <w:rPr>
                <w:b/>
                <w:bCs/>
                <w:szCs w:val="24"/>
                <w:lang w:val="es-ES" w:eastAsia="es-ES"/>
              </w:rPr>
            </w:pPr>
            <w:r w:rsidRPr="00CF0737">
              <w:rPr>
                <w:b/>
                <w:bCs/>
                <w:szCs w:val="24"/>
              </w:rPr>
              <w:t>ESPECIFICACIÓN DEL PUESTO</w:t>
            </w:r>
          </w:p>
        </w:tc>
      </w:tr>
      <w:tr w:rsidR="0010375E" w:rsidRPr="00CF0737" w14:paraId="034105A7" w14:textId="77777777" w:rsidTr="00F86364">
        <w:trPr>
          <w:gridAfter w:val="1"/>
          <w:wAfter w:w="9515" w:type="dxa"/>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0F572C7" w14:textId="77777777" w:rsidR="0010375E" w:rsidRPr="00CF0737" w:rsidRDefault="0010375E" w:rsidP="003D4636">
            <w:pPr>
              <w:spacing w:after="0" w:line="360" w:lineRule="auto"/>
              <w:rPr>
                <w:bCs/>
                <w:szCs w:val="24"/>
                <w:lang w:val="es-ES" w:eastAsia="es-ES"/>
              </w:rPr>
            </w:pPr>
            <w:r w:rsidRPr="00CF0737">
              <w:rPr>
                <w:b/>
                <w:bCs/>
                <w:szCs w:val="24"/>
              </w:rPr>
              <w:t>ESCOLARIDAD:</w:t>
            </w:r>
            <w:r w:rsidRPr="00CF0737">
              <w:rPr>
                <w:bCs/>
                <w:szCs w:val="24"/>
              </w:rPr>
              <w:t xml:space="preserve"> Maestría en Arquitectura o Ingeniero Civil</w:t>
            </w:r>
          </w:p>
        </w:tc>
      </w:tr>
      <w:tr w:rsidR="0010375E" w:rsidRPr="00CF0737" w14:paraId="5A2107A0" w14:textId="77777777" w:rsidTr="00F86364">
        <w:trPr>
          <w:gridAfter w:val="1"/>
          <w:wAfter w:w="9515" w:type="dxa"/>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0828479" w14:textId="77777777" w:rsidR="0010375E" w:rsidRPr="00CF0737" w:rsidRDefault="0010375E" w:rsidP="003D4636">
            <w:pPr>
              <w:spacing w:after="0" w:line="360" w:lineRule="auto"/>
              <w:rPr>
                <w:bCs/>
                <w:szCs w:val="24"/>
                <w:lang w:val="es-ES" w:eastAsia="es-ES"/>
              </w:rPr>
            </w:pPr>
            <w:r w:rsidRPr="00CF0737">
              <w:rPr>
                <w:b/>
                <w:bCs/>
                <w:szCs w:val="24"/>
              </w:rPr>
              <w:t>EXPERIENCIA:</w:t>
            </w:r>
            <w:r w:rsidRPr="00CF0737">
              <w:rPr>
                <w:bCs/>
                <w:szCs w:val="24"/>
              </w:rPr>
              <w:t xml:space="preserve"> 10 años de experiencia profesional en el ramo de la construcción, proyectos y coordinación de personal..</w:t>
            </w:r>
          </w:p>
        </w:tc>
      </w:tr>
      <w:tr w:rsidR="0010375E" w:rsidRPr="00CF0737" w14:paraId="4ED87193" w14:textId="77777777" w:rsidTr="00F86364">
        <w:trPr>
          <w:gridAfter w:val="1"/>
          <w:wAfter w:w="9515" w:type="dxa"/>
          <w:trHeight w:val="504"/>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02E64A9" w14:textId="77777777" w:rsidR="0010375E" w:rsidRPr="00CF0737" w:rsidRDefault="0010375E" w:rsidP="003D4636">
            <w:pPr>
              <w:spacing w:after="0" w:line="240" w:lineRule="auto"/>
              <w:jc w:val="center"/>
              <w:rPr>
                <w:b/>
                <w:bCs/>
                <w:szCs w:val="24"/>
                <w:lang w:val="es-ES" w:eastAsia="es-ES"/>
              </w:rPr>
            </w:pPr>
            <w:r w:rsidRPr="00CF0737">
              <w:rPr>
                <w:b/>
                <w:bCs/>
                <w:szCs w:val="24"/>
              </w:rPr>
              <w:t>CONOCIMIENTOS Y HABILIDADES</w:t>
            </w:r>
          </w:p>
        </w:tc>
      </w:tr>
      <w:tr w:rsidR="0010375E" w:rsidRPr="00CF0737" w14:paraId="28852765" w14:textId="77777777" w:rsidTr="00F86364">
        <w:trPr>
          <w:gridAfter w:val="1"/>
          <w:wAfter w:w="9515" w:type="dxa"/>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089E77F" w14:textId="77777777" w:rsidR="0010375E" w:rsidRPr="00CF0737" w:rsidRDefault="0010375E" w:rsidP="00F86364">
            <w:pPr>
              <w:spacing w:after="0" w:line="240" w:lineRule="auto"/>
              <w:jc w:val="center"/>
              <w:rPr>
                <w:szCs w:val="24"/>
                <w:lang w:val="es-ES" w:eastAsia="es-ES"/>
              </w:rPr>
            </w:pPr>
            <w:r w:rsidRPr="00CF0737">
              <w:rPr>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582DDD6" w14:textId="77777777" w:rsidR="0010375E" w:rsidRPr="00CF0737" w:rsidRDefault="0010375E" w:rsidP="00F86364">
            <w:pPr>
              <w:spacing w:after="0" w:line="240" w:lineRule="auto"/>
              <w:rPr>
                <w:bCs/>
                <w:szCs w:val="24"/>
              </w:rPr>
            </w:pPr>
            <w:r w:rsidRPr="00CF0737">
              <w:rPr>
                <w:bCs/>
                <w:szCs w:val="24"/>
              </w:rPr>
              <w:t>Proyectos de inversión.</w:t>
            </w:r>
          </w:p>
        </w:tc>
      </w:tr>
      <w:tr w:rsidR="0010375E" w:rsidRPr="00CF0737" w14:paraId="403386D3" w14:textId="77777777" w:rsidTr="00F86364">
        <w:trPr>
          <w:gridAfter w:val="1"/>
          <w:wAfter w:w="9515" w:type="dxa"/>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7452091" w14:textId="77777777" w:rsidR="0010375E" w:rsidRPr="00CF0737" w:rsidRDefault="0010375E" w:rsidP="00F86364">
            <w:pPr>
              <w:spacing w:after="0" w:line="240" w:lineRule="auto"/>
              <w:jc w:val="center"/>
              <w:rPr>
                <w:szCs w:val="24"/>
                <w:lang w:val="es-ES" w:eastAsia="es-ES"/>
              </w:rPr>
            </w:pPr>
            <w:r w:rsidRPr="00CF0737">
              <w:rPr>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1FF0A1B" w14:textId="77777777" w:rsidR="0010375E" w:rsidRPr="00CF0737" w:rsidRDefault="0010375E" w:rsidP="00F86364">
            <w:pPr>
              <w:spacing w:after="0" w:line="240" w:lineRule="auto"/>
              <w:rPr>
                <w:bCs/>
                <w:szCs w:val="24"/>
              </w:rPr>
            </w:pPr>
            <w:r w:rsidRPr="00CF0737">
              <w:rPr>
                <w:bCs/>
                <w:szCs w:val="24"/>
              </w:rPr>
              <w:t>Diseño arquitectónico</w:t>
            </w:r>
          </w:p>
        </w:tc>
      </w:tr>
      <w:tr w:rsidR="0010375E" w:rsidRPr="00CF0737" w14:paraId="4AB31F9D" w14:textId="77777777" w:rsidTr="00F86364">
        <w:trPr>
          <w:gridAfter w:val="1"/>
          <w:wAfter w:w="9515" w:type="dxa"/>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3C81E67" w14:textId="77777777" w:rsidR="0010375E" w:rsidRPr="00CF0737" w:rsidRDefault="0010375E" w:rsidP="00F86364">
            <w:pPr>
              <w:spacing w:after="0" w:line="240" w:lineRule="auto"/>
              <w:jc w:val="center"/>
              <w:rPr>
                <w:szCs w:val="24"/>
                <w:lang w:val="es-ES" w:eastAsia="es-ES"/>
              </w:rPr>
            </w:pPr>
            <w:r w:rsidRPr="00CF0737">
              <w:rPr>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F430F69" w14:textId="77777777" w:rsidR="0010375E" w:rsidRPr="00CF0737" w:rsidRDefault="0010375E" w:rsidP="00F86364">
            <w:pPr>
              <w:spacing w:after="0" w:line="240" w:lineRule="auto"/>
              <w:rPr>
                <w:bCs/>
                <w:szCs w:val="24"/>
              </w:rPr>
            </w:pPr>
            <w:r w:rsidRPr="00CF0737">
              <w:rPr>
                <w:bCs/>
                <w:szCs w:val="24"/>
              </w:rPr>
              <w:t>Diseño de conjuntos arquitectónicos mixtos</w:t>
            </w:r>
          </w:p>
        </w:tc>
      </w:tr>
      <w:tr w:rsidR="0010375E" w:rsidRPr="00CF0737" w14:paraId="34B24FA6" w14:textId="77777777" w:rsidTr="00F86364">
        <w:trPr>
          <w:gridAfter w:val="1"/>
          <w:wAfter w:w="9515" w:type="dxa"/>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4D0963C" w14:textId="77777777" w:rsidR="0010375E" w:rsidRPr="00CF0737" w:rsidRDefault="0010375E" w:rsidP="00F86364">
            <w:pPr>
              <w:spacing w:after="0" w:line="240" w:lineRule="auto"/>
              <w:jc w:val="center"/>
              <w:rPr>
                <w:szCs w:val="24"/>
                <w:lang w:val="es-ES" w:eastAsia="es-ES"/>
              </w:rPr>
            </w:pPr>
            <w:r w:rsidRPr="00CF0737">
              <w:rPr>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1207195" w14:textId="77777777" w:rsidR="0010375E" w:rsidRPr="00CF0737" w:rsidRDefault="0010375E" w:rsidP="00F86364">
            <w:pPr>
              <w:spacing w:after="0" w:line="240" w:lineRule="auto"/>
              <w:rPr>
                <w:bCs/>
                <w:szCs w:val="24"/>
              </w:rPr>
            </w:pPr>
            <w:r w:rsidRPr="00CF0737">
              <w:rPr>
                <w:bCs/>
                <w:szCs w:val="24"/>
              </w:rPr>
              <w:t>Proyectos de oficinas y comercio</w:t>
            </w:r>
          </w:p>
        </w:tc>
      </w:tr>
      <w:tr w:rsidR="0010375E" w:rsidRPr="00CF0737" w14:paraId="64689A68" w14:textId="77777777" w:rsidTr="00F86364">
        <w:trPr>
          <w:gridAfter w:val="1"/>
          <w:wAfter w:w="9515" w:type="dxa"/>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7A66A13" w14:textId="77777777" w:rsidR="0010375E" w:rsidRPr="00CF0737" w:rsidRDefault="0010375E" w:rsidP="00F86364">
            <w:pPr>
              <w:spacing w:after="0" w:line="240" w:lineRule="auto"/>
              <w:jc w:val="center"/>
              <w:rPr>
                <w:szCs w:val="24"/>
                <w:lang w:val="es-ES" w:eastAsia="es-ES"/>
              </w:rPr>
            </w:pPr>
            <w:r w:rsidRPr="00CF0737">
              <w:rPr>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6401B6B" w14:textId="77777777" w:rsidR="0010375E" w:rsidRPr="00CF0737" w:rsidRDefault="0010375E" w:rsidP="00F86364">
            <w:pPr>
              <w:spacing w:after="0" w:line="240" w:lineRule="auto"/>
              <w:rPr>
                <w:bCs/>
                <w:szCs w:val="24"/>
              </w:rPr>
            </w:pPr>
            <w:r w:rsidRPr="00CF0737">
              <w:rPr>
                <w:bCs/>
                <w:szCs w:val="24"/>
              </w:rPr>
              <w:t>Diseño de interiores</w:t>
            </w:r>
          </w:p>
        </w:tc>
      </w:tr>
      <w:tr w:rsidR="0010375E" w:rsidRPr="00CF0737" w14:paraId="165B7519" w14:textId="77777777" w:rsidTr="00F86364">
        <w:trPr>
          <w:gridAfter w:val="1"/>
          <w:wAfter w:w="9515" w:type="dxa"/>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BF86D03" w14:textId="77777777" w:rsidR="0010375E" w:rsidRPr="00CF0737" w:rsidRDefault="0010375E" w:rsidP="00F86364">
            <w:pPr>
              <w:spacing w:after="0" w:line="240" w:lineRule="auto"/>
              <w:jc w:val="center"/>
              <w:rPr>
                <w:szCs w:val="24"/>
                <w:lang w:val="es-ES" w:eastAsia="es-ES"/>
              </w:rPr>
            </w:pPr>
            <w:r w:rsidRPr="00CF0737">
              <w:rPr>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47ACEC7" w14:textId="77777777" w:rsidR="0010375E" w:rsidRPr="00CF0737" w:rsidRDefault="0010375E" w:rsidP="00F86364">
            <w:pPr>
              <w:spacing w:after="0" w:line="240" w:lineRule="auto"/>
              <w:rPr>
                <w:bCs/>
                <w:szCs w:val="24"/>
              </w:rPr>
            </w:pPr>
            <w:r w:rsidRPr="00CF0737">
              <w:rPr>
                <w:bCs/>
                <w:szCs w:val="24"/>
              </w:rPr>
              <w:t>Diseño de muebles</w:t>
            </w:r>
          </w:p>
        </w:tc>
      </w:tr>
      <w:tr w:rsidR="0010375E" w:rsidRPr="00CF0737" w14:paraId="5FC8D2FB" w14:textId="77777777" w:rsidTr="00F86364">
        <w:trPr>
          <w:gridAfter w:val="1"/>
          <w:wAfter w:w="9515" w:type="dxa"/>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DA7FA87" w14:textId="77777777" w:rsidR="0010375E" w:rsidRPr="00CF0737" w:rsidRDefault="0010375E" w:rsidP="00F86364">
            <w:pPr>
              <w:spacing w:after="0" w:line="240" w:lineRule="auto"/>
              <w:jc w:val="center"/>
              <w:rPr>
                <w:szCs w:val="24"/>
                <w:lang w:val="es-ES" w:eastAsia="es-ES"/>
              </w:rPr>
            </w:pPr>
            <w:r w:rsidRPr="00CF0737">
              <w:rPr>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042DA98" w14:textId="77777777" w:rsidR="0010375E" w:rsidRPr="00CF0737" w:rsidRDefault="0010375E" w:rsidP="00F86364">
            <w:pPr>
              <w:spacing w:after="0" w:line="240" w:lineRule="auto"/>
              <w:rPr>
                <w:bCs/>
                <w:szCs w:val="24"/>
              </w:rPr>
            </w:pPr>
            <w:r w:rsidRPr="00CF0737">
              <w:rPr>
                <w:bCs/>
                <w:szCs w:val="24"/>
              </w:rPr>
              <w:t>Urbanización</w:t>
            </w:r>
          </w:p>
        </w:tc>
      </w:tr>
      <w:tr w:rsidR="0010375E" w:rsidRPr="00CF0737" w14:paraId="400DC2B1" w14:textId="77777777" w:rsidTr="00F86364">
        <w:trPr>
          <w:gridAfter w:val="1"/>
          <w:wAfter w:w="9515" w:type="dxa"/>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3652D840" w14:textId="77777777" w:rsidR="0010375E" w:rsidRPr="00CF0737" w:rsidRDefault="0010375E" w:rsidP="00F86364">
            <w:pPr>
              <w:spacing w:after="0" w:line="240" w:lineRule="auto"/>
              <w:jc w:val="center"/>
              <w:rPr>
                <w:szCs w:val="24"/>
              </w:rPr>
            </w:pPr>
            <w:r w:rsidRPr="00CF0737">
              <w:rPr>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33EECC3" w14:textId="77777777" w:rsidR="0010375E" w:rsidRPr="00CF0737" w:rsidRDefault="0010375E" w:rsidP="00F86364">
            <w:pPr>
              <w:spacing w:after="0" w:line="240" w:lineRule="auto"/>
              <w:rPr>
                <w:bCs/>
                <w:szCs w:val="24"/>
              </w:rPr>
            </w:pPr>
            <w:r w:rsidRPr="00CF0737">
              <w:rPr>
                <w:bCs/>
                <w:szCs w:val="24"/>
              </w:rPr>
              <w:t>Proyectos verticales</w:t>
            </w:r>
          </w:p>
        </w:tc>
      </w:tr>
      <w:tr w:rsidR="0010375E" w:rsidRPr="00CF0737" w14:paraId="51A214A1" w14:textId="77777777" w:rsidTr="00F86364">
        <w:trPr>
          <w:gridAfter w:val="1"/>
          <w:wAfter w:w="9515" w:type="dxa"/>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F2CF93" w14:textId="77777777" w:rsidR="0010375E" w:rsidRPr="00CF0737" w:rsidRDefault="0010375E" w:rsidP="00F86364">
            <w:pPr>
              <w:spacing w:after="0" w:line="240" w:lineRule="auto"/>
              <w:jc w:val="center"/>
              <w:rPr>
                <w:szCs w:val="24"/>
                <w:lang w:val="es-ES" w:eastAsia="es-ES"/>
              </w:rPr>
            </w:pPr>
            <w:r w:rsidRPr="00CF0737">
              <w:rPr>
                <w:szCs w:val="24"/>
                <w:lang w:val="es-ES" w:eastAsia="es-ES"/>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0121AFD" w14:textId="77777777" w:rsidR="0010375E" w:rsidRPr="00CF0737" w:rsidRDefault="0010375E" w:rsidP="00F86364">
            <w:pPr>
              <w:spacing w:after="0" w:line="240" w:lineRule="auto"/>
              <w:rPr>
                <w:bCs/>
                <w:szCs w:val="24"/>
              </w:rPr>
            </w:pPr>
            <w:r w:rsidRPr="00CF0737">
              <w:rPr>
                <w:bCs/>
                <w:szCs w:val="24"/>
              </w:rPr>
              <w:t>Construcción y supervisión de obra</w:t>
            </w:r>
          </w:p>
        </w:tc>
      </w:tr>
      <w:tr w:rsidR="0010375E" w:rsidRPr="00CF0737" w14:paraId="45DEF731" w14:textId="77777777" w:rsidTr="00F86364">
        <w:trPr>
          <w:gridAfter w:val="1"/>
          <w:wAfter w:w="9515" w:type="dxa"/>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1FE5196" w14:textId="77777777" w:rsidR="0010375E" w:rsidRPr="00CF0737" w:rsidRDefault="0010375E" w:rsidP="00F86364">
            <w:pPr>
              <w:spacing w:after="0" w:line="240" w:lineRule="auto"/>
              <w:jc w:val="center"/>
              <w:rPr>
                <w:szCs w:val="24"/>
                <w:lang w:val="es-ES" w:eastAsia="es-ES"/>
              </w:rPr>
            </w:pPr>
            <w:r w:rsidRPr="00CF0737">
              <w:rPr>
                <w:szCs w:val="24"/>
                <w:lang w:val="es-ES" w:eastAsia="es-ES"/>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48CBA97" w14:textId="77777777" w:rsidR="0010375E" w:rsidRPr="00CF0737" w:rsidRDefault="0010375E" w:rsidP="00F86364">
            <w:pPr>
              <w:spacing w:after="0" w:line="240" w:lineRule="auto"/>
              <w:rPr>
                <w:szCs w:val="24"/>
                <w:lang w:eastAsia="es-ES"/>
              </w:rPr>
            </w:pPr>
            <w:r w:rsidRPr="00CF0737">
              <w:rPr>
                <w:szCs w:val="24"/>
                <w:lang w:eastAsia="es-ES"/>
              </w:rPr>
              <w:t>Obra Pública</w:t>
            </w:r>
          </w:p>
        </w:tc>
      </w:tr>
      <w:tr w:rsidR="0010375E" w:rsidRPr="00CF0737" w14:paraId="6A06C4B3" w14:textId="77777777" w:rsidTr="00F86364">
        <w:trPr>
          <w:trHeight w:val="162"/>
        </w:trPr>
        <w:tc>
          <w:tcPr>
            <w:tcW w:w="9923" w:type="dxa"/>
            <w:gridSpan w:val="8"/>
            <w:tcBorders>
              <w:top w:val="single" w:sz="4" w:space="0" w:color="auto"/>
              <w:left w:val="nil"/>
              <w:bottom w:val="single" w:sz="4" w:space="0" w:color="auto"/>
              <w:right w:val="nil"/>
            </w:tcBorders>
            <w:noWrap/>
            <w:vAlign w:val="center"/>
            <w:hideMark/>
          </w:tcPr>
          <w:p w14:paraId="15BDDF75" w14:textId="77777777" w:rsidR="0010375E" w:rsidRPr="00CF0737" w:rsidRDefault="0010375E" w:rsidP="003D4636">
            <w:pPr>
              <w:spacing w:after="0" w:line="240" w:lineRule="auto"/>
              <w:jc w:val="center"/>
              <w:rPr>
                <w:b/>
                <w:bCs/>
                <w:szCs w:val="24"/>
              </w:rPr>
            </w:pPr>
          </w:p>
          <w:tbl>
            <w:tblPr>
              <w:tblStyle w:val="Tablaconcuadrcula"/>
              <w:tblW w:w="9843" w:type="dxa"/>
              <w:tblLayout w:type="fixed"/>
              <w:tblLook w:val="04A0" w:firstRow="1" w:lastRow="0" w:firstColumn="1" w:lastColumn="0" w:noHBand="0" w:noVBand="1"/>
            </w:tblPr>
            <w:tblGrid>
              <w:gridCol w:w="567"/>
              <w:gridCol w:w="9276"/>
            </w:tblGrid>
            <w:tr w:rsidR="0010375E" w:rsidRPr="00CF0737" w14:paraId="119BA0E3" w14:textId="77777777" w:rsidTr="00F86364">
              <w:trPr>
                <w:trHeight w:val="412"/>
              </w:trPr>
              <w:tc>
                <w:tcPr>
                  <w:tcW w:w="9843" w:type="dxa"/>
                  <w:gridSpan w:val="2"/>
                  <w:shd w:val="clear" w:color="auto" w:fill="C00000"/>
                  <w:vAlign w:val="center"/>
                </w:tcPr>
                <w:p w14:paraId="30323803" w14:textId="77777777" w:rsidR="0010375E" w:rsidRPr="00CF0737" w:rsidRDefault="0010375E" w:rsidP="003D4636">
                  <w:pPr>
                    <w:spacing w:line="240" w:lineRule="auto"/>
                    <w:jc w:val="center"/>
                    <w:rPr>
                      <w:b/>
                      <w:bCs/>
                      <w:szCs w:val="24"/>
                    </w:rPr>
                  </w:pPr>
                  <w:r w:rsidRPr="00CF0737">
                    <w:rPr>
                      <w:b/>
                      <w:bCs/>
                      <w:szCs w:val="24"/>
                    </w:rPr>
                    <w:t>COMPETENCIAS</w:t>
                  </w:r>
                </w:p>
              </w:tc>
            </w:tr>
            <w:tr w:rsidR="0010375E" w:rsidRPr="00CF0737" w14:paraId="2D22794D" w14:textId="77777777" w:rsidTr="00F86364">
              <w:trPr>
                <w:trHeight w:val="276"/>
              </w:trPr>
              <w:tc>
                <w:tcPr>
                  <w:tcW w:w="567" w:type="dxa"/>
                </w:tcPr>
                <w:p w14:paraId="1A77D71E" w14:textId="77777777" w:rsidR="0010375E" w:rsidRPr="00CF0737" w:rsidRDefault="0010375E" w:rsidP="003D4636">
                  <w:pPr>
                    <w:spacing w:line="240" w:lineRule="auto"/>
                    <w:jc w:val="center"/>
                    <w:rPr>
                      <w:bCs/>
                      <w:szCs w:val="24"/>
                    </w:rPr>
                  </w:pPr>
                  <w:r w:rsidRPr="00CF0737">
                    <w:rPr>
                      <w:bCs/>
                      <w:szCs w:val="24"/>
                    </w:rPr>
                    <w:t>1</w:t>
                  </w:r>
                </w:p>
              </w:tc>
              <w:tc>
                <w:tcPr>
                  <w:tcW w:w="9276" w:type="dxa"/>
                </w:tcPr>
                <w:p w14:paraId="02846BA6" w14:textId="77777777" w:rsidR="0010375E" w:rsidRPr="00CF0737" w:rsidRDefault="0010375E" w:rsidP="003D4636">
                  <w:pPr>
                    <w:spacing w:line="240" w:lineRule="auto"/>
                    <w:rPr>
                      <w:bCs/>
                      <w:szCs w:val="24"/>
                    </w:rPr>
                  </w:pPr>
                  <w:r w:rsidRPr="00CF0737">
                    <w:rPr>
                      <w:bCs/>
                      <w:szCs w:val="24"/>
                    </w:rPr>
                    <w:t>EC0822 Coordinación de la ejecución de la obra pública.</w:t>
                  </w:r>
                </w:p>
              </w:tc>
            </w:tr>
            <w:tr w:rsidR="002A5121" w:rsidRPr="00CF0737" w14:paraId="3EBF7372" w14:textId="77777777" w:rsidTr="00C54CCC">
              <w:trPr>
                <w:trHeight w:val="266"/>
              </w:trPr>
              <w:tc>
                <w:tcPr>
                  <w:tcW w:w="567" w:type="dxa"/>
                </w:tcPr>
                <w:p w14:paraId="1E944915" w14:textId="77777777" w:rsidR="002A5121" w:rsidRPr="00CF0737" w:rsidRDefault="002A5121" w:rsidP="002A5121">
                  <w:pPr>
                    <w:spacing w:line="240" w:lineRule="auto"/>
                    <w:jc w:val="center"/>
                    <w:rPr>
                      <w:bCs/>
                      <w:szCs w:val="24"/>
                    </w:rPr>
                  </w:pPr>
                  <w:r w:rsidRPr="00CF0737">
                    <w:rPr>
                      <w:bCs/>
                      <w:szCs w:val="24"/>
                    </w:rPr>
                    <w:t>2</w:t>
                  </w:r>
                </w:p>
              </w:tc>
              <w:tc>
                <w:tcPr>
                  <w:tcW w:w="9276" w:type="dxa"/>
                  <w:vAlign w:val="center"/>
                </w:tcPr>
                <w:p w14:paraId="39C46765" w14:textId="22F4EB6B" w:rsidR="002A5121" w:rsidRPr="00CF0737" w:rsidRDefault="002A5121" w:rsidP="002A5121">
                  <w:pPr>
                    <w:spacing w:line="240" w:lineRule="auto"/>
                    <w:rPr>
                      <w:szCs w:val="24"/>
                      <w:lang w:val="es-ES" w:eastAsia="es-ES"/>
                    </w:rPr>
                  </w:pPr>
                  <w:r w:rsidRPr="002D563A">
                    <w:rPr>
                      <w:lang w:val="es-ES" w:eastAsia="es-ES"/>
                    </w:rPr>
                    <w:t>EC0825 Supervisión de la ejecución de los trabajos de obra</w:t>
                  </w:r>
                  <w:r w:rsidRPr="002D563A">
                    <w:rPr>
                      <w:rFonts w:eastAsia="Times New Roman"/>
                      <w:bCs/>
                      <w:color w:val="000000"/>
                      <w:lang w:eastAsia="es-MX"/>
                    </w:rPr>
                    <w:t xml:space="preserve"> pública.</w:t>
                  </w:r>
                </w:p>
              </w:tc>
            </w:tr>
            <w:tr w:rsidR="002A5121" w:rsidRPr="00CF0737" w14:paraId="5A4A517F" w14:textId="77777777" w:rsidTr="00C54CCC">
              <w:trPr>
                <w:trHeight w:val="271"/>
              </w:trPr>
              <w:tc>
                <w:tcPr>
                  <w:tcW w:w="567" w:type="dxa"/>
                </w:tcPr>
                <w:p w14:paraId="51BCA984" w14:textId="77777777" w:rsidR="002A5121" w:rsidRPr="00CF0737" w:rsidRDefault="002A5121" w:rsidP="002A5121">
                  <w:pPr>
                    <w:spacing w:line="240" w:lineRule="auto"/>
                    <w:jc w:val="center"/>
                    <w:rPr>
                      <w:bCs/>
                      <w:szCs w:val="24"/>
                    </w:rPr>
                  </w:pPr>
                  <w:r w:rsidRPr="00CF0737">
                    <w:rPr>
                      <w:bCs/>
                      <w:szCs w:val="24"/>
                    </w:rPr>
                    <w:t>3</w:t>
                  </w:r>
                </w:p>
              </w:tc>
              <w:tc>
                <w:tcPr>
                  <w:tcW w:w="9276" w:type="dxa"/>
                  <w:vAlign w:val="center"/>
                </w:tcPr>
                <w:p w14:paraId="4DC00345" w14:textId="54D8AD7D" w:rsidR="002A5121" w:rsidRPr="002A5121" w:rsidRDefault="002A5121" w:rsidP="002A5121">
                  <w:pPr>
                    <w:spacing w:line="240" w:lineRule="auto"/>
                    <w:rPr>
                      <w:bCs/>
                      <w:szCs w:val="24"/>
                    </w:rPr>
                  </w:pPr>
                  <w:r w:rsidRPr="002A5121">
                    <w:rPr>
                      <w:rFonts w:eastAsia="Times New Roman"/>
                      <w:bCs/>
                      <w:color w:val="000000"/>
                      <w:szCs w:val="24"/>
                      <w:lang w:eastAsia="es-MX"/>
                    </w:rPr>
                    <w:t>EC0637 Evaluación de la calidad de la infraestructura física educativa.</w:t>
                  </w:r>
                </w:p>
              </w:tc>
            </w:tr>
            <w:tr w:rsidR="0010375E" w:rsidRPr="00CF0737" w14:paraId="628A3C08" w14:textId="77777777" w:rsidTr="003D4636">
              <w:trPr>
                <w:trHeight w:val="416"/>
              </w:trPr>
              <w:tc>
                <w:tcPr>
                  <w:tcW w:w="9843" w:type="dxa"/>
                  <w:gridSpan w:val="2"/>
                  <w:shd w:val="clear" w:color="auto" w:fill="C00000"/>
                  <w:vAlign w:val="center"/>
                </w:tcPr>
                <w:p w14:paraId="70255066" w14:textId="77777777" w:rsidR="0010375E" w:rsidRPr="00CF0737" w:rsidRDefault="0010375E" w:rsidP="003D4636">
                  <w:pPr>
                    <w:spacing w:line="240" w:lineRule="auto"/>
                    <w:jc w:val="center"/>
                    <w:rPr>
                      <w:b/>
                      <w:bCs/>
                      <w:szCs w:val="24"/>
                    </w:rPr>
                  </w:pPr>
                  <w:r w:rsidRPr="00CF0737">
                    <w:rPr>
                      <w:b/>
                      <w:bCs/>
                      <w:szCs w:val="24"/>
                    </w:rPr>
                    <w:t>RELACIONES</w:t>
                  </w:r>
                </w:p>
              </w:tc>
            </w:tr>
          </w:tbl>
          <w:p w14:paraId="6C2DFD28" w14:textId="77777777" w:rsidR="0010375E" w:rsidRPr="00CF0737" w:rsidRDefault="0010375E" w:rsidP="003D4636">
            <w:pPr>
              <w:spacing w:after="0" w:line="240" w:lineRule="auto"/>
              <w:jc w:val="center"/>
              <w:rPr>
                <w:b/>
                <w:bCs/>
                <w:szCs w:val="24"/>
                <w:lang w:val="es-ES" w:eastAsia="es-ES"/>
              </w:rPr>
            </w:pPr>
            <w:r w:rsidRPr="00CF0737">
              <w:rPr>
                <w:b/>
                <w:bCs/>
                <w:szCs w:val="24"/>
              </w:rPr>
              <w:t>INTERNAS</w:t>
            </w:r>
          </w:p>
        </w:tc>
        <w:tc>
          <w:tcPr>
            <w:tcW w:w="9515" w:type="dxa"/>
            <w:vAlign w:val="center"/>
          </w:tcPr>
          <w:p w14:paraId="3B55EA35" w14:textId="77777777" w:rsidR="0010375E" w:rsidRPr="00CF0737" w:rsidRDefault="0010375E" w:rsidP="00F86364">
            <w:pPr>
              <w:spacing w:after="0" w:line="240" w:lineRule="auto"/>
              <w:rPr>
                <w:szCs w:val="24"/>
                <w:lang w:eastAsia="es-ES"/>
              </w:rPr>
            </w:pPr>
          </w:p>
        </w:tc>
      </w:tr>
      <w:tr w:rsidR="0010375E" w:rsidRPr="00CF0737" w14:paraId="71EEE65B"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20B4F1E1" w14:textId="77777777" w:rsidR="0010375E" w:rsidRPr="00CF0737" w:rsidRDefault="0010375E" w:rsidP="00F86364">
            <w:pPr>
              <w:spacing w:after="0" w:line="240" w:lineRule="auto"/>
              <w:jc w:val="center"/>
              <w:rPr>
                <w:szCs w:val="24"/>
                <w:lang w:val="es-ES" w:eastAsia="es-ES"/>
              </w:rPr>
            </w:pPr>
            <w:r w:rsidRPr="00CF0737">
              <w:rPr>
                <w:szCs w:val="24"/>
              </w:rPr>
              <w:t>1</w:t>
            </w:r>
          </w:p>
        </w:tc>
        <w:tc>
          <w:tcPr>
            <w:tcW w:w="9555" w:type="dxa"/>
            <w:gridSpan w:val="6"/>
            <w:tcBorders>
              <w:top w:val="single" w:sz="4" w:space="0" w:color="auto"/>
              <w:left w:val="single" w:sz="4" w:space="0" w:color="auto"/>
              <w:bottom w:val="single" w:sz="4" w:space="0" w:color="auto"/>
              <w:right w:val="single" w:sz="4" w:space="0" w:color="auto"/>
            </w:tcBorders>
            <w:noWrap/>
            <w:vAlign w:val="bottom"/>
          </w:tcPr>
          <w:p w14:paraId="58AFF8F6" w14:textId="77777777" w:rsidR="0010375E" w:rsidRPr="00CF0737" w:rsidRDefault="0010375E" w:rsidP="00F86364">
            <w:pPr>
              <w:spacing w:after="0" w:line="240" w:lineRule="auto"/>
              <w:rPr>
                <w:szCs w:val="24"/>
                <w:lang w:val="es-ES" w:eastAsia="es-ES"/>
              </w:rPr>
            </w:pPr>
            <w:r w:rsidRPr="00CF0737">
              <w:rPr>
                <w:szCs w:val="24"/>
                <w:lang w:val="es-ES" w:eastAsia="es-ES"/>
              </w:rPr>
              <w:t>Rectoría</w:t>
            </w:r>
          </w:p>
        </w:tc>
      </w:tr>
      <w:tr w:rsidR="0010375E" w:rsidRPr="00CF0737" w14:paraId="61875E3C"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75082DF6" w14:textId="77777777" w:rsidR="0010375E" w:rsidRPr="00CF0737" w:rsidRDefault="0010375E" w:rsidP="00F86364">
            <w:pPr>
              <w:spacing w:after="0" w:line="240" w:lineRule="auto"/>
              <w:jc w:val="center"/>
              <w:rPr>
                <w:szCs w:val="24"/>
                <w:lang w:val="es-ES" w:eastAsia="es-ES"/>
              </w:rPr>
            </w:pPr>
            <w:r w:rsidRPr="00CF0737">
              <w:rPr>
                <w:szCs w:val="24"/>
              </w:rPr>
              <w:t>2</w:t>
            </w:r>
          </w:p>
        </w:tc>
        <w:tc>
          <w:tcPr>
            <w:tcW w:w="9555" w:type="dxa"/>
            <w:gridSpan w:val="6"/>
            <w:tcBorders>
              <w:top w:val="single" w:sz="4" w:space="0" w:color="auto"/>
              <w:left w:val="single" w:sz="4" w:space="0" w:color="auto"/>
              <w:bottom w:val="single" w:sz="4" w:space="0" w:color="auto"/>
              <w:right w:val="single" w:sz="4" w:space="0" w:color="auto"/>
            </w:tcBorders>
            <w:vAlign w:val="center"/>
          </w:tcPr>
          <w:p w14:paraId="55D82EC7" w14:textId="77777777" w:rsidR="0010375E" w:rsidRPr="00CF0737" w:rsidRDefault="0010375E" w:rsidP="00F86364">
            <w:pPr>
              <w:spacing w:after="0" w:line="240" w:lineRule="auto"/>
              <w:rPr>
                <w:szCs w:val="24"/>
                <w:lang w:val="es-ES" w:eastAsia="es-ES"/>
              </w:rPr>
            </w:pPr>
            <w:r w:rsidRPr="00CF0737">
              <w:rPr>
                <w:szCs w:val="24"/>
                <w:lang w:val="es-ES" w:eastAsia="es-ES"/>
              </w:rPr>
              <w:t>Subsecretaría General Administrativa</w:t>
            </w:r>
          </w:p>
        </w:tc>
      </w:tr>
      <w:tr w:rsidR="0010375E" w:rsidRPr="00CF0737" w14:paraId="51026BB8"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21370AC0" w14:textId="77777777" w:rsidR="0010375E" w:rsidRPr="00CF0737" w:rsidRDefault="0010375E" w:rsidP="00F86364">
            <w:pPr>
              <w:spacing w:after="0" w:line="240" w:lineRule="auto"/>
              <w:jc w:val="center"/>
              <w:rPr>
                <w:szCs w:val="24"/>
                <w:lang w:val="es-ES" w:eastAsia="es-ES"/>
              </w:rPr>
            </w:pPr>
            <w:r w:rsidRPr="00CF0737">
              <w:rPr>
                <w:szCs w:val="24"/>
              </w:rPr>
              <w:t>3</w:t>
            </w:r>
          </w:p>
        </w:tc>
        <w:tc>
          <w:tcPr>
            <w:tcW w:w="9555" w:type="dxa"/>
            <w:gridSpan w:val="6"/>
            <w:tcBorders>
              <w:top w:val="single" w:sz="4" w:space="0" w:color="auto"/>
              <w:left w:val="single" w:sz="4" w:space="0" w:color="auto"/>
              <w:bottom w:val="single" w:sz="4" w:space="0" w:color="auto"/>
              <w:right w:val="single" w:sz="4" w:space="0" w:color="auto"/>
            </w:tcBorders>
            <w:noWrap/>
            <w:vAlign w:val="bottom"/>
          </w:tcPr>
          <w:p w14:paraId="57A43141" w14:textId="77777777" w:rsidR="0010375E" w:rsidRPr="00CF0737" w:rsidRDefault="0010375E" w:rsidP="00F86364">
            <w:pPr>
              <w:spacing w:after="0" w:line="240" w:lineRule="auto"/>
              <w:rPr>
                <w:szCs w:val="24"/>
                <w:lang w:val="es-ES" w:eastAsia="es-ES"/>
              </w:rPr>
            </w:pPr>
            <w:r w:rsidRPr="00CF0737">
              <w:rPr>
                <w:szCs w:val="24"/>
                <w:lang w:val="es-ES" w:eastAsia="es-ES"/>
              </w:rPr>
              <w:t>Mantenimiento</w:t>
            </w:r>
          </w:p>
        </w:tc>
      </w:tr>
      <w:tr w:rsidR="0010375E" w:rsidRPr="00CF0737" w14:paraId="453A3589"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tcPr>
          <w:p w14:paraId="64EB5B44" w14:textId="77777777" w:rsidR="0010375E" w:rsidRPr="00CF0737" w:rsidRDefault="0010375E" w:rsidP="00F86364">
            <w:pPr>
              <w:spacing w:after="0" w:line="240" w:lineRule="auto"/>
              <w:jc w:val="center"/>
              <w:rPr>
                <w:szCs w:val="24"/>
              </w:rPr>
            </w:pPr>
            <w:r w:rsidRPr="00CF0737">
              <w:rPr>
                <w:szCs w:val="24"/>
              </w:rPr>
              <w:t>4</w:t>
            </w:r>
          </w:p>
        </w:tc>
        <w:tc>
          <w:tcPr>
            <w:tcW w:w="9555" w:type="dxa"/>
            <w:gridSpan w:val="6"/>
            <w:tcBorders>
              <w:top w:val="single" w:sz="4" w:space="0" w:color="auto"/>
              <w:left w:val="single" w:sz="4" w:space="0" w:color="auto"/>
              <w:bottom w:val="single" w:sz="4" w:space="0" w:color="auto"/>
              <w:right w:val="single" w:sz="4" w:space="0" w:color="auto"/>
            </w:tcBorders>
            <w:noWrap/>
            <w:vAlign w:val="bottom"/>
          </w:tcPr>
          <w:p w14:paraId="34192F59" w14:textId="77777777" w:rsidR="0010375E" w:rsidRPr="00CF0737" w:rsidRDefault="0010375E" w:rsidP="00F86364">
            <w:pPr>
              <w:spacing w:after="0" w:line="240" w:lineRule="auto"/>
              <w:rPr>
                <w:szCs w:val="24"/>
                <w:lang w:val="es-ES" w:eastAsia="es-ES"/>
              </w:rPr>
            </w:pPr>
            <w:r w:rsidRPr="00CF0737">
              <w:rPr>
                <w:szCs w:val="24"/>
                <w:lang w:val="es-ES" w:eastAsia="es-ES"/>
              </w:rPr>
              <w:t>Compras</w:t>
            </w:r>
          </w:p>
        </w:tc>
      </w:tr>
      <w:tr w:rsidR="0010375E" w:rsidRPr="00CF0737" w14:paraId="49CDE68E"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tcPr>
          <w:p w14:paraId="65249831" w14:textId="77777777" w:rsidR="0010375E" w:rsidRPr="00CF0737" w:rsidRDefault="0010375E" w:rsidP="00F86364">
            <w:pPr>
              <w:spacing w:after="0" w:line="240" w:lineRule="auto"/>
              <w:jc w:val="center"/>
              <w:rPr>
                <w:szCs w:val="24"/>
              </w:rPr>
            </w:pPr>
            <w:r w:rsidRPr="00CF0737">
              <w:rPr>
                <w:szCs w:val="24"/>
              </w:rPr>
              <w:t>5</w:t>
            </w:r>
          </w:p>
        </w:tc>
        <w:tc>
          <w:tcPr>
            <w:tcW w:w="9555" w:type="dxa"/>
            <w:gridSpan w:val="6"/>
            <w:tcBorders>
              <w:top w:val="single" w:sz="4" w:space="0" w:color="auto"/>
              <w:left w:val="single" w:sz="4" w:space="0" w:color="auto"/>
              <w:bottom w:val="single" w:sz="4" w:space="0" w:color="auto"/>
              <w:right w:val="single" w:sz="4" w:space="0" w:color="auto"/>
            </w:tcBorders>
            <w:noWrap/>
            <w:vAlign w:val="bottom"/>
          </w:tcPr>
          <w:p w14:paraId="47EF7E52" w14:textId="77777777" w:rsidR="0010375E" w:rsidRPr="00CF0737" w:rsidRDefault="0010375E" w:rsidP="00F86364">
            <w:pPr>
              <w:spacing w:after="0" w:line="240" w:lineRule="auto"/>
              <w:rPr>
                <w:szCs w:val="24"/>
                <w:lang w:val="es-ES" w:eastAsia="es-ES"/>
              </w:rPr>
            </w:pPr>
            <w:r w:rsidRPr="00CF0737">
              <w:rPr>
                <w:szCs w:val="24"/>
                <w:lang w:val="es-ES" w:eastAsia="es-ES"/>
              </w:rPr>
              <w:t>Tesorería General</w:t>
            </w:r>
          </w:p>
        </w:tc>
      </w:tr>
      <w:tr w:rsidR="0010375E" w:rsidRPr="00CF0737" w14:paraId="3A32BB6F"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tcPr>
          <w:p w14:paraId="7B12BC76" w14:textId="77777777" w:rsidR="0010375E" w:rsidRPr="00CF0737" w:rsidRDefault="0010375E" w:rsidP="00F86364">
            <w:pPr>
              <w:spacing w:after="0" w:line="240" w:lineRule="auto"/>
              <w:jc w:val="center"/>
              <w:rPr>
                <w:szCs w:val="24"/>
              </w:rPr>
            </w:pPr>
            <w:r w:rsidRPr="00CF0737">
              <w:rPr>
                <w:szCs w:val="24"/>
              </w:rPr>
              <w:t>6</w:t>
            </w:r>
          </w:p>
        </w:tc>
        <w:tc>
          <w:tcPr>
            <w:tcW w:w="9555" w:type="dxa"/>
            <w:gridSpan w:val="6"/>
            <w:tcBorders>
              <w:top w:val="single" w:sz="4" w:space="0" w:color="auto"/>
              <w:left w:val="single" w:sz="4" w:space="0" w:color="auto"/>
              <w:bottom w:val="single" w:sz="4" w:space="0" w:color="auto"/>
              <w:right w:val="single" w:sz="4" w:space="0" w:color="auto"/>
            </w:tcBorders>
            <w:noWrap/>
            <w:vAlign w:val="bottom"/>
          </w:tcPr>
          <w:p w14:paraId="18D4E3C5" w14:textId="77777777" w:rsidR="0010375E" w:rsidRPr="00CF0737" w:rsidRDefault="0010375E" w:rsidP="00F86364">
            <w:pPr>
              <w:spacing w:after="0" w:line="240" w:lineRule="auto"/>
              <w:rPr>
                <w:szCs w:val="24"/>
                <w:lang w:val="es-ES" w:eastAsia="es-ES"/>
              </w:rPr>
            </w:pPr>
            <w:r w:rsidRPr="00CF0737">
              <w:rPr>
                <w:szCs w:val="24"/>
                <w:lang w:val="es-ES" w:eastAsia="es-ES"/>
              </w:rPr>
              <w:t>Contraloría General</w:t>
            </w:r>
          </w:p>
        </w:tc>
      </w:tr>
      <w:tr w:rsidR="0010375E" w:rsidRPr="00CF0737" w14:paraId="2513E2A3"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tcPr>
          <w:p w14:paraId="474D5403" w14:textId="77777777" w:rsidR="0010375E" w:rsidRPr="00CF0737" w:rsidRDefault="0010375E" w:rsidP="00F86364">
            <w:pPr>
              <w:spacing w:after="0" w:line="240" w:lineRule="auto"/>
              <w:jc w:val="center"/>
              <w:rPr>
                <w:szCs w:val="24"/>
              </w:rPr>
            </w:pPr>
            <w:r w:rsidRPr="00CF0737">
              <w:rPr>
                <w:szCs w:val="24"/>
              </w:rPr>
              <w:t>7</w:t>
            </w:r>
          </w:p>
        </w:tc>
        <w:tc>
          <w:tcPr>
            <w:tcW w:w="9555" w:type="dxa"/>
            <w:gridSpan w:val="6"/>
            <w:tcBorders>
              <w:top w:val="single" w:sz="4" w:space="0" w:color="auto"/>
              <w:left w:val="single" w:sz="4" w:space="0" w:color="auto"/>
              <w:bottom w:val="single" w:sz="4" w:space="0" w:color="auto"/>
              <w:right w:val="single" w:sz="4" w:space="0" w:color="auto"/>
            </w:tcBorders>
            <w:noWrap/>
            <w:vAlign w:val="bottom"/>
          </w:tcPr>
          <w:p w14:paraId="7C9CC3E3" w14:textId="77777777" w:rsidR="0010375E" w:rsidRPr="00CF0737" w:rsidRDefault="0010375E" w:rsidP="00F86364">
            <w:pPr>
              <w:spacing w:after="0" w:line="240" w:lineRule="auto"/>
              <w:rPr>
                <w:szCs w:val="24"/>
                <w:lang w:val="es-ES" w:eastAsia="es-ES"/>
              </w:rPr>
            </w:pPr>
            <w:r w:rsidRPr="00CF0737">
              <w:rPr>
                <w:szCs w:val="24"/>
                <w:lang w:val="es-ES" w:eastAsia="es-ES"/>
              </w:rPr>
              <w:t>Secretaría Académica</w:t>
            </w:r>
          </w:p>
        </w:tc>
      </w:tr>
      <w:tr w:rsidR="0010375E" w:rsidRPr="00CF0737" w14:paraId="57D840CC"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tcPr>
          <w:p w14:paraId="06EA54C5" w14:textId="77777777" w:rsidR="0010375E" w:rsidRPr="00CF0737" w:rsidRDefault="0010375E" w:rsidP="00F86364">
            <w:pPr>
              <w:spacing w:after="0" w:line="240" w:lineRule="auto"/>
              <w:jc w:val="center"/>
              <w:rPr>
                <w:szCs w:val="24"/>
              </w:rPr>
            </w:pPr>
            <w:r w:rsidRPr="00CF0737">
              <w:rPr>
                <w:szCs w:val="24"/>
              </w:rPr>
              <w:t>8</w:t>
            </w:r>
          </w:p>
        </w:tc>
        <w:tc>
          <w:tcPr>
            <w:tcW w:w="9555" w:type="dxa"/>
            <w:gridSpan w:val="6"/>
            <w:tcBorders>
              <w:top w:val="single" w:sz="4" w:space="0" w:color="auto"/>
              <w:left w:val="single" w:sz="4" w:space="0" w:color="auto"/>
              <w:bottom w:val="single" w:sz="4" w:space="0" w:color="auto"/>
              <w:right w:val="single" w:sz="4" w:space="0" w:color="auto"/>
            </w:tcBorders>
            <w:noWrap/>
            <w:vAlign w:val="bottom"/>
          </w:tcPr>
          <w:p w14:paraId="66C2BCF7" w14:textId="77777777" w:rsidR="0010375E" w:rsidRPr="00CF0737" w:rsidRDefault="0010375E" w:rsidP="00F86364">
            <w:pPr>
              <w:spacing w:after="0" w:line="240" w:lineRule="auto"/>
              <w:rPr>
                <w:szCs w:val="24"/>
                <w:lang w:val="es-ES" w:eastAsia="es-ES"/>
              </w:rPr>
            </w:pPr>
            <w:r w:rsidRPr="00CF0737">
              <w:rPr>
                <w:szCs w:val="24"/>
                <w:lang w:val="es-ES" w:eastAsia="es-ES"/>
              </w:rPr>
              <w:t>Directores de las Escuelas y Facultades de la UJED</w:t>
            </w:r>
          </w:p>
        </w:tc>
      </w:tr>
      <w:tr w:rsidR="0010375E" w:rsidRPr="00CF0737" w14:paraId="079F3A50"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tcPr>
          <w:p w14:paraId="1E3AAF9F" w14:textId="77777777" w:rsidR="0010375E" w:rsidRPr="00CF0737" w:rsidRDefault="0010375E" w:rsidP="00F86364">
            <w:pPr>
              <w:spacing w:after="0" w:line="240" w:lineRule="auto"/>
              <w:jc w:val="center"/>
              <w:rPr>
                <w:szCs w:val="24"/>
              </w:rPr>
            </w:pPr>
            <w:r w:rsidRPr="00CF0737">
              <w:rPr>
                <w:szCs w:val="24"/>
              </w:rPr>
              <w:t>9</w:t>
            </w:r>
          </w:p>
        </w:tc>
        <w:tc>
          <w:tcPr>
            <w:tcW w:w="9555" w:type="dxa"/>
            <w:gridSpan w:val="6"/>
            <w:tcBorders>
              <w:top w:val="single" w:sz="4" w:space="0" w:color="auto"/>
              <w:left w:val="single" w:sz="4" w:space="0" w:color="auto"/>
              <w:bottom w:val="single" w:sz="4" w:space="0" w:color="auto"/>
              <w:right w:val="single" w:sz="4" w:space="0" w:color="auto"/>
            </w:tcBorders>
            <w:noWrap/>
            <w:vAlign w:val="bottom"/>
          </w:tcPr>
          <w:p w14:paraId="4C70349D" w14:textId="77777777" w:rsidR="0010375E" w:rsidRPr="00CF0737" w:rsidRDefault="0010375E" w:rsidP="00F86364">
            <w:pPr>
              <w:spacing w:after="0" w:line="240" w:lineRule="auto"/>
              <w:rPr>
                <w:szCs w:val="24"/>
                <w:lang w:val="es-ES" w:eastAsia="es-ES"/>
              </w:rPr>
            </w:pPr>
            <w:r w:rsidRPr="00CF0737">
              <w:rPr>
                <w:szCs w:val="24"/>
                <w:lang w:val="es-ES" w:eastAsia="es-ES"/>
              </w:rPr>
              <w:t>FEUD Y Sociedades de Alumnos de Escuelas y Facultades</w:t>
            </w:r>
          </w:p>
        </w:tc>
      </w:tr>
      <w:tr w:rsidR="0010375E" w:rsidRPr="00CF0737" w14:paraId="5DB06763" w14:textId="77777777" w:rsidTr="00F86364">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028CC949" w14:textId="77777777" w:rsidR="0010375E" w:rsidRPr="00CF0737" w:rsidRDefault="0010375E" w:rsidP="00F86364">
            <w:pPr>
              <w:spacing w:after="0" w:line="240" w:lineRule="auto"/>
              <w:jc w:val="center"/>
              <w:rPr>
                <w:b/>
                <w:bCs/>
                <w:szCs w:val="24"/>
                <w:lang w:val="es-ES" w:eastAsia="es-ES"/>
              </w:rPr>
            </w:pPr>
            <w:r w:rsidRPr="00CF0737">
              <w:rPr>
                <w:b/>
                <w:bCs/>
                <w:szCs w:val="24"/>
              </w:rPr>
              <w:t>EXTERNAS</w:t>
            </w:r>
          </w:p>
        </w:tc>
        <w:tc>
          <w:tcPr>
            <w:tcW w:w="9515" w:type="dxa"/>
            <w:vAlign w:val="bottom"/>
          </w:tcPr>
          <w:p w14:paraId="6E12AE2A" w14:textId="77777777" w:rsidR="0010375E" w:rsidRPr="00CF0737" w:rsidRDefault="0010375E" w:rsidP="00F86364">
            <w:pPr>
              <w:spacing w:after="0" w:line="240" w:lineRule="auto"/>
              <w:rPr>
                <w:szCs w:val="24"/>
                <w:lang w:val="es-ES" w:eastAsia="es-ES"/>
              </w:rPr>
            </w:pPr>
          </w:p>
        </w:tc>
      </w:tr>
      <w:tr w:rsidR="0010375E" w:rsidRPr="00CF0737" w14:paraId="0EB9E8C7"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537B218C" w14:textId="77777777" w:rsidR="0010375E" w:rsidRPr="00CF0737" w:rsidRDefault="0010375E" w:rsidP="00F86364">
            <w:pPr>
              <w:spacing w:after="0" w:line="240" w:lineRule="auto"/>
              <w:jc w:val="center"/>
              <w:rPr>
                <w:szCs w:val="24"/>
                <w:lang w:val="es-ES" w:eastAsia="es-ES"/>
              </w:rPr>
            </w:pPr>
            <w:r w:rsidRPr="00CF0737">
              <w:rPr>
                <w:szCs w:val="24"/>
              </w:rPr>
              <w:t>1</w:t>
            </w:r>
          </w:p>
        </w:tc>
        <w:tc>
          <w:tcPr>
            <w:tcW w:w="9555" w:type="dxa"/>
            <w:gridSpan w:val="6"/>
            <w:tcBorders>
              <w:top w:val="single" w:sz="4" w:space="0" w:color="auto"/>
              <w:left w:val="single" w:sz="4" w:space="0" w:color="auto"/>
              <w:bottom w:val="single" w:sz="4" w:space="0" w:color="auto"/>
              <w:right w:val="single" w:sz="4" w:space="0" w:color="auto"/>
            </w:tcBorders>
            <w:vAlign w:val="center"/>
          </w:tcPr>
          <w:p w14:paraId="35C2D6DF" w14:textId="77777777" w:rsidR="0010375E" w:rsidRPr="00CF0737" w:rsidRDefault="0010375E" w:rsidP="00F86364">
            <w:pPr>
              <w:spacing w:after="0" w:line="240" w:lineRule="auto"/>
              <w:rPr>
                <w:szCs w:val="24"/>
                <w:lang w:val="es-ES" w:eastAsia="es-ES"/>
              </w:rPr>
            </w:pPr>
            <w:r w:rsidRPr="00CF0737">
              <w:rPr>
                <w:szCs w:val="24"/>
                <w:lang w:val="es-ES" w:eastAsia="es-ES"/>
              </w:rPr>
              <w:t>Gobierno del Estado</w:t>
            </w:r>
          </w:p>
        </w:tc>
      </w:tr>
      <w:tr w:rsidR="0010375E" w:rsidRPr="00CF0737" w14:paraId="07FA934D"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0D23E3E0" w14:textId="77777777" w:rsidR="0010375E" w:rsidRPr="00CF0737" w:rsidRDefault="0010375E" w:rsidP="00F86364">
            <w:pPr>
              <w:spacing w:after="0" w:line="240" w:lineRule="auto"/>
              <w:jc w:val="center"/>
              <w:rPr>
                <w:szCs w:val="24"/>
                <w:lang w:val="es-ES" w:eastAsia="es-ES"/>
              </w:rPr>
            </w:pPr>
            <w:r w:rsidRPr="00CF0737">
              <w:rPr>
                <w:szCs w:val="24"/>
              </w:rPr>
              <w:t>2</w:t>
            </w:r>
          </w:p>
        </w:tc>
        <w:tc>
          <w:tcPr>
            <w:tcW w:w="9555" w:type="dxa"/>
            <w:gridSpan w:val="6"/>
            <w:tcBorders>
              <w:top w:val="single" w:sz="4" w:space="0" w:color="auto"/>
              <w:left w:val="single" w:sz="4" w:space="0" w:color="auto"/>
              <w:bottom w:val="single" w:sz="4" w:space="0" w:color="auto"/>
              <w:right w:val="single" w:sz="4" w:space="0" w:color="auto"/>
            </w:tcBorders>
            <w:vAlign w:val="center"/>
          </w:tcPr>
          <w:p w14:paraId="34E9CA17" w14:textId="77777777" w:rsidR="0010375E" w:rsidRPr="00CF0737" w:rsidRDefault="0010375E" w:rsidP="00F86364">
            <w:pPr>
              <w:spacing w:after="0" w:line="240" w:lineRule="auto"/>
              <w:rPr>
                <w:szCs w:val="24"/>
                <w:lang w:val="es-ES" w:eastAsia="es-ES"/>
              </w:rPr>
            </w:pPr>
            <w:r w:rsidRPr="00CF0737">
              <w:rPr>
                <w:szCs w:val="24"/>
                <w:lang w:val="es-ES" w:eastAsia="es-ES"/>
              </w:rPr>
              <w:t>Secretaria de Obras Públicas del Estado</w:t>
            </w:r>
          </w:p>
        </w:tc>
      </w:tr>
      <w:tr w:rsidR="0010375E" w:rsidRPr="00CF0737" w14:paraId="215B39C9"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32F19444" w14:textId="77777777" w:rsidR="0010375E" w:rsidRPr="00CF0737" w:rsidRDefault="0010375E" w:rsidP="00F86364">
            <w:pPr>
              <w:spacing w:after="0" w:line="240" w:lineRule="auto"/>
              <w:jc w:val="center"/>
              <w:rPr>
                <w:szCs w:val="24"/>
                <w:lang w:val="es-ES" w:eastAsia="es-ES"/>
              </w:rPr>
            </w:pPr>
            <w:r w:rsidRPr="00CF0737">
              <w:rPr>
                <w:szCs w:val="24"/>
              </w:rPr>
              <w:t>3</w:t>
            </w:r>
          </w:p>
        </w:tc>
        <w:tc>
          <w:tcPr>
            <w:tcW w:w="9555" w:type="dxa"/>
            <w:gridSpan w:val="6"/>
            <w:tcBorders>
              <w:top w:val="single" w:sz="4" w:space="0" w:color="auto"/>
              <w:left w:val="single" w:sz="4" w:space="0" w:color="auto"/>
              <w:bottom w:val="single" w:sz="4" w:space="0" w:color="auto"/>
              <w:right w:val="single" w:sz="4" w:space="0" w:color="auto"/>
            </w:tcBorders>
            <w:vAlign w:val="center"/>
          </w:tcPr>
          <w:p w14:paraId="78D1BD61" w14:textId="77777777" w:rsidR="0010375E" w:rsidRPr="00CF0737" w:rsidRDefault="0010375E" w:rsidP="00F86364">
            <w:pPr>
              <w:spacing w:after="0" w:line="240" w:lineRule="auto"/>
              <w:rPr>
                <w:szCs w:val="24"/>
                <w:lang w:val="es-ES" w:eastAsia="es-ES"/>
              </w:rPr>
            </w:pPr>
            <w:r w:rsidRPr="00CF0737">
              <w:rPr>
                <w:szCs w:val="24"/>
                <w:lang w:val="es-ES" w:eastAsia="es-ES"/>
              </w:rPr>
              <w:t>Instituto Nacional de la Infraestructura Física Educativas del Estado de Durango</w:t>
            </w:r>
          </w:p>
        </w:tc>
      </w:tr>
      <w:tr w:rsidR="0010375E" w:rsidRPr="00CF0737" w14:paraId="4CFD9D92"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tcPr>
          <w:p w14:paraId="43C49E20" w14:textId="77777777" w:rsidR="0010375E" w:rsidRPr="00CF0737" w:rsidRDefault="0010375E" w:rsidP="00F86364">
            <w:pPr>
              <w:spacing w:after="0" w:line="240" w:lineRule="auto"/>
              <w:jc w:val="center"/>
              <w:rPr>
                <w:szCs w:val="24"/>
              </w:rPr>
            </w:pPr>
            <w:r w:rsidRPr="00CF0737">
              <w:rPr>
                <w:szCs w:val="24"/>
              </w:rPr>
              <w:t>4</w:t>
            </w:r>
          </w:p>
        </w:tc>
        <w:tc>
          <w:tcPr>
            <w:tcW w:w="9555" w:type="dxa"/>
            <w:gridSpan w:val="6"/>
            <w:tcBorders>
              <w:top w:val="single" w:sz="4" w:space="0" w:color="auto"/>
              <w:left w:val="single" w:sz="4" w:space="0" w:color="auto"/>
              <w:bottom w:val="single" w:sz="4" w:space="0" w:color="auto"/>
              <w:right w:val="single" w:sz="4" w:space="0" w:color="auto"/>
            </w:tcBorders>
            <w:vAlign w:val="center"/>
          </w:tcPr>
          <w:p w14:paraId="68F2FDC0" w14:textId="77777777" w:rsidR="0010375E" w:rsidRPr="00CF0737" w:rsidRDefault="0010375E" w:rsidP="00F86364">
            <w:pPr>
              <w:spacing w:after="0" w:line="240" w:lineRule="auto"/>
              <w:rPr>
                <w:szCs w:val="24"/>
                <w:lang w:val="es-ES" w:eastAsia="es-ES"/>
              </w:rPr>
            </w:pPr>
            <w:r w:rsidRPr="00CF0737">
              <w:rPr>
                <w:szCs w:val="24"/>
                <w:lang w:val="es-ES" w:eastAsia="es-ES"/>
              </w:rPr>
              <w:t>Obras Públicas Municipales</w:t>
            </w:r>
          </w:p>
        </w:tc>
      </w:tr>
      <w:tr w:rsidR="0010375E" w:rsidRPr="00CF0737" w14:paraId="2DC39753" w14:textId="77777777" w:rsidTr="00F86364">
        <w:trPr>
          <w:gridAfter w:val="2"/>
          <w:wAfter w:w="9533"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3892B651" w14:textId="77777777" w:rsidR="0010375E" w:rsidRPr="00CF0737" w:rsidRDefault="0010375E" w:rsidP="00F86364">
            <w:pPr>
              <w:spacing w:after="0" w:line="240" w:lineRule="auto"/>
              <w:jc w:val="center"/>
              <w:rPr>
                <w:szCs w:val="24"/>
                <w:lang w:val="es-ES" w:eastAsia="es-ES"/>
              </w:rPr>
            </w:pPr>
            <w:r w:rsidRPr="00CF0737">
              <w:rPr>
                <w:szCs w:val="24"/>
              </w:rPr>
              <w:t>5</w:t>
            </w:r>
          </w:p>
        </w:tc>
        <w:tc>
          <w:tcPr>
            <w:tcW w:w="9555" w:type="dxa"/>
            <w:gridSpan w:val="6"/>
            <w:tcBorders>
              <w:top w:val="single" w:sz="4" w:space="0" w:color="auto"/>
              <w:left w:val="single" w:sz="4" w:space="0" w:color="auto"/>
              <w:bottom w:val="single" w:sz="4" w:space="0" w:color="auto"/>
              <w:right w:val="single" w:sz="4" w:space="0" w:color="auto"/>
            </w:tcBorders>
            <w:vAlign w:val="center"/>
          </w:tcPr>
          <w:p w14:paraId="6F6917D1" w14:textId="77777777" w:rsidR="0010375E" w:rsidRPr="00CF0737" w:rsidRDefault="0010375E" w:rsidP="00F86364">
            <w:pPr>
              <w:spacing w:after="0" w:line="240" w:lineRule="auto"/>
              <w:rPr>
                <w:szCs w:val="24"/>
                <w:lang w:val="es-ES" w:eastAsia="es-ES"/>
              </w:rPr>
            </w:pPr>
            <w:r w:rsidRPr="00CF0737">
              <w:rPr>
                <w:szCs w:val="24"/>
                <w:lang w:val="es-ES" w:eastAsia="es-ES"/>
              </w:rPr>
              <w:t>Desarrollo Urbano Municipal</w:t>
            </w:r>
          </w:p>
        </w:tc>
      </w:tr>
    </w:tbl>
    <w:p w14:paraId="4391224B" w14:textId="7CD6D214" w:rsidR="0010375E" w:rsidRDefault="0010375E" w:rsidP="003D4636">
      <w:pPr>
        <w:spacing w:after="0" w:line="240" w:lineRule="auto"/>
        <w:rPr>
          <w:szCs w:val="24"/>
        </w:rPr>
      </w:pPr>
    </w:p>
    <w:p w14:paraId="6AF686FC" w14:textId="77777777" w:rsidR="0010375E" w:rsidRPr="00CF0737" w:rsidRDefault="0010375E" w:rsidP="003D4636">
      <w:pPr>
        <w:spacing w:after="0" w:line="240" w:lineRule="auto"/>
        <w:rPr>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10375E" w:rsidRPr="00CF0737" w14:paraId="041BDF5D" w14:textId="77777777" w:rsidTr="00F86364">
        <w:trPr>
          <w:trHeight w:val="438"/>
        </w:trPr>
        <w:tc>
          <w:tcPr>
            <w:tcW w:w="3544" w:type="dxa"/>
            <w:vMerge w:val="restart"/>
            <w:tcBorders>
              <w:right w:val="single" w:sz="4" w:space="0" w:color="auto"/>
            </w:tcBorders>
            <w:shd w:val="clear" w:color="auto" w:fill="C00000"/>
          </w:tcPr>
          <w:p w14:paraId="31DD7A9A" w14:textId="77777777" w:rsidR="0010375E" w:rsidRPr="00CF0737" w:rsidRDefault="0010375E" w:rsidP="005823C7">
            <w:pPr>
              <w:widowControl w:val="0"/>
              <w:spacing w:line="240" w:lineRule="auto"/>
              <w:jc w:val="center"/>
              <w:rPr>
                <w:szCs w:val="24"/>
              </w:rPr>
            </w:pPr>
            <w:r w:rsidRPr="00CF0737">
              <w:rPr>
                <w:b/>
                <w:szCs w:val="24"/>
              </w:rPr>
              <w:t>NOMBRE Y FIRMA DE LA PERSONA QUE AUTORIZA</w:t>
            </w:r>
          </w:p>
        </w:tc>
        <w:tc>
          <w:tcPr>
            <w:tcW w:w="425" w:type="dxa"/>
            <w:tcBorders>
              <w:top w:val="nil"/>
              <w:left w:val="single" w:sz="4" w:space="0" w:color="auto"/>
              <w:bottom w:val="nil"/>
              <w:right w:val="single" w:sz="4" w:space="0" w:color="auto"/>
            </w:tcBorders>
          </w:tcPr>
          <w:p w14:paraId="18B53A3E" w14:textId="77777777" w:rsidR="0010375E" w:rsidRPr="00CF0737" w:rsidRDefault="0010375E" w:rsidP="005823C7">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7B881D42" w14:textId="77777777" w:rsidR="0010375E" w:rsidRPr="00CF0737" w:rsidRDefault="0010375E" w:rsidP="005823C7">
            <w:pPr>
              <w:widowControl w:val="0"/>
              <w:spacing w:line="240" w:lineRule="auto"/>
              <w:jc w:val="center"/>
              <w:rPr>
                <w:szCs w:val="24"/>
              </w:rPr>
            </w:pPr>
            <w:r w:rsidRPr="00CF0737">
              <w:rPr>
                <w:b/>
                <w:szCs w:val="24"/>
              </w:rPr>
              <w:t>NOMBRE Y FIRMA DEL TRABAJADOR</w:t>
            </w:r>
          </w:p>
        </w:tc>
        <w:tc>
          <w:tcPr>
            <w:tcW w:w="282" w:type="dxa"/>
            <w:tcBorders>
              <w:top w:val="nil"/>
              <w:left w:val="single" w:sz="4" w:space="0" w:color="auto"/>
              <w:bottom w:val="nil"/>
              <w:right w:val="single" w:sz="4" w:space="0" w:color="auto"/>
            </w:tcBorders>
          </w:tcPr>
          <w:p w14:paraId="2FD76AC8" w14:textId="77777777" w:rsidR="0010375E" w:rsidRPr="00CF0737" w:rsidRDefault="0010375E" w:rsidP="005823C7">
            <w:pPr>
              <w:widowControl w:val="0"/>
              <w:spacing w:line="240" w:lineRule="auto"/>
              <w:rPr>
                <w:szCs w:val="24"/>
              </w:rPr>
            </w:pPr>
          </w:p>
        </w:tc>
        <w:tc>
          <w:tcPr>
            <w:tcW w:w="2448" w:type="dxa"/>
            <w:gridSpan w:val="3"/>
            <w:tcBorders>
              <w:left w:val="single" w:sz="4" w:space="0" w:color="auto"/>
            </w:tcBorders>
            <w:shd w:val="clear" w:color="auto" w:fill="C00000"/>
            <w:vAlign w:val="center"/>
          </w:tcPr>
          <w:p w14:paraId="76285398" w14:textId="77777777" w:rsidR="0010375E" w:rsidRPr="00CF0737" w:rsidRDefault="0010375E" w:rsidP="005823C7">
            <w:pPr>
              <w:widowControl w:val="0"/>
              <w:spacing w:line="240" w:lineRule="auto"/>
              <w:jc w:val="center"/>
              <w:rPr>
                <w:szCs w:val="24"/>
              </w:rPr>
            </w:pPr>
            <w:r w:rsidRPr="00CF0737">
              <w:rPr>
                <w:b/>
                <w:szCs w:val="24"/>
              </w:rPr>
              <w:t>FECHA</w:t>
            </w:r>
          </w:p>
        </w:tc>
      </w:tr>
      <w:tr w:rsidR="0010375E" w:rsidRPr="00CF0737" w14:paraId="0181C2D5" w14:textId="77777777" w:rsidTr="00F86364">
        <w:trPr>
          <w:trHeight w:val="402"/>
        </w:trPr>
        <w:tc>
          <w:tcPr>
            <w:tcW w:w="3544" w:type="dxa"/>
            <w:vMerge/>
            <w:tcBorders>
              <w:right w:val="single" w:sz="4" w:space="0" w:color="auto"/>
            </w:tcBorders>
            <w:shd w:val="clear" w:color="auto" w:fill="C00000"/>
          </w:tcPr>
          <w:p w14:paraId="3C54B10D" w14:textId="77777777" w:rsidR="0010375E" w:rsidRPr="00CF0737" w:rsidRDefault="0010375E" w:rsidP="005823C7">
            <w:pPr>
              <w:widowControl w:val="0"/>
              <w:spacing w:line="240" w:lineRule="auto"/>
              <w:rPr>
                <w:szCs w:val="24"/>
              </w:rPr>
            </w:pPr>
          </w:p>
        </w:tc>
        <w:tc>
          <w:tcPr>
            <w:tcW w:w="425" w:type="dxa"/>
            <w:tcBorders>
              <w:top w:val="nil"/>
              <w:left w:val="single" w:sz="4" w:space="0" w:color="auto"/>
              <w:bottom w:val="nil"/>
              <w:right w:val="single" w:sz="4" w:space="0" w:color="auto"/>
            </w:tcBorders>
          </w:tcPr>
          <w:p w14:paraId="18191764" w14:textId="77777777" w:rsidR="0010375E" w:rsidRPr="00CF0737" w:rsidRDefault="0010375E" w:rsidP="005823C7">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15A31EBD" w14:textId="77777777" w:rsidR="0010375E" w:rsidRPr="00CF0737" w:rsidRDefault="0010375E" w:rsidP="005823C7">
            <w:pPr>
              <w:widowControl w:val="0"/>
              <w:spacing w:line="240" w:lineRule="auto"/>
              <w:rPr>
                <w:szCs w:val="24"/>
              </w:rPr>
            </w:pPr>
          </w:p>
        </w:tc>
        <w:tc>
          <w:tcPr>
            <w:tcW w:w="282" w:type="dxa"/>
            <w:tcBorders>
              <w:top w:val="nil"/>
              <w:left w:val="single" w:sz="4" w:space="0" w:color="auto"/>
              <w:bottom w:val="nil"/>
              <w:right w:val="single" w:sz="4" w:space="0" w:color="auto"/>
            </w:tcBorders>
          </w:tcPr>
          <w:p w14:paraId="2DDEF01C" w14:textId="77777777" w:rsidR="0010375E" w:rsidRPr="00CF0737" w:rsidRDefault="0010375E" w:rsidP="005823C7">
            <w:pPr>
              <w:widowControl w:val="0"/>
              <w:spacing w:line="240" w:lineRule="auto"/>
              <w:rPr>
                <w:szCs w:val="24"/>
              </w:rPr>
            </w:pPr>
          </w:p>
        </w:tc>
        <w:tc>
          <w:tcPr>
            <w:tcW w:w="849" w:type="dxa"/>
            <w:tcBorders>
              <w:left w:val="single" w:sz="4" w:space="0" w:color="auto"/>
            </w:tcBorders>
            <w:shd w:val="clear" w:color="auto" w:fill="C00000"/>
            <w:vAlign w:val="center"/>
          </w:tcPr>
          <w:p w14:paraId="5CAE2588" w14:textId="77777777" w:rsidR="0010375E" w:rsidRPr="00CF0737" w:rsidRDefault="0010375E" w:rsidP="005823C7">
            <w:pPr>
              <w:spacing w:line="240" w:lineRule="auto"/>
              <w:jc w:val="center"/>
              <w:rPr>
                <w:b/>
                <w:szCs w:val="24"/>
              </w:rPr>
            </w:pPr>
            <w:r w:rsidRPr="00CF0737">
              <w:rPr>
                <w:b/>
                <w:szCs w:val="24"/>
              </w:rPr>
              <w:t>DÍA</w:t>
            </w:r>
          </w:p>
        </w:tc>
        <w:tc>
          <w:tcPr>
            <w:tcW w:w="849" w:type="dxa"/>
            <w:shd w:val="clear" w:color="auto" w:fill="C00000"/>
            <w:vAlign w:val="center"/>
          </w:tcPr>
          <w:p w14:paraId="1FE2B790" w14:textId="77777777" w:rsidR="0010375E" w:rsidRPr="00CF0737" w:rsidRDefault="0010375E" w:rsidP="005823C7">
            <w:pPr>
              <w:spacing w:line="240" w:lineRule="auto"/>
              <w:jc w:val="center"/>
              <w:rPr>
                <w:b/>
                <w:szCs w:val="24"/>
              </w:rPr>
            </w:pPr>
            <w:r w:rsidRPr="00CF0737">
              <w:rPr>
                <w:b/>
                <w:szCs w:val="24"/>
              </w:rPr>
              <w:t>MES</w:t>
            </w:r>
          </w:p>
        </w:tc>
        <w:tc>
          <w:tcPr>
            <w:tcW w:w="750" w:type="dxa"/>
            <w:shd w:val="clear" w:color="auto" w:fill="C00000"/>
            <w:vAlign w:val="center"/>
          </w:tcPr>
          <w:p w14:paraId="57A8CB07" w14:textId="77777777" w:rsidR="0010375E" w:rsidRPr="00CF0737" w:rsidRDefault="0010375E" w:rsidP="005823C7">
            <w:pPr>
              <w:spacing w:line="240" w:lineRule="auto"/>
              <w:jc w:val="center"/>
              <w:rPr>
                <w:b/>
                <w:szCs w:val="24"/>
              </w:rPr>
            </w:pPr>
            <w:r w:rsidRPr="00CF0737">
              <w:rPr>
                <w:b/>
                <w:szCs w:val="24"/>
              </w:rPr>
              <w:t>AÑO</w:t>
            </w:r>
          </w:p>
        </w:tc>
      </w:tr>
      <w:tr w:rsidR="0010375E" w:rsidRPr="00CF0737" w14:paraId="552E22AE" w14:textId="77777777" w:rsidTr="00F86364">
        <w:trPr>
          <w:trHeight w:val="1684"/>
        </w:trPr>
        <w:tc>
          <w:tcPr>
            <w:tcW w:w="3544" w:type="dxa"/>
            <w:tcBorders>
              <w:right w:val="single" w:sz="4" w:space="0" w:color="auto"/>
            </w:tcBorders>
            <w:vAlign w:val="bottom"/>
          </w:tcPr>
          <w:p w14:paraId="6A1C1F72" w14:textId="2246ECDA" w:rsidR="0010375E" w:rsidRDefault="00EB039B" w:rsidP="008F29A3">
            <w:pPr>
              <w:widowControl w:val="0"/>
              <w:spacing w:line="240" w:lineRule="auto"/>
              <w:jc w:val="center"/>
              <w:rPr>
                <w:sz w:val="22"/>
              </w:rPr>
            </w:pPr>
            <w:bookmarkStart w:id="30" w:name="_heading=h.3j2qqm3" w:colFirst="0" w:colLast="0"/>
            <w:bookmarkEnd w:id="30"/>
            <w:r>
              <w:rPr>
                <w:sz w:val="22"/>
                <w:lang w:val="es-ES"/>
              </w:rPr>
              <w:t>Dr</w:t>
            </w:r>
            <w:r w:rsidR="005B6DC1" w:rsidRPr="00EB039B">
              <w:rPr>
                <w:sz w:val="22"/>
                <w:lang w:val="es-ES"/>
              </w:rPr>
              <w:t>.</w:t>
            </w:r>
            <w:r w:rsidR="0010375E" w:rsidRPr="008F29A3">
              <w:rPr>
                <w:sz w:val="22"/>
              </w:rPr>
              <w:t xml:space="preserve"> </w:t>
            </w:r>
            <w:r w:rsidR="005B6DC1">
              <w:rPr>
                <w:sz w:val="22"/>
              </w:rPr>
              <w:t>Victor Manuel Aguilar Barraza</w:t>
            </w:r>
          </w:p>
          <w:p w14:paraId="48C2D4AC" w14:textId="77777777" w:rsidR="00122DF9" w:rsidRPr="008F29A3" w:rsidRDefault="00122DF9" w:rsidP="008F29A3">
            <w:pPr>
              <w:widowControl w:val="0"/>
              <w:spacing w:line="240" w:lineRule="auto"/>
              <w:jc w:val="center"/>
              <w:rPr>
                <w:sz w:val="22"/>
              </w:rPr>
            </w:pPr>
          </w:p>
          <w:p w14:paraId="53EF4FDA" w14:textId="2405AA3E" w:rsidR="0010375E" w:rsidRPr="008F29A3" w:rsidRDefault="0010375E" w:rsidP="008F29A3">
            <w:pPr>
              <w:widowControl w:val="0"/>
              <w:spacing w:line="240" w:lineRule="auto"/>
              <w:jc w:val="center"/>
              <w:rPr>
                <w:sz w:val="22"/>
                <w:lang w:val="en-US"/>
              </w:rPr>
            </w:pPr>
          </w:p>
        </w:tc>
        <w:tc>
          <w:tcPr>
            <w:tcW w:w="425" w:type="dxa"/>
            <w:tcBorders>
              <w:top w:val="nil"/>
              <w:left w:val="single" w:sz="4" w:space="0" w:color="auto"/>
              <w:bottom w:val="nil"/>
              <w:right w:val="single" w:sz="4" w:space="0" w:color="auto"/>
            </w:tcBorders>
            <w:vAlign w:val="bottom"/>
          </w:tcPr>
          <w:p w14:paraId="1ED731AB" w14:textId="77777777" w:rsidR="0010375E" w:rsidRPr="00EB039B" w:rsidRDefault="0010375E" w:rsidP="008F29A3">
            <w:pPr>
              <w:widowControl w:val="0"/>
              <w:spacing w:line="240" w:lineRule="auto"/>
              <w:jc w:val="center"/>
              <w:rPr>
                <w:sz w:val="22"/>
                <w:lang w:val="es-ES"/>
              </w:rPr>
            </w:pPr>
          </w:p>
        </w:tc>
        <w:tc>
          <w:tcPr>
            <w:tcW w:w="3233" w:type="dxa"/>
            <w:tcBorders>
              <w:left w:val="single" w:sz="4" w:space="0" w:color="auto"/>
              <w:right w:val="single" w:sz="4" w:space="0" w:color="auto"/>
            </w:tcBorders>
            <w:vAlign w:val="bottom"/>
          </w:tcPr>
          <w:p w14:paraId="40992DEF" w14:textId="77777777" w:rsidR="0010375E" w:rsidRDefault="0010375E" w:rsidP="008F29A3">
            <w:pPr>
              <w:widowControl w:val="0"/>
              <w:spacing w:line="240" w:lineRule="auto"/>
              <w:jc w:val="center"/>
              <w:rPr>
                <w:sz w:val="22"/>
              </w:rPr>
            </w:pPr>
            <w:r w:rsidRPr="008F29A3">
              <w:rPr>
                <w:sz w:val="22"/>
              </w:rPr>
              <w:t>Arq. Óscar Arturo Díaz Madrid</w:t>
            </w:r>
          </w:p>
          <w:p w14:paraId="75659FD3" w14:textId="77777777" w:rsidR="00122DF9" w:rsidRPr="008F29A3" w:rsidRDefault="00122DF9" w:rsidP="008F29A3">
            <w:pPr>
              <w:widowControl w:val="0"/>
              <w:spacing w:line="240" w:lineRule="auto"/>
              <w:jc w:val="center"/>
              <w:rPr>
                <w:sz w:val="22"/>
              </w:rPr>
            </w:pPr>
          </w:p>
          <w:p w14:paraId="4F84083C" w14:textId="0860CDA4" w:rsidR="0010375E" w:rsidRPr="008F29A3" w:rsidRDefault="0010375E" w:rsidP="008F29A3">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173CBA8B" w14:textId="77777777" w:rsidR="0010375E" w:rsidRPr="008F29A3" w:rsidRDefault="0010375E" w:rsidP="008F29A3">
            <w:pPr>
              <w:widowControl w:val="0"/>
              <w:spacing w:line="240" w:lineRule="auto"/>
              <w:rPr>
                <w:sz w:val="22"/>
              </w:rPr>
            </w:pPr>
          </w:p>
        </w:tc>
        <w:tc>
          <w:tcPr>
            <w:tcW w:w="849" w:type="dxa"/>
            <w:tcBorders>
              <w:left w:val="single" w:sz="4" w:space="0" w:color="auto"/>
            </w:tcBorders>
            <w:vAlign w:val="center"/>
          </w:tcPr>
          <w:p w14:paraId="0FCD2AAF" w14:textId="77777777" w:rsidR="0010375E" w:rsidRPr="008F29A3" w:rsidRDefault="0010375E" w:rsidP="008F29A3">
            <w:pPr>
              <w:spacing w:line="240" w:lineRule="auto"/>
              <w:jc w:val="center"/>
              <w:rPr>
                <w:sz w:val="22"/>
              </w:rPr>
            </w:pPr>
            <w:r w:rsidRPr="008F29A3">
              <w:rPr>
                <w:sz w:val="22"/>
              </w:rPr>
              <w:t>25</w:t>
            </w:r>
          </w:p>
        </w:tc>
        <w:tc>
          <w:tcPr>
            <w:tcW w:w="849" w:type="dxa"/>
            <w:vAlign w:val="center"/>
          </w:tcPr>
          <w:p w14:paraId="4CEB3A4A" w14:textId="1E0BA02D" w:rsidR="0010375E" w:rsidRPr="008F29A3" w:rsidRDefault="00B85DD5" w:rsidP="008F29A3">
            <w:pPr>
              <w:spacing w:line="240" w:lineRule="auto"/>
              <w:jc w:val="center"/>
              <w:rPr>
                <w:sz w:val="22"/>
              </w:rPr>
            </w:pPr>
            <w:r>
              <w:rPr>
                <w:sz w:val="22"/>
              </w:rPr>
              <w:t>08</w:t>
            </w:r>
          </w:p>
        </w:tc>
        <w:tc>
          <w:tcPr>
            <w:tcW w:w="750" w:type="dxa"/>
            <w:vAlign w:val="center"/>
          </w:tcPr>
          <w:p w14:paraId="772803FE" w14:textId="77777777" w:rsidR="0010375E" w:rsidRPr="008F29A3" w:rsidRDefault="0010375E" w:rsidP="008F29A3">
            <w:pPr>
              <w:spacing w:line="240" w:lineRule="auto"/>
              <w:jc w:val="center"/>
              <w:rPr>
                <w:sz w:val="22"/>
              </w:rPr>
            </w:pPr>
            <w:r w:rsidRPr="008F29A3">
              <w:rPr>
                <w:sz w:val="22"/>
              </w:rPr>
              <w:t>2022</w:t>
            </w:r>
          </w:p>
        </w:tc>
      </w:tr>
    </w:tbl>
    <w:p w14:paraId="10E4B269" w14:textId="429DA08B" w:rsidR="0010375E" w:rsidRDefault="0010375E" w:rsidP="0010375E">
      <w:pPr>
        <w:spacing w:after="0" w:line="240" w:lineRule="auto"/>
        <w:rPr>
          <w:rFonts w:eastAsiaTheme="minorHAnsi"/>
          <w:b/>
        </w:rPr>
      </w:pPr>
      <w:r>
        <w:rPr>
          <w:rFonts w:eastAsiaTheme="minorHAnsi"/>
          <w:b/>
        </w:rPr>
        <w:br w:type="page"/>
      </w:r>
    </w:p>
    <w:p w14:paraId="04E9385D" w14:textId="0CA904CA" w:rsidR="0010375E" w:rsidRDefault="0010375E" w:rsidP="0010375E">
      <w:pPr>
        <w:spacing w:after="0" w:line="240" w:lineRule="auto"/>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3D4636" w:rsidRPr="00DB7357" w14:paraId="6A6328DC" w14:textId="77777777" w:rsidTr="007F2AE4">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CE2FB87" w14:textId="77777777" w:rsidR="003D4636" w:rsidRPr="00DB7357" w:rsidRDefault="003D4636" w:rsidP="007F2AE4">
            <w:pPr>
              <w:spacing w:after="0"/>
              <w:jc w:val="center"/>
              <w:rPr>
                <w:b/>
                <w:bCs/>
              </w:rPr>
            </w:pPr>
            <w:r w:rsidRPr="00DB7357">
              <w:rPr>
                <w:b/>
                <w:bCs/>
                <w:noProof/>
                <w:lang w:eastAsia="es-MX"/>
              </w:rPr>
              <w:drawing>
                <wp:anchor distT="0" distB="0" distL="114300" distR="114300" simplePos="0" relativeHeight="251666432" behindDoc="0" locked="0" layoutInCell="1" allowOverlap="1" wp14:anchorId="31F5BCA1" wp14:editId="3B523086">
                  <wp:simplePos x="0" y="0"/>
                  <wp:positionH relativeFrom="column">
                    <wp:posOffset>10795</wp:posOffset>
                  </wp:positionH>
                  <wp:positionV relativeFrom="paragraph">
                    <wp:posOffset>15240</wp:posOffset>
                  </wp:positionV>
                  <wp:extent cx="1524000" cy="699770"/>
                  <wp:effectExtent l="0" t="0" r="0" b="0"/>
                  <wp:wrapNone/>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AD83EB7" w14:textId="77777777" w:rsidR="003D4636" w:rsidRPr="00DB7357" w:rsidRDefault="003D4636" w:rsidP="003D4636">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4EAAFB2" w14:textId="77777777" w:rsidR="003D4636" w:rsidRPr="00DB7357" w:rsidRDefault="003D4636" w:rsidP="003D4636">
            <w:pPr>
              <w:spacing w:after="0" w:line="240" w:lineRule="auto"/>
              <w:rPr>
                <w:b/>
                <w:bCs/>
              </w:rPr>
            </w:pPr>
            <w:r w:rsidRPr="00DB7357">
              <w:rPr>
                <w:b/>
                <w:bCs/>
              </w:rPr>
              <w:t>RSGC5.3,A</w:t>
            </w:r>
          </w:p>
        </w:tc>
      </w:tr>
      <w:tr w:rsidR="003D4636" w:rsidRPr="00DB7357" w14:paraId="31F13E67" w14:textId="77777777" w:rsidTr="007F2AE4">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79238105" w14:textId="77777777" w:rsidR="003D4636" w:rsidRPr="00DB7357" w:rsidRDefault="003D4636" w:rsidP="007F2AE4">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2199BBE" w14:textId="77777777" w:rsidR="003D4636" w:rsidRPr="00DB7357" w:rsidRDefault="003D4636" w:rsidP="005823C7">
            <w:pPr>
              <w:pStyle w:val="Ttulo2"/>
              <w:numPr>
                <w:ilvl w:val="0"/>
                <w:numId w:val="0"/>
              </w:numPr>
              <w:spacing w:after="0" w:line="240" w:lineRule="auto"/>
              <w:jc w:val="center"/>
              <w:rPr>
                <w:bCs/>
              </w:rPr>
            </w:pPr>
            <w:bookmarkStart w:id="31" w:name="_Toc124150945"/>
            <w:r>
              <w:rPr>
                <w:lang w:val="es-ES"/>
              </w:rPr>
              <w:t>Secretaría</w:t>
            </w:r>
            <w:bookmarkEnd w:id="31"/>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B78BCD7" w14:textId="48511A20" w:rsidR="003D4636" w:rsidRPr="00DB7357" w:rsidRDefault="003D4636" w:rsidP="003D4636">
            <w:pPr>
              <w:spacing w:after="0" w:line="240" w:lineRule="auto"/>
              <w:rPr>
                <w:b/>
                <w:bCs/>
              </w:rPr>
            </w:pPr>
            <w:r w:rsidRPr="00DB7357">
              <w:rPr>
                <w:b/>
                <w:bCs/>
              </w:rPr>
              <w:t>Fecha:</w:t>
            </w:r>
            <w:r w:rsidR="00B85DD5">
              <w:rPr>
                <w:b/>
                <w:bCs/>
              </w:rPr>
              <w:t xml:space="preserve"> 25/08</w:t>
            </w:r>
            <w:r>
              <w:rPr>
                <w:b/>
                <w:bCs/>
              </w:rPr>
              <w:t>/2022</w:t>
            </w:r>
          </w:p>
        </w:tc>
      </w:tr>
      <w:tr w:rsidR="003D4636" w:rsidRPr="00DB7357" w14:paraId="03EC30ED" w14:textId="77777777" w:rsidTr="007F2AE4">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0EF3B509" w14:textId="77777777" w:rsidR="003D4636" w:rsidRPr="00DB7357" w:rsidRDefault="003D4636" w:rsidP="007F2AE4">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3674D5EA" w14:textId="77777777" w:rsidR="003D4636" w:rsidRPr="00DB7357" w:rsidRDefault="003D4636" w:rsidP="003D4636">
            <w:pPr>
              <w:spacing w:after="0" w:line="240" w:lineRule="auto"/>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B3F3BF6" w14:textId="77777777" w:rsidR="003D4636" w:rsidRPr="00DB7357" w:rsidRDefault="003D4636" w:rsidP="003D4636">
            <w:pPr>
              <w:spacing w:after="0" w:line="240" w:lineRule="auto"/>
              <w:rPr>
                <w:b/>
                <w:bCs/>
              </w:rPr>
            </w:pPr>
            <w:r w:rsidRPr="00DB7357">
              <w:rPr>
                <w:b/>
                <w:bCs/>
              </w:rPr>
              <w:t>Edición:</w:t>
            </w:r>
            <w:r>
              <w:rPr>
                <w:b/>
                <w:bCs/>
              </w:rPr>
              <w:t xml:space="preserve"> 1</w:t>
            </w:r>
          </w:p>
        </w:tc>
      </w:tr>
      <w:tr w:rsidR="003D4636" w:rsidRPr="00DB7357" w14:paraId="647720BB" w14:textId="77777777" w:rsidTr="007F2AE4">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71D9E6F" w14:textId="77777777" w:rsidR="003D4636" w:rsidRPr="00DB7357" w:rsidRDefault="003D4636" w:rsidP="007F2AE4">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653D3DA" w14:textId="77777777" w:rsidR="003D4636" w:rsidRPr="00DB7357" w:rsidRDefault="003D4636" w:rsidP="003D4636">
            <w:pPr>
              <w:spacing w:after="0" w:line="240" w:lineRule="auto"/>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8F32FA2" w14:textId="77777777" w:rsidR="003D4636" w:rsidRPr="00DB7357" w:rsidRDefault="003D4636" w:rsidP="003D4636">
            <w:pPr>
              <w:spacing w:after="0" w:line="240" w:lineRule="auto"/>
              <w:rPr>
                <w:b/>
                <w:bCs/>
              </w:rPr>
            </w:pPr>
            <w:r w:rsidRPr="00DB7357">
              <w:rPr>
                <w:b/>
                <w:bCs/>
              </w:rPr>
              <w:t>Página:</w:t>
            </w:r>
            <w:r>
              <w:rPr>
                <w:b/>
                <w:bCs/>
              </w:rPr>
              <w:t>1-2</w:t>
            </w:r>
          </w:p>
        </w:tc>
      </w:tr>
      <w:tr w:rsidR="003D4636" w:rsidRPr="00DB7357" w14:paraId="115B42C3" w14:textId="77777777" w:rsidTr="007F2AE4">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92F9FB1" w14:textId="77777777" w:rsidR="003D4636" w:rsidRPr="00104433" w:rsidRDefault="003D4636" w:rsidP="003D4636">
            <w:pPr>
              <w:spacing w:after="0" w:line="240" w:lineRule="auto"/>
              <w:rPr>
                <w:bCs/>
              </w:rPr>
            </w:pPr>
            <w:r w:rsidRPr="00DB7357">
              <w:rPr>
                <w:b/>
                <w:bCs/>
              </w:rPr>
              <w:t>Unidad:</w:t>
            </w:r>
            <w:r>
              <w:rPr>
                <w:b/>
                <w:bCs/>
              </w:rPr>
              <w:t xml:space="preserve"> Coordinación de Obras</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30E2982" w14:textId="77777777" w:rsidR="003D4636" w:rsidRPr="00104433" w:rsidRDefault="003D4636" w:rsidP="003D4636">
            <w:pPr>
              <w:spacing w:after="0" w:line="240" w:lineRule="auto"/>
              <w:rPr>
                <w:bCs/>
              </w:rPr>
            </w:pPr>
            <w:r w:rsidRPr="00DB7357">
              <w:rPr>
                <w:b/>
                <w:bCs/>
              </w:rPr>
              <w:t>Área:</w:t>
            </w:r>
            <w:r>
              <w:rPr>
                <w:b/>
                <w:bCs/>
              </w:rPr>
              <w:t xml:space="preserve"> Recepción.</w:t>
            </w:r>
          </w:p>
        </w:tc>
      </w:tr>
      <w:tr w:rsidR="003D4636" w:rsidRPr="00DB7357" w14:paraId="6FEAAC89" w14:textId="77777777" w:rsidTr="007F2AE4">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751CE0D8" w14:textId="77777777" w:rsidR="003D4636" w:rsidRPr="00DB7357" w:rsidRDefault="003D4636" w:rsidP="003D4636">
            <w:pPr>
              <w:spacing w:after="0" w:line="240" w:lineRule="auto"/>
              <w:jc w:val="center"/>
              <w:rPr>
                <w:b/>
                <w:bCs/>
                <w:szCs w:val="24"/>
                <w:lang w:val="es-ES" w:eastAsia="es-ES"/>
              </w:rPr>
            </w:pPr>
            <w:r w:rsidRPr="00DB7357">
              <w:rPr>
                <w:b/>
                <w:bCs/>
              </w:rPr>
              <w:t>IDENTIFICACIÓN DEL PUESTO</w:t>
            </w:r>
          </w:p>
        </w:tc>
      </w:tr>
      <w:tr w:rsidR="003D4636" w:rsidRPr="00DB7357" w14:paraId="72A2CDA6" w14:textId="77777777" w:rsidTr="007F2AE4">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8E9FD88" w14:textId="77777777" w:rsidR="003D4636" w:rsidRPr="00DB7357" w:rsidRDefault="003D4636" w:rsidP="003D4636">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63B00453" w14:textId="77777777" w:rsidR="003D4636" w:rsidRPr="00DB7357" w:rsidRDefault="003D4636" w:rsidP="003D4636">
            <w:pPr>
              <w:spacing w:after="0" w:line="240" w:lineRule="auto"/>
              <w:jc w:val="center"/>
              <w:rPr>
                <w:b/>
                <w:bCs/>
                <w:szCs w:val="24"/>
                <w:lang w:val="es-ES" w:eastAsia="es-ES"/>
              </w:rPr>
            </w:pPr>
            <w:r w:rsidRPr="00DB7357">
              <w:rPr>
                <w:b/>
                <w:bCs/>
              </w:rPr>
              <w:t>No. DE PERSONAS EN EL PUESTO</w:t>
            </w:r>
          </w:p>
        </w:tc>
      </w:tr>
      <w:tr w:rsidR="003D4636" w:rsidRPr="00DB7357" w14:paraId="6973BBCF" w14:textId="77777777" w:rsidTr="007F2AE4">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6AB84FEA" w14:textId="7BFDF203" w:rsidR="003D4636" w:rsidRPr="000B193F" w:rsidRDefault="003D4636" w:rsidP="003D4636">
            <w:pPr>
              <w:spacing w:after="0" w:line="240" w:lineRule="auto"/>
              <w:jc w:val="center"/>
              <w:rPr>
                <w:b/>
                <w:lang w:val="es-ES" w:eastAsia="es-ES"/>
              </w:rPr>
            </w:pPr>
            <w:r>
              <w:rPr>
                <w:b/>
                <w:lang w:val="es-ES" w:eastAsia="es-ES"/>
              </w:rPr>
              <w:t>Secretaría</w:t>
            </w:r>
          </w:p>
        </w:tc>
        <w:tc>
          <w:tcPr>
            <w:tcW w:w="5252" w:type="dxa"/>
            <w:gridSpan w:val="4"/>
            <w:tcBorders>
              <w:top w:val="single" w:sz="4" w:space="0" w:color="auto"/>
              <w:left w:val="nil"/>
              <w:bottom w:val="single" w:sz="4" w:space="0" w:color="auto"/>
              <w:right w:val="single" w:sz="4" w:space="0" w:color="000000"/>
            </w:tcBorders>
            <w:noWrap/>
            <w:vAlign w:val="center"/>
            <w:hideMark/>
          </w:tcPr>
          <w:p w14:paraId="3BDEB287" w14:textId="4073B71C" w:rsidR="003D4636" w:rsidRPr="000B193F" w:rsidRDefault="003D4636" w:rsidP="003D4636">
            <w:pPr>
              <w:spacing w:after="0" w:line="240" w:lineRule="auto"/>
              <w:jc w:val="center"/>
              <w:rPr>
                <w:b/>
                <w:lang w:val="es-ES" w:eastAsia="es-ES"/>
              </w:rPr>
            </w:pPr>
            <w:r>
              <w:rPr>
                <w:b/>
                <w:lang w:val="es-ES" w:eastAsia="es-ES"/>
              </w:rPr>
              <w:t>1</w:t>
            </w:r>
          </w:p>
        </w:tc>
      </w:tr>
      <w:tr w:rsidR="003D4636" w:rsidRPr="00DB7357" w14:paraId="40F950CD" w14:textId="77777777" w:rsidTr="007F2AE4">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7F8DB14" w14:textId="77777777" w:rsidR="003D4636" w:rsidRPr="00DB7357" w:rsidRDefault="003D4636" w:rsidP="003D4636">
            <w:pPr>
              <w:spacing w:after="0" w:line="240" w:lineRule="auto"/>
              <w:jc w:val="center"/>
              <w:rPr>
                <w:b/>
                <w:bCs/>
                <w:szCs w:val="24"/>
                <w:lang w:val="es-ES" w:eastAsia="es-ES"/>
              </w:rPr>
            </w:pPr>
            <w:r w:rsidRPr="00DB7357">
              <w:rPr>
                <w:b/>
                <w:bCs/>
              </w:rPr>
              <w:t>TRAMO DE CONTROL</w:t>
            </w:r>
          </w:p>
        </w:tc>
      </w:tr>
      <w:tr w:rsidR="003D4636" w:rsidRPr="00DB7357" w14:paraId="371D9514"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9DADB4" w14:textId="77777777" w:rsidR="003D4636" w:rsidRPr="00B15780" w:rsidRDefault="003D4636" w:rsidP="003D4636">
            <w:pPr>
              <w:spacing w:line="240" w:lineRule="auto"/>
              <w:rPr>
                <w:bCs/>
                <w:szCs w:val="24"/>
                <w:lang w:val="es-ES" w:eastAsia="es-ES"/>
              </w:rPr>
            </w:pPr>
            <w:r w:rsidRPr="00DB7357">
              <w:rPr>
                <w:b/>
                <w:bCs/>
              </w:rPr>
              <w:t>REPORTA A:</w:t>
            </w:r>
            <w:r>
              <w:rPr>
                <w:b/>
                <w:bCs/>
              </w:rPr>
              <w:t xml:space="preserve"> </w:t>
            </w:r>
            <w:r>
              <w:rPr>
                <w:bCs/>
              </w:rPr>
              <w:t>Coordinador de Obras.</w:t>
            </w:r>
          </w:p>
        </w:tc>
      </w:tr>
      <w:tr w:rsidR="003D4636" w:rsidRPr="00DB7357" w14:paraId="104F85FD"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ECED12" w14:textId="77777777" w:rsidR="003D4636" w:rsidRPr="00104433" w:rsidRDefault="003D4636" w:rsidP="003D4636">
            <w:pPr>
              <w:spacing w:line="240" w:lineRule="auto"/>
              <w:rPr>
                <w:bCs/>
                <w:szCs w:val="24"/>
                <w:lang w:val="es-ES" w:eastAsia="es-ES"/>
              </w:rPr>
            </w:pPr>
            <w:r w:rsidRPr="00DB7357">
              <w:rPr>
                <w:b/>
                <w:bCs/>
              </w:rPr>
              <w:t>SUPERVISA A:</w:t>
            </w:r>
            <w:r>
              <w:rPr>
                <w:b/>
                <w:bCs/>
              </w:rPr>
              <w:t xml:space="preserve"> </w:t>
            </w:r>
            <w:r w:rsidRPr="00487989">
              <w:rPr>
                <w:bCs/>
              </w:rPr>
              <w:t>N/A</w:t>
            </w:r>
            <w:r>
              <w:rPr>
                <w:bCs/>
              </w:rPr>
              <w:t>.</w:t>
            </w:r>
          </w:p>
        </w:tc>
      </w:tr>
      <w:tr w:rsidR="003D4636" w:rsidRPr="00DB7357" w14:paraId="3C95B2D9"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D3E219" w14:textId="77777777" w:rsidR="003D4636" w:rsidRPr="00B15780" w:rsidRDefault="003D4636" w:rsidP="003D4636">
            <w:pPr>
              <w:spacing w:line="240" w:lineRule="auto"/>
              <w:rPr>
                <w:bCs/>
                <w:szCs w:val="24"/>
                <w:lang w:val="es-ES" w:eastAsia="es-ES"/>
              </w:rPr>
            </w:pPr>
            <w:r w:rsidRPr="00DB7357">
              <w:rPr>
                <w:b/>
                <w:bCs/>
              </w:rPr>
              <w:t>DESCRIPCIÓN GENERAL:</w:t>
            </w:r>
            <w:r>
              <w:rPr>
                <w:b/>
                <w:bCs/>
              </w:rPr>
              <w:t xml:space="preserve"> </w:t>
            </w:r>
            <w:r>
              <w:rPr>
                <w:bCs/>
              </w:rPr>
              <w:t>Gestionar actividades administrativas y atender las necesidades de la Coordinación en general.</w:t>
            </w:r>
          </w:p>
        </w:tc>
      </w:tr>
      <w:tr w:rsidR="003D4636" w:rsidRPr="00DB7357" w14:paraId="1843DA48" w14:textId="77777777" w:rsidTr="007F2AE4">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5FAF989" w14:textId="77777777" w:rsidR="003D4636" w:rsidRPr="00DB7357" w:rsidRDefault="003D4636" w:rsidP="003D4636">
            <w:pPr>
              <w:spacing w:after="0" w:line="240" w:lineRule="auto"/>
              <w:jc w:val="center"/>
              <w:rPr>
                <w:b/>
                <w:bCs/>
                <w:szCs w:val="24"/>
                <w:lang w:val="es-ES" w:eastAsia="es-ES"/>
              </w:rPr>
            </w:pPr>
            <w:r w:rsidRPr="00DB7357">
              <w:rPr>
                <w:b/>
                <w:bCs/>
              </w:rPr>
              <w:t>DESCRIPCIÓN ESPECÍFICA</w:t>
            </w:r>
          </w:p>
        </w:tc>
      </w:tr>
      <w:tr w:rsidR="003D4636" w:rsidRPr="00DB7357" w14:paraId="2359A6BC" w14:textId="77777777" w:rsidTr="007F2AE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7E19CA01" w14:textId="77777777" w:rsidR="003D4636" w:rsidRPr="000B193F" w:rsidRDefault="003D4636" w:rsidP="007F2AE4">
            <w:pPr>
              <w:spacing w:after="0" w:line="240" w:lineRule="auto"/>
              <w:jc w:val="center"/>
              <w:rPr>
                <w:lang w:val="es-ES" w:eastAsia="es-ES"/>
              </w:rPr>
            </w:pPr>
            <w:r w:rsidRPr="000B193F">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E677E00" w14:textId="77777777" w:rsidR="003D4636" w:rsidRPr="000B193F" w:rsidRDefault="003D4636" w:rsidP="007F2AE4">
            <w:pPr>
              <w:spacing w:after="0" w:line="276" w:lineRule="auto"/>
              <w:rPr>
                <w:lang w:val="es-ES" w:eastAsia="es-ES"/>
              </w:rPr>
            </w:pPr>
            <w:r>
              <w:rPr>
                <w:lang w:val="es-ES" w:eastAsia="es-ES"/>
              </w:rPr>
              <w:t>Recibir documentación interna para tramite, firma o archivo del personal de Coordinación de Obras.</w:t>
            </w:r>
          </w:p>
        </w:tc>
      </w:tr>
      <w:tr w:rsidR="003D4636" w:rsidRPr="00DB7357" w14:paraId="0D6F2575" w14:textId="77777777" w:rsidTr="007F2AE4">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415E40E1" w14:textId="77777777" w:rsidR="003D4636" w:rsidRPr="000B193F" w:rsidRDefault="003D4636" w:rsidP="007F2AE4">
            <w:pPr>
              <w:spacing w:after="0" w:line="240" w:lineRule="auto"/>
              <w:jc w:val="center"/>
              <w:rPr>
                <w:lang w:val="es-ES" w:eastAsia="es-ES"/>
              </w:rPr>
            </w:pPr>
            <w:r w:rsidRPr="000B193F">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57EBD59F" w14:textId="77777777" w:rsidR="003D4636" w:rsidRPr="000B193F" w:rsidRDefault="003D4636" w:rsidP="007F2AE4">
            <w:pPr>
              <w:spacing w:after="0" w:line="276" w:lineRule="auto"/>
              <w:rPr>
                <w:lang w:val="es-ES" w:eastAsia="es-ES"/>
              </w:rPr>
            </w:pPr>
            <w:r>
              <w:rPr>
                <w:lang w:val="es-ES" w:eastAsia="es-ES"/>
              </w:rPr>
              <w:t>Elaboración de oficios, tarjetas, memorándum.</w:t>
            </w:r>
          </w:p>
        </w:tc>
      </w:tr>
      <w:tr w:rsidR="003D4636" w:rsidRPr="00DB7357" w14:paraId="0B9A629B" w14:textId="77777777" w:rsidTr="007F2AE4">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7BFCB42B" w14:textId="77777777" w:rsidR="003D4636" w:rsidRPr="000B193F" w:rsidRDefault="003D4636" w:rsidP="007F2AE4">
            <w:pPr>
              <w:spacing w:after="0" w:line="240" w:lineRule="auto"/>
              <w:jc w:val="center"/>
            </w:pPr>
            <w:r w:rsidRPr="000B193F">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898DE71" w14:textId="77777777" w:rsidR="003D4636" w:rsidRPr="000B193F" w:rsidRDefault="003D4636" w:rsidP="007F2AE4">
            <w:pPr>
              <w:spacing w:after="0" w:line="276" w:lineRule="auto"/>
              <w:rPr>
                <w:lang w:val="es-ES" w:eastAsia="es-ES"/>
              </w:rPr>
            </w:pPr>
            <w:r>
              <w:rPr>
                <w:lang w:val="es-ES" w:eastAsia="es-ES"/>
              </w:rPr>
              <w:t>Recibir documentos para recabar firmas ante la Subsecretaria General Administrativa, según lo solicitado por el Coordinador de Obras.</w:t>
            </w:r>
          </w:p>
        </w:tc>
      </w:tr>
      <w:tr w:rsidR="003D4636" w:rsidRPr="00DB7357" w14:paraId="2FDC24CD" w14:textId="77777777" w:rsidTr="007F2AE4">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3CC587B6" w14:textId="77777777" w:rsidR="003D4636" w:rsidRPr="000B193F" w:rsidRDefault="003D4636" w:rsidP="007F2AE4">
            <w:pPr>
              <w:spacing w:after="0" w:line="240" w:lineRule="auto"/>
              <w:jc w:val="center"/>
              <w:rPr>
                <w:lang w:val="es-ES" w:eastAsia="es-ES"/>
              </w:rPr>
            </w:pPr>
            <w:r w:rsidRPr="000B193F">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0F41BD3" w14:textId="77777777" w:rsidR="003D4636" w:rsidRPr="000B193F" w:rsidRDefault="003D4636" w:rsidP="007F2AE4">
            <w:pPr>
              <w:spacing w:after="0" w:line="276" w:lineRule="auto"/>
              <w:rPr>
                <w:lang w:val="es-ES" w:eastAsia="es-ES"/>
              </w:rPr>
            </w:pPr>
            <w:r>
              <w:rPr>
                <w:lang w:val="es-ES" w:eastAsia="es-ES"/>
              </w:rPr>
              <w:t>Recepción y control de documentos.</w:t>
            </w:r>
          </w:p>
        </w:tc>
      </w:tr>
      <w:tr w:rsidR="003D4636" w:rsidRPr="00DB7357" w14:paraId="3CE33F54" w14:textId="77777777" w:rsidTr="007F2AE4">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2B7C9A53" w14:textId="77777777" w:rsidR="003D4636" w:rsidRPr="000B193F" w:rsidRDefault="003D4636" w:rsidP="007F2AE4">
            <w:pPr>
              <w:spacing w:after="0" w:line="240" w:lineRule="auto"/>
              <w:jc w:val="center"/>
              <w:rPr>
                <w:lang w:val="es-ES" w:eastAsia="es-ES"/>
              </w:rPr>
            </w:pPr>
            <w:r w:rsidRPr="000B193F">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6393CED" w14:textId="77777777" w:rsidR="003D4636" w:rsidRPr="000B193F" w:rsidRDefault="003D4636" w:rsidP="007F2AE4">
            <w:pPr>
              <w:spacing w:after="0" w:line="276" w:lineRule="auto"/>
              <w:rPr>
                <w:lang w:val="es-ES" w:eastAsia="es-ES"/>
              </w:rPr>
            </w:pPr>
            <w:r>
              <w:rPr>
                <w:lang w:val="es-ES" w:eastAsia="es-ES"/>
              </w:rPr>
              <w:t>Control de agenda y recordatorio de actividades.</w:t>
            </w:r>
          </w:p>
        </w:tc>
      </w:tr>
      <w:tr w:rsidR="003D4636" w:rsidRPr="00DB7357" w14:paraId="74EF3432" w14:textId="77777777" w:rsidTr="007F2AE4">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750158F9" w14:textId="77777777" w:rsidR="003D4636" w:rsidRPr="000B193F" w:rsidRDefault="003D4636" w:rsidP="007F2AE4">
            <w:pPr>
              <w:spacing w:after="0" w:line="240" w:lineRule="auto"/>
              <w:jc w:val="center"/>
              <w:rPr>
                <w:lang w:val="es-ES" w:eastAsia="es-ES"/>
              </w:rPr>
            </w:pPr>
            <w:r w:rsidRPr="000B193F">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FBF3208" w14:textId="77777777" w:rsidR="003D4636" w:rsidRPr="000B193F" w:rsidRDefault="003D4636" w:rsidP="007F2AE4">
            <w:pPr>
              <w:spacing w:after="0" w:line="276" w:lineRule="auto"/>
              <w:rPr>
                <w:lang w:val="es-ES" w:eastAsia="es-ES"/>
              </w:rPr>
            </w:pPr>
            <w:r>
              <w:rPr>
                <w:lang w:val="es-ES" w:eastAsia="es-ES"/>
              </w:rPr>
              <w:t>Atención al público en general.</w:t>
            </w:r>
          </w:p>
        </w:tc>
      </w:tr>
      <w:tr w:rsidR="003D4636" w:rsidRPr="00DB7357" w14:paraId="24E8DE70"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17B25375" w14:textId="77777777" w:rsidR="003D4636" w:rsidRPr="000B193F" w:rsidRDefault="003D4636" w:rsidP="007F2AE4">
            <w:pPr>
              <w:spacing w:after="0" w:line="240" w:lineRule="auto"/>
              <w:jc w:val="center"/>
              <w:rPr>
                <w:lang w:val="es-ES" w:eastAsia="es-ES"/>
              </w:rPr>
            </w:pPr>
            <w:r w:rsidRPr="000B193F">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F387B8F" w14:textId="77777777" w:rsidR="003D4636" w:rsidRPr="000B193F" w:rsidRDefault="003D4636" w:rsidP="007F2AE4">
            <w:pPr>
              <w:spacing w:after="0" w:line="276" w:lineRule="auto"/>
              <w:rPr>
                <w:lang w:val="es-ES" w:eastAsia="es-ES"/>
              </w:rPr>
            </w:pPr>
            <w:r>
              <w:rPr>
                <w:lang w:val="es-ES" w:eastAsia="es-ES"/>
              </w:rPr>
              <w:t>Llevar a cabo tareas de recepción de llamadas, tomar mensajes y distribuir la correspondencia recibida.</w:t>
            </w:r>
          </w:p>
        </w:tc>
      </w:tr>
      <w:tr w:rsidR="003D4636" w:rsidRPr="00DB7357" w14:paraId="40240BA6"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4AA3F17" w14:textId="77777777" w:rsidR="003D4636" w:rsidRPr="000B193F" w:rsidRDefault="003D4636" w:rsidP="007F2AE4">
            <w:pPr>
              <w:spacing w:after="0" w:line="240" w:lineRule="auto"/>
              <w:jc w:val="center"/>
            </w:pPr>
            <w:r w:rsidRPr="000B193F">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2430502" w14:textId="77777777" w:rsidR="003D4636" w:rsidRPr="000B193F" w:rsidRDefault="003D4636" w:rsidP="007F2AE4">
            <w:pPr>
              <w:spacing w:after="0" w:line="276" w:lineRule="auto"/>
              <w:rPr>
                <w:lang w:val="es-ES" w:eastAsia="es-ES"/>
              </w:rPr>
            </w:pPr>
            <w:r>
              <w:rPr>
                <w:lang w:val="es-ES" w:eastAsia="es-ES"/>
              </w:rPr>
              <w:t>Control eficiente de la información.</w:t>
            </w:r>
          </w:p>
        </w:tc>
      </w:tr>
      <w:tr w:rsidR="003D4636" w:rsidRPr="00DB7357" w14:paraId="7CB14FC5"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1DFA4B0" w14:textId="77777777" w:rsidR="003D4636" w:rsidRPr="000B193F" w:rsidRDefault="003D4636" w:rsidP="007F2AE4">
            <w:pPr>
              <w:spacing w:after="0" w:line="240" w:lineRule="auto"/>
              <w:jc w:val="center"/>
            </w:pPr>
            <w:r w:rsidRPr="000B193F">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BBDD56B" w14:textId="77777777" w:rsidR="003D4636" w:rsidRPr="000B193F" w:rsidRDefault="003D4636" w:rsidP="007F2AE4">
            <w:pPr>
              <w:spacing w:after="0" w:line="276" w:lineRule="auto"/>
              <w:rPr>
                <w:lang w:val="es-ES" w:eastAsia="es-ES"/>
              </w:rPr>
            </w:pPr>
            <w:r>
              <w:rPr>
                <w:lang w:val="es-ES" w:eastAsia="es-ES"/>
              </w:rPr>
              <w:t>Revisar bandeja de entrada de correo electrónico para comentarle la información y realizar el trámite de acuerdo a la indicación del coordinado.</w:t>
            </w:r>
          </w:p>
        </w:tc>
      </w:tr>
      <w:tr w:rsidR="003D4636" w:rsidRPr="00DB7357" w14:paraId="2C8D0EAC"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94E39F8" w14:textId="77777777" w:rsidR="003D4636" w:rsidRPr="000B193F" w:rsidRDefault="003D4636" w:rsidP="007F2AE4">
            <w:pPr>
              <w:spacing w:after="0" w:line="240" w:lineRule="auto"/>
              <w:jc w:val="center"/>
            </w:pPr>
            <w:r w:rsidRPr="000B193F">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0912AD3F" w14:textId="77777777" w:rsidR="003D4636" w:rsidRPr="000B193F" w:rsidRDefault="003D4636" w:rsidP="007F2AE4">
            <w:pPr>
              <w:spacing w:after="0" w:line="276" w:lineRule="auto"/>
              <w:rPr>
                <w:lang w:val="es-ES" w:eastAsia="es-ES"/>
              </w:rPr>
            </w:pPr>
            <w:r>
              <w:rPr>
                <w:lang w:val="es-ES" w:eastAsia="es-ES"/>
              </w:rPr>
              <w:t>Organizar, escanear y archivar documentos tanto en físico como digitales, correos electrónicos, reportes y otros documentos administrativos.</w:t>
            </w:r>
          </w:p>
        </w:tc>
      </w:tr>
      <w:tr w:rsidR="003D4636" w:rsidRPr="00DB7357" w14:paraId="04623542"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A78AC95" w14:textId="77777777" w:rsidR="003D4636" w:rsidRPr="000B193F" w:rsidRDefault="003D4636" w:rsidP="007F2AE4">
            <w:pPr>
              <w:spacing w:after="0" w:line="240" w:lineRule="auto"/>
              <w:jc w:val="center"/>
            </w:pPr>
            <w:r w:rsidRPr="000B193F">
              <w:t>1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281B0A3" w14:textId="4887C8AE" w:rsidR="003D4636" w:rsidRPr="000B193F" w:rsidRDefault="00122DF9" w:rsidP="007F2AE4">
            <w:pPr>
              <w:spacing w:after="0" w:line="276" w:lineRule="auto"/>
              <w:rPr>
                <w:lang w:val="es-ES" w:eastAsia="es-ES"/>
              </w:rPr>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3D4636" w:rsidRPr="00DB7357" w14:paraId="607DBA01" w14:textId="77777777" w:rsidTr="007F2AE4">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46A1E8DD" w14:textId="77777777" w:rsidR="003D4636" w:rsidRPr="00DB7357" w:rsidRDefault="003D4636" w:rsidP="003D4636">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4C6F2F7D" w14:textId="77777777" w:rsidR="003D4636" w:rsidRPr="00DB7357" w:rsidRDefault="003D4636" w:rsidP="003D4636">
            <w:pPr>
              <w:spacing w:after="0" w:line="240" w:lineRule="auto"/>
              <w:rPr>
                <w:lang w:val="es-ES" w:eastAsia="es-ES"/>
              </w:rPr>
            </w:pPr>
          </w:p>
        </w:tc>
      </w:tr>
      <w:tr w:rsidR="003D4636" w:rsidRPr="00DB7357" w14:paraId="3CA4EF36" w14:textId="77777777" w:rsidTr="007F2AE4">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5255B245" w14:textId="77777777" w:rsidR="003D4636" w:rsidRPr="00DB7357" w:rsidRDefault="003D4636" w:rsidP="003D4636">
            <w:pPr>
              <w:spacing w:after="0" w:line="240" w:lineRule="auto"/>
              <w:jc w:val="center"/>
              <w:rPr>
                <w:b/>
                <w:bCs/>
                <w:szCs w:val="24"/>
                <w:lang w:val="es-ES" w:eastAsia="es-ES"/>
              </w:rPr>
            </w:pPr>
            <w:r w:rsidRPr="00DB7357">
              <w:rPr>
                <w:b/>
                <w:bCs/>
              </w:rPr>
              <w:t>ESPECIFICACIÓN DEL PUESTO</w:t>
            </w:r>
          </w:p>
        </w:tc>
      </w:tr>
      <w:tr w:rsidR="003D4636" w:rsidRPr="00DB7357" w14:paraId="4083CD66"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E79C4E8" w14:textId="77777777" w:rsidR="003D4636" w:rsidRPr="00F12387" w:rsidRDefault="003D4636" w:rsidP="003D4636">
            <w:pPr>
              <w:spacing w:line="240" w:lineRule="auto"/>
              <w:rPr>
                <w:bCs/>
                <w:szCs w:val="24"/>
                <w:lang w:val="es-ES" w:eastAsia="es-ES"/>
              </w:rPr>
            </w:pPr>
            <w:r w:rsidRPr="00DB7357">
              <w:rPr>
                <w:b/>
                <w:bCs/>
              </w:rPr>
              <w:t>ESCOLARIDAD:</w:t>
            </w:r>
            <w:r>
              <w:rPr>
                <w:b/>
                <w:bCs/>
              </w:rPr>
              <w:t xml:space="preserve"> </w:t>
            </w:r>
            <w:r>
              <w:rPr>
                <w:bCs/>
              </w:rPr>
              <w:t>Media superior o equivalente.</w:t>
            </w:r>
          </w:p>
        </w:tc>
      </w:tr>
      <w:tr w:rsidR="003D4636" w:rsidRPr="00DB7357" w14:paraId="0C425B1B"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B6BA915" w14:textId="77777777" w:rsidR="003D4636" w:rsidRPr="00104433" w:rsidRDefault="003D4636" w:rsidP="003D4636">
            <w:pPr>
              <w:spacing w:line="240" w:lineRule="auto"/>
              <w:rPr>
                <w:bCs/>
                <w:szCs w:val="24"/>
                <w:lang w:val="es-ES" w:eastAsia="es-ES"/>
              </w:rPr>
            </w:pPr>
            <w:r w:rsidRPr="00DB7357">
              <w:rPr>
                <w:b/>
                <w:bCs/>
              </w:rPr>
              <w:lastRenderedPageBreak/>
              <w:t>EXPERIENCIA:</w:t>
            </w:r>
            <w:r>
              <w:rPr>
                <w:b/>
                <w:bCs/>
              </w:rPr>
              <w:t xml:space="preserve"> </w:t>
            </w:r>
            <w:r w:rsidRPr="00E50EDE">
              <w:rPr>
                <w:bCs/>
              </w:rPr>
              <w:t>6 meses</w:t>
            </w:r>
            <w:r>
              <w:rPr>
                <w:b/>
                <w:bCs/>
              </w:rPr>
              <w:t>.</w:t>
            </w:r>
          </w:p>
        </w:tc>
      </w:tr>
      <w:tr w:rsidR="003D4636" w:rsidRPr="00DB7357" w14:paraId="6F4852C2" w14:textId="77777777" w:rsidTr="007F2AE4">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8ADD16E" w14:textId="77777777" w:rsidR="003D4636" w:rsidRPr="00DB7357" w:rsidRDefault="003D4636" w:rsidP="003D4636">
            <w:pPr>
              <w:spacing w:after="0" w:line="240" w:lineRule="auto"/>
              <w:jc w:val="center"/>
              <w:rPr>
                <w:b/>
                <w:bCs/>
                <w:szCs w:val="24"/>
                <w:lang w:val="es-ES" w:eastAsia="es-ES"/>
              </w:rPr>
            </w:pPr>
            <w:r w:rsidRPr="00DB7357">
              <w:rPr>
                <w:b/>
                <w:bCs/>
              </w:rPr>
              <w:t>CONOCIMIENTOS Y HABILIDADES</w:t>
            </w:r>
          </w:p>
        </w:tc>
      </w:tr>
      <w:tr w:rsidR="003D4636" w:rsidRPr="00DB7357" w14:paraId="603F4CAA" w14:textId="77777777" w:rsidTr="007F2AE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49BC899" w14:textId="77777777" w:rsidR="003D4636" w:rsidRPr="000B193F" w:rsidRDefault="003D4636" w:rsidP="007F2AE4">
            <w:pPr>
              <w:spacing w:after="0" w:line="240" w:lineRule="auto"/>
              <w:jc w:val="center"/>
              <w:rPr>
                <w:lang w:val="es-ES" w:eastAsia="es-ES"/>
              </w:rPr>
            </w:pPr>
            <w:r w:rsidRPr="000B193F">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76B739E" w14:textId="77777777" w:rsidR="003D4636" w:rsidRPr="000B193F" w:rsidRDefault="003D4636" w:rsidP="007F2AE4">
            <w:pPr>
              <w:spacing w:after="0" w:line="276" w:lineRule="auto"/>
              <w:rPr>
                <w:lang w:val="es-ES" w:eastAsia="es-ES"/>
              </w:rPr>
            </w:pPr>
            <w:r>
              <w:rPr>
                <w:lang w:val="es-ES" w:eastAsia="es-ES"/>
              </w:rPr>
              <w:t>Planificación y gestión de tiempo.</w:t>
            </w:r>
          </w:p>
        </w:tc>
      </w:tr>
      <w:tr w:rsidR="003D4636" w:rsidRPr="00DB7357" w14:paraId="3F8DD689" w14:textId="77777777" w:rsidTr="007F2AE4">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776CEE8B" w14:textId="77777777" w:rsidR="003D4636" w:rsidRPr="000B193F" w:rsidRDefault="003D4636" w:rsidP="007F2AE4">
            <w:pPr>
              <w:spacing w:after="0" w:line="240" w:lineRule="auto"/>
              <w:jc w:val="center"/>
              <w:rPr>
                <w:lang w:val="es-ES" w:eastAsia="es-ES"/>
              </w:rPr>
            </w:pPr>
            <w:r w:rsidRPr="000B193F">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9085411" w14:textId="77777777" w:rsidR="003D4636" w:rsidRPr="000B193F" w:rsidRDefault="003D4636" w:rsidP="007F2AE4">
            <w:pPr>
              <w:spacing w:after="0" w:line="276" w:lineRule="auto"/>
              <w:rPr>
                <w:lang w:val="es-ES" w:eastAsia="es-ES"/>
              </w:rPr>
            </w:pPr>
            <w:r>
              <w:rPr>
                <w:lang w:val="es-ES" w:eastAsia="es-ES"/>
              </w:rPr>
              <w:t>Procesar textos, utilizar hojas de cálculo y manejar bases de datos.</w:t>
            </w:r>
          </w:p>
        </w:tc>
      </w:tr>
      <w:tr w:rsidR="003D4636" w:rsidRPr="00DB7357" w14:paraId="2A9078F6" w14:textId="77777777" w:rsidTr="007F2AE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F6C0EC0" w14:textId="77777777" w:rsidR="003D4636" w:rsidRPr="000B193F" w:rsidRDefault="003D4636" w:rsidP="007F2AE4">
            <w:pPr>
              <w:spacing w:after="0" w:line="240" w:lineRule="auto"/>
              <w:jc w:val="center"/>
              <w:rPr>
                <w:lang w:val="es-ES" w:eastAsia="es-ES"/>
              </w:rPr>
            </w:pPr>
            <w:r w:rsidRPr="000B193F">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F7EB272" w14:textId="77777777" w:rsidR="003D4636" w:rsidRPr="000B193F" w:rsidRDefault="003D4636" w:rsidP="007F2AE4">
            <w:pPr>
              <w:spacing w:after="0" w:line="276" w:lineRule="auto"/>
              <w:rPr>
                <w:lang w:val="es-ES" w:eastAsia="es-ES"/>
              </w:rPr>
            </w:pPr>
            <w:r>
              <w:rPr>
                <w:lang w:val="es-ES" w:eastAsia="es-ES"/>
              </w:rPr>
              <w:t>Administración del tiempo y trabajo bajo presión.</w:t>
            </w:r>
          </w:p>
        </w:tc>
      </w:tr>
      <w:tr w:rsidR="003D4636" w:rsidRPr="00DB7357" w14:paraId="71D2FA7A" w14:textId="77777777" w:rsidTr="007F2AE4">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037D3C07" w14:textId="77777777" w:rsidR="003D4636" w:rsidRPr="000B193F" w:rsidRDefault="003D4636" w:rsidP="007F2AE4">
            <w:pPr>
              <w:spacing w:after="0" w:line="240" w:lineRule="auto"/>
              <w:jc w:val="center"/>
              <w:rPr>
                <w:lang w:val="es-ES" w:eastAsia="es-ES"/>
              </w:rPr>
            </w:pPr>
            <w:r w:rsidRPr="000B193F">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6749708" w14:textId="77777777" w:rsidR="003D4636" w:rsidRPr="000B193F" w:rsidRDefault="003D4636" w:rsidP="007F2AE4">
            <w:pPr>
              <w:spacing w:after="0" w:line="276" w:lineRule="auto"/>
              <w:rPr>
                <w:lang w:val="es-ES" w:eastAsia="es-ES"/>
              </w:rPr>
            </w:pPr>
            <w:r>
              <w:rPr>
                <w:lang w:val="es-ES" w:eastAsia="es-ES"/>
              </w:rPr>
              <w:t>Iniciativa y flexibilidad.</w:t>
            </w:r>
          </w:p>
        </w:tc>
      </w:tr>
      <w:tr w:rsidR="003D4636" w:rsidRPr="00DB7357" w14:paraId="719596C8" w14:textId="77777777" w:rsidTr="007F2AE4">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45DFFBCD" w14:textId="77777777" w:rsidR="003D4636" w:rsidRPr="000B193F" w:rsidRDefault="003D4636" w:rsidP="007F2AE4">
            <w:pPr>
              <w:spacing w:after="0" w:line="240" w:lineRule="auto"/>
              <w:jc w:val="center"/>
              <w:rPr>
                <w:lang w:val="es-ES" w:eastAsia="es-ES"/>
              </w:rPr>
            </w:pPr>
            <w:r w:rsidRPr="000B193F">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CCBCD73" w14:textId="77777777" w:rsidR="003D4636" w:rsidRPr="000B193F" w:rsidRDefault="003D4636" w:rsidP="007F2AE4">
            <w:pPr>
              <w:spacing w:after="0" w:line="276" w:lineRule="auto"/>
              <w:rPr>
                <w:lang w:val="es-ES" w:eastAsia="es-ES"/>
              </w:rPr>
            </w:pPr>
            <w:r>
              <w:rPr>
                <w:lang w:val="es-ES" w:eastAsia="es-ES"/>
              </w:rPr>
              <w:t>Trabajo en equipo.</w:t>
            </w:r>
          </w:p>
        </w:tc>
      </w:tr>
      <w:tr w:rsidR="003D4636" w:rsidRPr="00DB7357" w14:paraId="17D4B0DE" w14:textId="77777777" w:rsidTr="008F29A3">
        <w:trPr>
          <w:gridAfter w:val="2"/>
          <w:wAfter w:w="82" w:type="dxa"/>
          <w:trHeight w:val="2240"/>
        </w:trPr>
        <w:tc>
          <w:tcPr>
            <w:tcW w:w="9923" w:type="dxa"/>
            <w:gridSpan w:val="8"/>
            <w:tcBorders>
              <w:top w:val="single" w:sz="4" w:space="0" w:color="auto"/>
              <w:left w:val="nil"/>
              <w:bottom w:val="single" w:sz="4" w:space="0" w:color="auto"/>
              <w:right w:val="nil"/>
            </w:tcBorders>
            <w:noWrap/>
            <w:vAlign w:val="center"/>
            <w:hideMark/>
          </w:tcPr>
          <w:tbl>
            <w:tblPr>
              <w:tblStyle w:val="Tablaconcuadrcula"/>
              <w:tblW w:w="9845" w:type="dxa"/>
              <w:tblLayout w:type="fixed"/>
              <w:tblLook w:val="04A0" w:firstRow="1" w:lastRow="0" w:firstColumn="1" w:lastColumn="0" w:noHBand="0" w:noVBand="1"/>
            </w:tblPr>
            <w:tblGrid>
              <w:gridCol w:w="489"/>
              <w:gridCol w:w="9356"/>
            </w:tblGrid>
            <w:tr w:rsidR="003D4636" w:rsidRPr="00DB7357" w14:paraId="60694316" w14:textId="77777777" w:rsidTr="007F2AE4">
              <w:trPr>
                <w:trHeight w:val="423"/>
              </w:trPr>
              <w:tc>
                <w:tcPr>
                  <w:tcW w:w="9845" w:type="dxa"/>
                  <w:gridSpan w:val="2"/>
                  <w:shd w:val="clear" w:color="auto" w:fill="C00000"/>
                  <w:vAlign w:val="center"/>
                </w:tcPr>
                <w:p w14:paraId="12C666FA" w14:textId="77777777" w:rsidR="003D4636" w:rsidRPr="00DB7357" w:rsidRDefault="003D4636" w:rsidP="003D4636">
                  <w:pPr>
                    <w:spacing w:line="240" w:lineRule="auto"/>
                    <w:ind w:left="-137"/>
                    <w:jc w:val="center"/>
                    <w:rPr>
                      <w:b/>
                      <w:bCs/>
                    </w:rPr>
                  </w:pPr>
                  <w:r w:rsidRPr="00DB7357">
                    <w:rPr>
                      <w:b/>
                      <w:bCs/>
                    </w:rPr>
                    <w:t>COMPETENCIAS</w:t>
                  </w:r>
                </w:p>
              </w:tc>
            </w:tr>
            <w:tr w:rsidR="003D4636" w:rsidRPr="00DB7357" w14:paraId="3DC7D249" w14:textId="77777777" w:rsidTr="007F2AE4">
              <w:tc>
                <w:tcPr>
                  <w:tcW w:w="489" w:type="dxa"/>
                  <w:vAlign w:val="center"/>
                </w:tcPr>
                <w:p w14:paraId="413F7AA9" w14:textId="77777777" w:rsidR="003D4636" w:rsidRPr="000B193F" w:rsidRDefault="003D4636" w:rsidP="003D4636">
                  <w:pPr>
                    <w:spacing w:line="240" w:lineRule="auto"/>
                    <w:ind w:left="-180" w:right="-107"/>
                    <w:jc w:val="center"/>
                    <w:rPr>
                      <w:bCs/>
                    </w:rPr>
                  </w:pPr>
                  <w:r w:rsidRPr="000B193F">
                    <w:rPr>
                      <w:bCs/>
                    </w:rPr>
                    <w:t>1</w:t>
                  </w:r>
                </w:p>
              </w:tc>
              <w:tc>
                <w:tcPr>
                  <w:tcW w:w="9356" w:type="dxa"/>
                  <w:vAlign w:val="center"/>
                </w:tcPr>
                <w:p w14:paraId="3B516CCD" w14:textId="77777777" w:rsidR="003D4636" w:rsidRPr="00104433" w:rsidRDefault="003D4636" w:rsidP="003D4636">
                  <w:pPr>
                    <w:spacing w:line="240" w:lineRule="auto"/>
                    <w:ind w:left="-104"/>
                    <w:rPr>
                      <w:bCs/>
                    </w:rPr>
                  </w:pPr>
                  <w:r>
                    <w:rPr>
                      <w:bCs/>
                    </w:rPr>
                    <w:t>EC0011 Elaboración de documentos mediante un procesador de textos.</w:t>
                  </w:r>
                </w:p>
              </w:tc>
            </w:tr>
            <w:tr w:rsidR="003D4636" w:rsidRPr="00DB7357" w14:paraId="1EFF5DE9" w14:textId="77777777" w:rsidTr="007F2AE4">
              <w:tc>
                <w:tcPr>
                  <w:tcW w:w="489" w:type="dxa"/>
                  <w:vAlign w:val="center"/>
                </w:tcPr>
                <w:p w14:paraId="35DAFDE2" w14:textId="77777777" w:rsidR="003D4636" w:rsidRPr="000B193F" w:rsidRDefault="003D4636" w:rsidP="003D4636">
                  <w:pPr>
                    <w:spacing w:line="240" w:lineRule="auto"/>
                    <w:ind w:left="-180" w:right="-107"/>
                    <w:jc w:val="center"/>
                    <w:rPr>
                      <w:bCs/>
                    </w:rPr>
                  </w:pPr>
                  <w:r w:rsidRPr="000B193F">
                    <w:rPr>
                      <w:bCs/>
                    </w:rPr>
                    <w:t>2</w:t>
                  </w:r>
                </w:p>
              </w:tc>
              <w:tc>
                <w:tcPr>
                  <w:tcW w:w="9356" w:type="dxa"/>
                  <w:vAlign w:val="center"/>
                </w:tcPr>
                <w:p w14:paraId="2D4A85E5" w14:textId="77777777" w:rsidR="003D4636" w:rsidRPr="00104433" w:rsidRDefault="003D4636" w:rsidP="003D4636">
                  <w:pPr>
                    <w:spacing w:line="240" w:lineRule="auto"/>
                    <w:ind w:left="-104"/>
                    <w:rPr>
                      <w:bCs/>
                    </w:rPr>
                  </w:pPr>
                  <w:r>
                    <w:rPr>
                      <w:bCs/>
                    </w:rPr>
                    <w:t>EC0105 Atención al ciudadano en el sector Público.</w:t>
                  </w:r>
                </w:p>
              </w:tc>
            </w:tr>
            <w:tr w:rsidR="003D4636" w:rsidRPr="00DB7357" w14:paraId="76D2F63E" w14:textId="77777777" w:rsidTr="007F2AE4">
              <w:tc>
                <w:tcPr>
                  <w:tcW w:w="489" w:type="dxa"/>
                  <w:vAlign w:val="center"/>
                </w:tcPr>
                <w:p w14:paraId="45C28491" w14:textId="77777777" w:rsidR="003D4636" w:rsidRPr="000B193F" w:rsidRDefault="003D4636" w:rsidP="003D4636">
                  <w:pPr>
                    <w:spacing w:line="240" w:lineRule="auto"/>
                    <w:ind w:left="-180" w:right="-107"/>
                    <w:jc w:val="center"/>
                    <w:rPr>
                      <w:bCs/>
                    </w:rPr>
                  </w:pPr>
                  <w:r w:rsidRPr="000B193F">
                    <w:rPr>
                      <w:bCs/>
                    </w:rPr>
                    <w:t>3</w:t>
                  </w:r>
                </w:p>
              </w:tc>
              <w:tc>
                <w:tcPr>
                  <w:tcW w:w="9356" w:type="dxa"/>
                  <w:vAlign w:val="center"/>
                </w:tcPr>
                <w:p w14:paraId="52648F1C" w14:textId="77777777" w:rsidR="003D4636" w:rsidRPr="00104433" w:rsidRDefault="003D4636" w:rsidP="003D4636">
                  <w:pPr>
                    <w:spacing w:line="240" w:lineRule="auto"/>
                    <w:ind w:left="-104"/>
                    <w:rPr>
                      <w:bCs/>
                    </w:rPr>
                  </w:pPr>
                  <w:r>
                    <w:rPr>
                      <w:bCs/>
                    </w:rPr>
                    <w:t>EC0156 Manejo básico del equipo de cómputo.</w:t>
                  </w:r>
                </w:p>
              </w:tc>
            </w:tr>
            <w:tr w:rsidR="003D4636" w:rsidRPr="00DB7357" w14:paraId="53D29819" w14:textId="77777777" w:rsidTr="007F2AE4">
              <w:trPr>
                <w:trHeight w:val="388"/>
              </w:trPr>
              <w:tc>
                <w:tcPr>
                  <w:tcW w:w="9845" w:type="dxa"/>
                  <w:gridSpan w:val="2"/>
                  <w:shd w:val="clear" w:color="auto" w:fill="C00000"/>
                  <w:vAlign w:val="center"/>
                </w:tcPr>
                <w:p w14:paraId="163D96E5" w14:textId="77777777" w:rsidR="003D4636" w:rsidRPr="00DB7357" w:rsidRDefault="003D4636" w:rsidP="003D4636">
                  <w:pPr>
                    <w:spacing w:line="240" w:lineRule="auto"/>
                    <w:ind w:left="-137"/>
                    <w:jc w:val="center"/>
                    <w:rPr>
                      <w:b/>
                      <w:bCs/>
                    </w:rPr>
                  </w:pPr>
                  <w:r w:rsidRPr="00DB7357">
                    <w:rPr>
                      <w:b/>
                      <w:bCs/>
                    </w:rPr>
                    <w:t>RELACIONES</w:t>
                  </w:r>
                </w:p>
              </w:tc>
            </w:tr>
          </w:tbl>
          <w:p w14:paraId="5121C6CE" w14:textId="77777777" w:rsidR="003D4636" w:rsidRPr="00DB7357" w:rsidRDefault="003D4636" w:rsidP="003D4636">
            <w:pPr>
              <w:spacing w:after="0" w:line="240" w:lineRule="auto"/>
              <w:ind w:left="-137"/>
              <w:jc w:val="center"/>
              <w:rPr>
                <w:b/>
                <w:bCs/>
                <w:szCs w:val="24"/>
                <w:lang w:val="es-ES" w:eastAsia="es-ES"/>
              </w:rPr>
            </w:pPr>
            <w:r w:rsidRPr="00DB7357">
              <w:rPr>
                <w:b/>
                <w:bCs/>
              </w:rPr>
              <w:t>INTERNAS</w:t>
            </w:r>
          </w:p>
        </w:tc>
      </w:tr>
      <w:tr w:rsidR="003D4636" w:rsidRPr="00DB7357" w14:paraId="2CAD408F"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5591FAEE" w14:textId="77777777" w:rsidR="003D4636" w:rsidRPr="000B193F" w:rsidRDefault="003D4636" w:rsidP="007F2AE4">
            <w:pPr>
              <w:spacing w:after="0" w:line="276" w:lineRule="auto"/>
              <w:jc w:val="center"/>
              <w:rPr>
                <w:lang w:val="es-ES" w:eastAsia="es-ES"/>
              </w:rPr>
            </w:pPr>
            <w:r w:rsidRPr="000B193F">
              <w:t>1</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5C5464D6" w14:textId="77777777" w:rsidR="003D4636" w:rsidRPr="000B193F" w:rsidRDefault="003D4636" w:rsidP="007F2AE4">
            <w:pPr>
              <w:spacing w:after="0" w:line="276" w:lineRule="auto"/>
              <w:rPr>
                <w:lang w:val="es-ES" w:eastAsia="es-ES"/>
              </w:rPr>
            </w:pPr>
            <w:r>
              <w:rPr>
                <w:lang w:val="es-ES" w:eastAsia="es-ES"/>
              </w:rPr>
              <w:t>Personal de la Coordinación de Obras</w:t>
            </w:r>
          </w:p>
        </w:tc>
      </w:tr>
      <w:tr w:rsidR="003D4636" w:rsidRPr="00DB7357" w14:paraId="1DEAF426"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0D92671F" w14:textId="77777777" w:rsidR="003D4636" w:rsidRPr="000B193F" w:rsidRDefault="003D4636" w:rsidP="007F2AE4">
            <w:pPr>
              <w:spacing w:after="0" w:line="276" w:lineRule="auto"/>
              <w:jc w:val="center"/>
              <w:rPr>
                <w:lang w:val="es-ES" w:eastAsia="es-ES"/>
              </w:rPr>
            </w:pPr>
            <w:r w:rsidRPr="000B193F">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448ADA71" w14:textId="77777777" w:rsidR="003D4636" w:rsidRPr="000B193F" w:rsidRDefault="003D4636" w:rsidP="007F2AE4">
            <w:pPr>
              <w:spacing w:after="0" w:line="276" w:lineRule="auto"/>
              <w:rPr>
                <w:lang w:val="es-ES" w:eastAsia="es-ES"/>
              </w:rPr>
            </w:pPr>
            <w:r>
              <w:rPr>
                <w:lang w:val="es-ES" w:eastAsia="es-ES"/>
              </w:rPr>
              <w:t>Personal Subsecretaria General Administrativa</w:t>
            </w:r>
          </w:p>
        </w:tc>
      </w:tr>
      <w:tr w:rsidR="003D4636" w:rsidRPr="00DB7357" w14:paraId="50DE0FCE"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59A51A23" w14:textId="77777777" w:rsidR="003D4636" w:rsidRPr="000B193F" w:rsidRDefault="003D4636" w:rsidP="007F2AE4">
            <w:pPr>
              <w:spacing w:after="0" w:line="276" w:lineRule="auto"/>
              <w:jc w:val="center"/>
              <w:rPr>
                <w:lang w:val="es-ES" w:eastAsia="es-ES"/>
              </w:rPr>
            </w:pPr>
            <w:r w:rsidRPr="000B193F">
              <w:t>3</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2DE8A3BB" w14:textId="77777777" w:rsidR="003D4636" w:rsidRPr="000B193F" w:rsidRDefault="003D4636" w:rsidP="007F2AE4">
            <w:pPr>
              <w:spacing w:after="0" w:line="276" w:lineRule="auto"/>
              <w:rPr>
                <w:lang w:val="es-ES" w:eastAsia="es-ES"/>
              </w:rPr>
            </w:pPr>
            <w:r>
              <w:rPr>
                <w:lang w:val="es-ES" w:eastAsia="es-ES"/>
              </w:rPr>
              <w:t>Personal de la Contraloría General</w:t>
            </w:r>
          </w:p>
        </w:tc>
      </w:tr>
      <w:tr w:rsidR="003D4636" w:rsidRPr="00DB7357" w14:paraId="46C73A9C"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21127A0" w14:textId="77777777" w:rsidR="003D4636" w:rsidRPr="000B193F" w:rsidRDefault="003D4636" w:rsidP="007F2AE4">
            <w:pPr>
              <w:spacing w:after="0" w:line="276" w:lineRule="auto"/>
              <w:jc w:val="center"/>
            </w:pPr>
            <w:r w:rsidRPr="000B193F">
              <w:t>4</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172A2482" w14:textId="77777777" w:rsidR="003D4636" w:rsidRPr="000B193F" w:rsidRDefault="003D4636" w:rsidP="007F2AE4">
            <w:pPr>
              <w:spacing w:after="0" w:line="276" w:lineRule="auto"/>
              <w:rPr>
                <w:lang w:val="es-ES" w:eastAsia="es-ES"/>
              </w:rPr>
            </w:pPr>
            <w:r>
              <w:rPr>
                <w:lang w:val="es-ES" w:eastAsia="es-ES"/>
              </w:rPr>
              <w:t>Personal de Rectoría</w:t>
            </w:r>
          </w:p>
        </w:tc>
      </w:tr>
      <w:tr w:rsidR="003D4636" w:rsidRPr="00DB7357" w14:paraId="471E2403" w14:textId="77777777" w:rsidTr="007F2AE4">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64205307" w14:textId="77777777" w:rsidR="003D4636" w:rsidRPr="00DB7357" w:rsidRDefault="003D4636" w:rsidP="007F2AE4">
            <w:pPr>
              <w:spacing w:after="0" w:line="240" w:lineRule="auto"/>
              <w:jc w:val="center"/>
              <w:rPr>
                <w:b/>
                <w:bCs/>
                <w:szCs w:val="24"/>
                <w:lang w:val="es-ES" w:eastAsia="es-ES"/>
              </w:rPr>
            </w:pPr>
            <w:r w:rsidRPr="00DB7357">
              <w:rPr>
                <w:b/>
                <w:bCs/>
              </w:rPr>
              <w:t>EXTERNAS</w:t>
            </w:r>
          </w:p>
        </w:tc>
      </w:tr>
      <w:tr w:rsidR="003D4636" w:rsidRPr="00DB7357" w14:paraId="3804ABC0"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A585337" w14:textId="77777777" w:rsidR="003D4636" w:rsidRPr="00DB7357" w:rsidRDefault="003D4636" w:rsidP="007F2AE4">
            <w:pPr>
              <w:spacing w:after="0" w:line="240" w:lineRule="auto"/>
              <w:jc w:val="center"/>
              <w:rPr>
                <w:szCs w:val="24"/>
                <w:lang w:val="es-ES" w:eastAsia="es-ES"/>
              </w:rPr>
            </w:pPr>
            <w:r w:rsidRPr="00DB7357">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597D53CC" w14:textId="77777777" w:rsidR="003D4636" w:rsidRPr="00104433" w:rsidRDefault="003D4636" w:rsidP="007F2AE4">
            <w:pPr>
              <w:spacing w:after="0" w:line="276" w:lineRule="auto"/>
              <w:rPr>
                <w:lang w:val="es-ES" w:eastAsia="es-ES"/>
              </w:rPr>
            </w:pPr>
            <w:r>
              <w:rPr>
                <w:lang w:val="es-ES" w:eastAsia="es-ES"/>
              </w:rPr>
              <w:t>Público en general</w:t>
            </w:r>
          </w:p>
        </w:tc>
      </w:tr>
    </w:tbl>
    <w:p w14:paraId="263DBB25" w14:textId="77777777" w:rsidR="003D4636" w:rsidRDefault="003D4636" w:rsidP="008F29A3">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3D4636" w:rsidRPr="00104433" w14:paraId="4D6DCDE3" w14:textId="77777777" w:rsidTr="007F2AE4">
        <w:tc>
          <w:tcPr>
            <w:tcW w:w="3544" w:type="dxa"/>
            <w:vMerge w:val="restart"/>
            <w:tcBorders>
              <w:right w:val="single" w:sz="4" w:space="0" w:color="auto"/>
            </w:tcBorders>
            <w:shd w:val="clear" w:color="auto" w:fill="C00000"/>
          </w:tcPr>
          <w:p w14:paraId="29413E7A" w14:textId="77777777" w:rsidR="003D4636" w:rsidRPr="00104433" w:rsidRDefault="003D4636" w:rsidP="007F2AE4">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4706A576" w14:textId="77777777" w:rsidR="003D4636" w:rsidRPr="00104433" w:rsidRDefault="003D4636" w:rsidP="007F2AE4">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65068338" w14:textId="77777777" w:rsidR="003D4636" w:rsidRPr="00104433" w:rsidRDefault="003D4636" w:rsidP="007F2AE4">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45E4F600" w14:textId="77777777" w:rsidR="003D4636" w:rsidRPr="00104433" w:rsidRDefault="003D4636" w:rsidP="007F2AE4">
            <w:pPr>
              <w:widowControl w:val="0"/>
              <w:spacing w:line="276" w:lineRule="auto"/>
              <w:rPr>
                <w:szCs w:val="24"/>
              </w:rPr>
            </w:pPr>
          </w:p>
        </w:tc>
        <w:tc>
          <w:tcPr>
            <w:tcW w:w="2448" w:type="dxa"/>
            <w:gridSpan w:val="3"/>
            <w:tcBorders>
              <w:left w:val="single" w:sz="4" w:space="0" w:color="auto"/>
            </w:tcBorders>
            <w:shd w:val="clear" w:color="auto" w:fill="C00000"/>
            <w:vAlign w:val="center"/>
          </w:tcPr>
          <w:p w14:paraId="7BBE4519" w14:textId="77777777" w:rsidR="003D4636" w:rsidRPr="00104433" w:rsidRDefault="003D4636" w:rsidP="007F2AE4">
            <w:pPr>
              <w:widowControl w:val="0"/>
              <w:spacing w:line="276" w:lineRule="auto"/>
              <w:jc w:val="center"/>
              <w:rPr>
                <w:szCs w:val="24"/>
              </w:rPr>
            </w:pPr>
            <w:r w:rsidRPr="00104433">
              <w:rPr>
                <w:b/>
                <w:szCs w:val="24"/>
              </w:rPr>
              <w:t>FECHA</w:t>
            </w:r>
          </w:p>
        </w:tc>
      </w:tr>
      <w:tr w:rsidR="003D4636" w:rsidRPr="00104433" w14:paraId="47AC4DBA" w14:textId="77777777" w:rsidTr="007F2AE4">
        <w:tc>
          <w:tcPr>
            <w:tcW w:w="3544" w:type="dxa"/>
            <w:vMerge/>
            <w:tcBorders>
              <w:right w:val="single" w:sz="4" w:space="0" w:color="auto"/>
            </w:tcBorders>
            <w:shd w:val="clear" w:color="auto" w:fill="C00000"/>
          </w:tcPr>
          <w:p w14:paraId="08805669" w14:textId="77777777" w:rsidR="003D4636" w:rsidRPr="00104433" w:rsidRDefault="003D4636" w:rsidP="007F2AE4">
            <w:pPr>
              <w:widowControl w:val="0"/>
              <w:spacing w:line="276" w:lineRule="auto"/>
              <w:rPr>
                <w:szCs w:val="24"/>
              </w:rPr>
            </w:pPr>
          </w:p>
        </w:tc>
        <w:tc>
          <w:tcPr>
            <w:tcW w:w="425" w:type="dxa"/>
            <w:tcBorders>
              <w:top w:val="nil"/>
              <w:left w:val="single" w:sz="4" w:space="0" w:color="auto"/>
              <w:bottom w:val="nil"/>
              <w:right w:val="single" w:sz="4" w:space="0" w:color="auto"/>
            </w:tcBorders>
          </w:tcPr>
          <w:p w14:paraId="3E7F9E8F" w14:textId="77777777" w:rsidR="003D4636" w:rsidRPr="00104433" w:rsidRDefault="003D4636" w:rsidP="007F2AE4">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40F2B86E" w14:textId="77777777" w:rsidR="003D4636" w:rsidRPr="00104433" w:rsidRDefault="003D4636" w:rsidP="007F2AE4">
            <w:pPr>
              <w:widowControl w:val="0"/>
              <w:spacing w:line="276" w:lineRule="auto"/>
              <w:rPr>
                <w:szCs w:val="24"/>
              </w:rPr>
            </w:pPr>
          </w:p>
        </w:tc>
        <w:tc>
          <w:tcPr>
            <w:tcW w:w="282" w:type="dxa"/>
            <w:tcBorders>
              <w:top w:val="nil"/>
              <w:left w:val="single" w:sz="4" w:space="0" w:color="auto"/>
              <w:bottom w:val="nil"/>
              <w:right w:val="single" w:sz="4" w:space="0" w:color="auto"/>
            </w:tcBorders>
          </w:tcPr>
          <w:p w14:paraId="3A9A1DB1" w14:textId="77777777" w:rsidR="003D4636" w:rsidRPr="00104433" w:rsidRDefault="003D4636" w:rsidP="007F2AE4">
            <w:pPr>
              <w:widowControl w:val="0"/>
              <w:spacing w:line="276" w:lineRule="auto"/>
              <w:rPr>
                <w:szCs w:val="24"/>
              </w:rPr>
            </w:pPr>
          </w:p>
        </w:tc>
        <w:tc>
          <w:tcPr>
            <w:tcW w:w="849" w:type="dxa"/>
            <w:tcBorders>
              <w:left w:val="single" w:sz="4" w:space="0" w:color="auto"/>
            </w:tcBorders>
            <w:shd w:val="clear" w:color="auto" w:fill="C00000"/>
            <w:vAlign w:val="center"/>
          </w:tcPr>
          <w:p w14:paraId="4571DEF3" w14:textId="77777777" w:rsidR="003D4636" w:rsidRPr="00104433" w:rsidRDefault="003D4636" w:rsidP="007F2AE4">
            <w:pPr>
              <w:jc w:val="center"/>
              <w:rPr>
                <w:b/>
                <w:szCs w:val="24"/>
              </w:rPr>
            </w:pPr>
            <w:r w:rsidRPr="00104433">
              <w:rPr>
                <w:b/>
                <w:szCs w:val="24"/>
              </w:rPr>
              <w:t>DÍA</w:t>
            </w:r>
          </w:p>
        </w:tc>
        <w:tc>
          <w:tcPr>
            <w:tcW w:w="849" w:type="dxa"/>
            <w:shd w:val="clear" w:color="auto" w:fill="C00000"/>
            <w:vAlign w:val="center"/>
          </w:tcPr>
          <w:p w14:paraId="3C82ED57" w14:textId="77777777" w:rsidR="003D4636" w:rsidRPr="00104433" w:rsidRDefault="003D4636" w:rsidP="007F2AE4">
            <w:pPr>
              <w:jc w:val="center"/>
              <w:rPr>
                <w:b/>
                <w:szCs w:val="24"/>
              </w:rPr>
            </w:pPr>
            <w:r w:rsidRPr="00104433">
              <w:rPr>
                <w:b/>
                <w:szCs w:val="24"/>
              </w:rPr>
              <w:t>MES</w:t>
            </w:r>
          </w:p>
        </w:tc>
        <w:tc>
          <w:tcPr>
            <w:tcW w:w="750" w:type="dxa"/>
            <w:shd w:val="clear" w:color="auto" w:fill="C00000"/>
            <w:vAlign w:val="center"/>
          </w:tcPr>
          <w:p w14:paraId="05D7ED03" w14:textId="77777777" w:rsidR="003D4636" w:rsidRPr="00104433" w:rsidRDefault="003D4636" w:rsidP="007F2AE4">
            <w:pPr>
              <w:jc w:val="center"/>
              <w:rPr>
                <w:b/>
                <w:szCs w:val="24"/>
              </w:rPr>
            </w:pPr>
            <w:r w:rsidRPr="00104433">
              <w:rPr>
                <w:b/>
                <w:szCs w:val="24"/>
              </w:rPr>
              <w:t>AÑO</w:t>
            </w:r>
          </w:p>
        </w:tc>
      </w:tr>
      <w:tr w:rsidR="003D4636" w:rsidRPr="00104433" w14:paraId="4A62236C" w14:textId="77777777" w:rsidTr="007F2AE4">
        <w:trPr>
          <w:trHeight w:val="1566"/>
        </w:trPr>
        <w:tc>
          <w:tcPr>
            <w:tcW w:w="3544" w:type="dxa"/>
            <w:tcBorders>
              <w:right w:val="single" w:sz="4" w:space="0" w:color="auto"/>
            </w:tcBorders>
            <w:vAlign w:val="bottom"/>
          </w:tcPr>
          <w:p w14:paraId="382EB6E8" w14:textId="77777777" w:rsidR="003D4636" w:rsidRDefault="003D4636" w:rsidP="008F29A3">
            <w:pPr>
              <w:widowControl w:val="0"/>
              <w:spacing w:line="240" w:lineRule="auto"/>
              <w:jc w:val="center"/>
              <w:rPr>
                <w:sz w:val="22"/>
              </w:rPr>
            </w:pPr>
            <w:r w:rsidRPr="008F29A3">
              <w:rPr>
                <w:sz w:val="22"/>
              </w:rPr>
              <w:t>Arq. Óscar Arturo Díaz Madrid</w:t>
            </w:r>
          </w:p>
          <w:p w14:paraId="56B15D95" w14:textId="77777777" w:rsidR="00122DF9" w:rsidRPr="008F29A3" w:rsidRDefault="00122DF9" w:rsidP="008F29A3">
            <w:pPr>
              <w:widowControl w:val="0"/>
              <w:spacing w:line="240" w:lineRule="auto"/>
              <w:jc w:val="center"/>
              <w:rPr>
                <w:sz w:val="22"/>
              </w:rPr>
            </w:pPr>
          </w:p>
          <w:p w14:paraId="732BB00E" w14:textId="04BDBA23" w:rsidR="003D4636" w:rsidRPr="008F29A3" w:rsidRDefault="003D4636" w:rsidP="008F29A3">
            <w:pPr>
              <w:widowControl w:val="0"/>
              <w:spacing w:line="240" w:lineRule="auto"/>
              <w:jc w:val="center"/>
              <w:rPr>
                <w:sz w:val="22"/>
              </w:rPr>
            </w:pPr>
          </w:p>
        </w:tc>
        <w:tc>
          <w:tcPr>
            <w:tcW w:w="425" w:type="dxa"/>
            <w:tcBorders>
              <w:top w:val="nil"/>
              <w:left w:val="single" w:sz="4" w:space="0" w:color="auto"/>
              <w:bottom w:val="nil"/>
              <w:right w:val="single" w:sz="4" w:space="0" w:color="auto"/>
            </w:tcBorders>
            <w:vAlign w:val="bottom"/>
          </w:tcPr>
          <w:p w14:paraId="6E0DF7C1" w14:textId="77777777" w:rsidR="003D4636" w:rsidRPr="008F29A3" w:rsidRDefault="003D4636" w:rsidP="008F29A3">
            <w:pPr>
              <w:widowControl w:val="0"/>
              <w:spacing w:line="240" w:lineRule="auto"/>
              <w:jc w:val="center"/>
              <w:rPr>
                <w:sz w:val="22"/>
              </w:rPr>
            </w:pPr>
          </w:p>
        </w:tc>
        <w:tc>
          <w:tcPr>
            <w:tcW w:w="3233" w:type="dxa"/>
            <w:tcBorders>
              <w:left w:val="single" w:sz="4" w:space="0" w:color="auto"/>
              <w:right w:val="single" w:sz="4" w:space="0" w:color="auto"/>
            </w:tcBorders>
            <w:vAlign w:val="bottom"/>
          </w:tcPr>
          <w:p w14:paraId="28E68BE5" w14:textId="77777777" w:rsidR="003D4636" w:rsidRDefault="003D4636" w:rsidP="008F29A3">
            <w:pPr>
              <w:widowControl w:val="0"/>
              <w:spacing w:line="240" w:lineRule="auto"/>
              <w:jc w:val="center"/>
              <w:rPr>
                <w:sz w:val="22"/>
              </w:rPr>
            </w:pPr>
            <w:r w:rsidRPr="008F29A3">
              <w:rPr>
                <w:sz w:val="22"/>
              </w:rPr>
              <w:t>C. María José Villanueva Salas</w:t>
            </w:r>
          </w:p>
          <w:p w14:paraId="6D6007C0" w14:textId="77777777" w:rsidR="00122DF9" w:rsidRPr="008F29A3" w:rsidRDefault="00122DF9" w:rsidP="008F29A3">
            <w:pPr>
              <w:widowControl w:val="0"/>
              <w:spacing w:line="240" w:lineRule="auto"/>
              <w:jc w:val="center"/>
              <w:rPr>
                <w:sz w:val="22"/>
              </w:rPr>
            </w:pPr>
          </w:p>
          <w:p w14:paraId="2F918F82" w14:textId="7D9A94F9" w:rsidR="003D4636" w:rsidRPr="008F29A3" w:rsidRDefault="003D4636" w:rsidP="008F29A3">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7E3B345B" w14:textId="77777777" w:rsidR="003D4636" w:rsidRPr="008F29A3" w:rsidRDefault="003D4636" w:rsidP="008F29A3">
            <w:pPr>
              <w:widowControl w:val="0"/>
              <w:spacing w:line="240" w:lineRule="auto"/>
              <w:rPr>
                <w:sz w:val="22"/>
              </w:rPr>
            </w:pPr>
          </w:p>
        </w:tc>
        <w:tc>
          <w:tcPr>
            <w:tcW w:w="849" w:type="dxa"/>
            <w:tcBorders>
              <w:left w:val="single" w:sz="4" w:space="0" w:color="auto"/>
            </w:tcBorders>
            <w:vAlign w:val="center"/>
          </w:tcPr>
          <w:p w14:paraId="405487DC" w14:textId="77777777" w:rsidR="003D4636" w:rsidRPr="008F29A3" w:rsidRDefault="003D4636" w:rsidP="008F29A3">
            <w:pPr>
              <w:spacing w:line="240" w:lineRule="auto"/>
              <w:jc w:val="center"/>
              <w:rPr>
                <w:sz w:val="22"/>
              </w:rPr>
            </w:pPr>
            <w:r w:rsidRPr="008F29A3">
              <w:rPr>
                <w:sz w:val="22"/>
              </w:rPr>
              <w:t>25</w:t>
            </w:r>
          </w:p>
        </w:tc>
        <w:tc>
          <w:tcPr>
            <w:tcW w:w="849" w:type="dxa"/>
            <w:vAlign w:val="center"/>
          </w:tcPr>
          <w:p w14:paraId="05ECE60E" w14:textId="25153521" w:rsidR="003D4636" w:rsidRPr="008F29A3" w:rsidRDefault="00B85DD5" w:rsidP="008F29A3">
            <w:pPr>
              <w:spacing w:line="240" w:lineRule="auto"/>
              <w:jc w:val="center"/>
              <w:rPr>
                <w:sz w:val="22"/>
              </w:rPr>
            </w:pPr>
            <w:r>
              <w:rPr>
                <w:sz w:val="22"/>
              </w:rPr>
              <w:t>08</w:t>
            </w:r>
          </w:p>
        </w:tc>
        <w:tc>
          <w:tcPr>
            <w:tcW w:w="750" w:type="dxa"/>
            <w:vAlign w:val="center"/>
          </w:tcPr>
          <w:p w14:paraId="6C426679" w14:textId="77777777" w:rsidR="003D4636" w:rsidRPr="008F29A3" w:rsidRDefault="003D4636" w:rsidP="008F29A3">
            <w:pPr>
              <w:spacing w:line="240" w:lineRule="auto"/>
              <w:jc w:val="center"/>
              <w:rPr>
                <w:sz w:val="22"/>
              </w:rPr>
            </w:pPr>
            <w:r w:rsidRPr="008F29A3">
              <w:rPr>
                <w:sz w:val="22"/>
              </w:rPr>
              <w:t>2022</w:t>
            </w:r>
          </w:p>
        </w:tc>
      </w:tr>
    </w:tbl>
    <w:p w14:paraId="4B296A50" w14:textId="0E690AEB" w:rsidR="008F29A3" w:rsidRDefault="008F29A3" w:rsidP="0010375E">
      <w:pPr>
        <w:spacing w:after="0" w:line="240" w:lineRule="auto"/>
        <w:rPr>
          <w:rFonts w:eastAsiaTheme="minorHAnsi"/>
          <w:b/>
        </w:rPr>
      </w:pPr>
      <w:r>
        <w:rPr>
          <w:rFonts w:eastAsiaTheme="minorHAnsi"/>
          <w:b/>
        </w:rPr>
        <w:br w:type="page"/>
      </w:r>
    </w:p>
    <w:p w14:paraId="6ED49FE0" w14:textId="58FEF2B5" w:rsidR="003D4636" w:rsidRDefault="003D4636" w:rsidP="0010375E">
      <w:pPr>
        <w:spacing w:after="0" w:line="240" w:lineRule="auto"/>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8F29A3" w:rsidRPr="008F29A3" w14:paraId="457B79D4" w14:textId="77777777" w:rsidTr="007F2AE4">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315B9B3" w14:textId="77777777" w:rsidR="008F29A3" w:rsidRPr="008F29A3" w:rsidRDefault="008F29A3" w:rsidP="007F2AE4">
            <w:pPr>
              <w:spacing w:after="0"/>
              <w:jc w:val="center"/>
              <w:rPr>
                <w:b/>
                <w:bCs/>
                <w:szCs w:val="24"/>
              </w:rPr>
            </w:pPr>
            <w:r w:rsidRPr="008F29A3">
              <w:rPr>
                <w:b/>
                <w:bCs/>
                <w:noProof/>
                <w:szCs w:val="24"/>
                <w:lang w:eastAsia="es-MX"/>
              </w:rPr>
              <w:drawing>
                <wp:anchor distT="0" distB="0" distL="114300" distR="114300" simplePos="0" relativeHeight="251668480" behindDoc="0" locked="0" layoutInCell="1" allowOverlap="1" wp14:anchorId="4CEC45C6" wp14:editId="1F3D8EAE">
                  <wp:simplePos x="0" y="0"/>
                  <wp:positionH relativeFrom="column">
                    <wp:posOffset>10795</wp:posOffset>
                  </wp:positionH>
                  <wp:positionV relativeFrom="paragraph">
                    <wp:posOffset>15240</wp:posOffset>
                  </wp:positionV>
                  <wp:extent cx="1524000" cy="699770"/>
                  <wp:effectExtent l="0" t="0" r="0" b="0"/>
                  <wp:wrapNone/>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381F3ED" w14:textId="77777777" w:rsidR="008F29A3" w:rsidRPr="008F29A3" w:rsidRDefault="008F29A3" w:rsidP="008F29A3">
            <w:pPr>
              <w:spacing w:after="0" w:line="240" w:lineRule="auto"/>
              <w:jc w:val="center"/>
              <w:rPr>
                <w:b/>
                <w:bCs/>
                <w:szCs w:val="24"/>
              </w:rPr>
            </w:pPr>
            <w:r w:rsidRPr="008F29A3">
              <w:rPr>
                <w:b/>
                <w:bCs/>
                <w:szCs w:val="24"/>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B779427" w14:textId="77777777" w:rsidR="008F29A3" w:rsidRPr="008F29A3" w:rsidRDefault="008F29A3" w:rsidP="007F2AE4">
            <w:pPr>
              <w:spacing w:after="0" w:line="240" w:lineRule="auto"/>
              <w:rPr>
                <w:b/>
                <w:bCs/>
                <w:szCs w:val="24"/>
              </w:rPr>
            </w:pPr>
            <w:r w:rsidRPr="008F29A3">
              <w:rPr>
                <w:b/>
                <w:bCs/>
                <w:szCs w:val="24"/>
              </w:rPr>
              <w:t>RSGC5.3,A</w:t>
            </w:r>
          </w:p>
        </w:tc>
      </w:tr>
      <w:tr w:rsidR="008F29A3" w:rsidRPr="008F29A3" w14:paraId="49E55C26" w14:textId="77777777" w:rsidTr="007F2AE4">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2CFD95CE" w14:textId="77777777" w:rsidR="008F29A3" w:rsidRPr="008F29A3" w:rsidRDefault="008F29A3" w:rsidP="008F29A3">
            <w:pPr>
              <w:spacing w:after="0" w:line="240" w:lineRule="auto"/>
              <w:jc w:val="center"/>
              <w:rPr>
                <w:b/>
                <w:bCs/>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768C6DF" w14:textId="77777777" w:rsidR="008F29A3" w:rsidRPr="008F29A3" w:rsidRDefault="008F29A3" w:rsidP="005823C7">
            <w:pPr>
              <w:pStyle w:val="Ttulo2"/>
              <w:numPr>
                <w:ilvl w:val="0"/>
                <w:numId w:val="0"/>
              </w:numPr>
              <w:spacing w:after="0" w:line="240" w:lineRule="auto"/>
              <w:jc w:val="center"/>
              <w:rPr>
                <w:bCs/>
              </w:rPr>
            </w:pPr>
            <w:bookmarkStart w:id="32" w:name="_Toc124150946"/>
            <w:r w:rsidRPr="008F29A3">
              <w:rPr>
                <w:lang w:val="es-ES"/>
              </w:rPr>
              <w:t>Auxiliar de Mantenimiento</w:t>
            </w:r>
            <w:bookmarkEnd w:id="32"/>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9A213FB" w14:textId="611BA10A" w:rsidR="008F29A3" w:rsidRPr="008F29A3" w:rsidRDefault="00B85DD5" w:rsidP="007F2AE4">
            <w:pPr>
              <w:spacing w:after="0" w:line="240" w:lineRule="auto"/>
              <w:rPr>
                <w:b/>
                <w:bCs/>
                <w:szCs w:val="24"/>
              </w:rPr>
            </w:pPr>
            <w:r>
              <w:rPr>
                <w:b/>
                <w:bCs/>
                <w:szCs w:val="24"/>
              </w:rPr>
              <w:t>Fecha: 25/08</w:t>
            </w:r>
            <w:r w:rsidR="008F29A3" w:rsidRPr="008F29A3">
              <w:rPr>
                <w:b/>
                <w:bCs/>
                <w:szCs w:val="24"/>
              </w:rPr>
              <w:t>/2022</w:t>
            </w:r>
          </w:p>
        </w:tc>
      </w:tr>
      <w:tr w:rsidR="008F29A3" w:rsidRPr="008F29A3" w14:paraId="6B75735E" w14:textId="77777777" w:rsidTr="007F2AE4">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7F0D0115" w14:textId="77777777" w:rsidR="008F29A3" w:rsidRPr="008F29A3" w:rsidRDefault="008F29A3" w:rsidP="008F29A3">
            <w:pPr>
              <w:spacing w:after="0" w:line="240" w:lineRule="auto"/>
              <w:jc w:val="center"/>
              <w:rPr>
                <w:b/>
                <w:bCs/>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30EF7652" w14:textId="77777777" w:rsidR="008F29A3" w:rsidRPr="008F29A3" w:rsidRDefault="008F29A3" w:rsidP="008F29A3">
            <w:pPr>
              <w:spacing w:after="0" w:line="240" w:lineRule="auto"/>
              <w:jc w:val="center"/>
              <w:rPr>
                <w:b/>
                <w:bCs/>
                <w:szCs w:val="24"/>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D9AECA5" w14:textId="77777777" w:rsidR="008F29A3" w:rsidRPr="008F29A3" w:rsidRDefault="008F29A3" w:rsidP="007F2AE4">
            <w:pPr>
              <w:spacing w:after="0" w:line="240" w:lineRule="auto"/>
              <w:rPr>
                <w:b/>
                <w:bCs/>
                <w:szCs w:val="24"/>
              </w:rPr>
            </w:pPr>
            <w:r w:rsidRPr="008F29A3">
              <w:rPr>
                <w:b/>
                <w:bCs/>
                <w:szCs w:val="24"/>
              </w:rPr>
              <w:t>Edición: 1</w:t>
            </w:r>
          </w:p>
        </w:tc>
      </w:tr>
      <w:tr w:rsidR="008F29A3" w:rsidRPr="008F29A3" w14:paraId="6C828F8C" w14:textId="77777777" w:rsidTr="007F2AE4">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3D7E00D" w14:textId="77777777" w:rsidR="008F29A3" w:rsidRPr="008F29A3" w:rsidRDefault="008F29A3" w:rsidP="008F29A3">
            <w:pPr>
              <w:spacing w:after="0" w:line="240" w:lineRule="auto"/>
              <w:jc w:val="center"/>
              <w:rPr>
                <w:b/>
                <w:bCs/>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BBB12C9" w14:textId="77777777" w:rsidR="008F29A3" w:rsidRPr="008F29A3" w:rsidRDefault="008F29A3" w:rsidP="008F29A3">
            <w:pPr>
              <w:spacing w:after="0" w:line="240" w:lineRule="auto"/>
              <w:jc w:val="center"/>
              <w:rPr>
                <w:b/>
                <w:bCs/>
                <w:szCs w:val="24"/>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2CC8E79" w14:textId="77777777" w:rsidR="008F29A3" w:rsidRPr="008F29A3" w:rsidRDefault="008F29A3" w:rsidP="007F2AE4">
            <w:pPr>
              <w:spacing w:after="0" w:line="240" w:lineRule="auto"/>
              <w:rPr>
                <w:b/>
                <w:bCs/>
                <w:szCs w:val="24"/>
              </w:rPr>
            </w:pPr>
            <w:r w:rsidRPr="008F29A3">
              <w:rPr>
                <w:b/>
                <w:bCs/>
                <w:szCs w:val="24"/>
              </w:rPr>
              <w:t>Página: 1-2</w:t>
            </w:r>
          </w:p>
        </w:tc>
      </w:tr>
      <w:tr w:rsidR="008F29A3" w:rsidRPr="008F29A3" w14:paraId="4ED40E80" w14:textId="77777777" w:rsidTr="007F2AE4">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7C9D4A9" w14:textId="77777777" w:rsidR="008F29A3" w:rsidRPr="008F29A3" w:rsidRDefault="008F29A3" w:rsidP="008F29A3">
            <w:pPr>
              <w:spacing w:after="0" w:line="240" w:lineRule="auto"/>
              <w:rPr>
                <w:b/>
                <w:bCs/>
                <w:szCs w:val="24"/>
              </w:rPr>
            </w:pPr>
            <w:r w:rsidRPr="008F29A3">
              <w:rPr>
                <w:b/>
                <w:bCs/>
                <w:szCs w:val="24"/>
              </w:rPr>
              <w:t>Unidad: Coordinador de Obras</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4F03953" w14:textId="77777777" w:rsidR="008F29A3" w:rsidRPr="008F29A3" w:rsidRDefault="008F29A3" w:rsidP="008F29A3">
            <w:pPr>
              <w:spacing w:after="0" w:line="240" w:lineRule="auto"/>
              <w:rPr>
                <w:b/>
                <w:bCs/>
                <w:szCs w:val="24"/>
              </w:rPr>
            </w:pPr>
            <w:r w:rsidRPr="008F29A3">
              <w:rPr>
                <w:b/>
                <w:bCs/>
                <w:szCs w:val="24"/>
              </w:rPr>
              <w:t>Área: Mantenimiento</w:t>
            </w:r>
          </w:p>
        </w:tc>
      </w:tr>
      <w:tr w:rsidR="008F29A3" w:rsidRPr="008F29A3" w14:paraId="1DFAE7AC" w14:textId="77777777" w:rsidTr="007F2AE4">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383D2D2D" w14:textId="77777777" w:rsidR="008F29A3" w:rsidRPr="008F29A3" w:rsidRDefault="008F29A3" w:rsidP="008F29A3">
            <w:pPr>
              <w:spacing w:after="0" w:line="240" w:lineRule="auto"/>
              <w:jc w:val="center"/>
              <w:rPr>
                <w:b/>
                <w:bCs/>
                <w:szCs w:val="24"/>
                <w:lang w:val="es-ES" w:eastAsia="es-ES"/>
              </w:rPr>
            </w:pPr>
            <w:r w:rsidRPr="008F29A3">
              <w:rPr>
                <w:b/>
                <w:bCs/>
                <w:szCs w:val="24"/>
              </w:rPr>
              <w:t>IDENTIFICACIÓN DEL PUESTO</w:t>
            </w:r>
          </w:p>
        </w:tc>
      </w:tr>
      <w:tr w:rsidR="008F29A3" w:rsidRPr="008F29A3" w14:paraId="6035A7C9" w14:textId="77777777" w:rsidTr="007F2AE4">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D968089" w14:textId="77777777" w:rsidR="008F29A3" w:rsidRPr="008F29A3" w:rsidRDefault="008F29A3" w:rsidP="008F29A3">
            <w:pPr>
              <w:spacing w:after="0" w:line="240" w:lineRule="auto"/>
              <w:jc w:val="center"/>
              <w:rPr>
                <w:b/>
                <w:bCs/>
                <w:szCs w:val="24"/>
                <w:lang w:val="es-ES" w:eastAsia="es-ES"/>
              </w:rPr>
            </w:pPr>
            <w:r w:rsidRPr="008F29A3">
              <w:rPr>
                <w:b/>
                <w:bCs/>
                <w:szCs w:val="24"/>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51CDD372" w14:textId="77777777" w:rsidR="008F29A3" w:rsidRPr="008F29A3" w:rsidRDefault="008F29A3" w:rsidP="008F29A3">
            <w:pPr>
              <w:spacing w:after="0" w:line="240" w:lineRule="auto"/>
              <w:jc w:val="center"/>
              <w:rPr>
                <w:b/>
                <w:bCs/>
                <w:szCs w:val="24"/>
                <w:lang w:val="es-ES" w:eastAsia="es-ES"/>
              </w:rPr>
            </w:pPr>
            <w:r w:rsidRPr="008F29A3">
              <w:rPr>
                <w:b/>
                <w:bCs/>
                <w:szCs w:val="24"/>
              </w:rPr>
              <w:t>No. DE PERSONAS EN EL PUESTO</w:t>
            </w:r>
          </w:p>
        </w:tc>
      </w:tr>
      <w:tr w:rsidR="008F29A3" w:rsidRPr="008F29A3" w14:paraId="7BF04250" w14:textId="77777777" w:rsidTr="007F2AE4">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572AF07" w14:textId="77777777" w:rsidR="008F29A3" w:rsidRPr="008F29A3" w:rsidRDefault="008F29A3" w:rsidP="008F29A3">
            <w:pPr>
              <w:spacing w:after="0" w:line="240" w:lineRule="auto"/>
              <w:jc w:val="center"/>
              <w:rPr>
                <w:b/>
                <w:szCs w:val="24"/>
                <w:lang w:val="es-ES" w:eastAsia="es-ES"/>
              </w:rPr>
            </w:pPr>
            <w:r w:rsidRPr="008F29A3">
              <w:rPr>
                <w:b/>
                <w:szCs w:val="24"/>
                <w:lang w:val="es-ES" w:eastAsia="es-ES"/>
              </w:rPr>
              <w:t>Auxiliar de Mantenimiento</w:t>
            </w:r>
          </w:p>
        </w:tc>
        <w:tc>
          <w:tcPr>
            <w:tcW w:w="5252" w:type="dxa"/>
            <w:gridSpan w:val="4"/>
            <w:tcBorders>
              <w:top w:val="single" w:sz="4" w:space="0" w:color="auto"/>
              <w:left w:val="nil"/>
              <w:bottom w:val="single" w:sz="4" w:space="0" w:color="auto"/>
              <w:right w:val="single" w:sz="4" w:space="0" w:color="000000"/>
            </w:tcBorders>
            <w:noWrap/>
            <w:vAlign w:val="center"/>
            <w:hideMark/>
          </w:tcPr>
          <w:p w14:paraId="1BB14D54" w14:textId="77777777" w:rsidR="008F29A3" w:rsidRPr="008F29A3" w:rsidRDefault="008F29A3" w:rsidP="008F29A3">
            <w:pPr>
              <w:spacing w:after="0" w:line="240" w:lineRule="auto"/>
              <w:jc w:val="center"/>
              <w:rPr>
                <w:b/>
                <w:szCs w:val="24"/>
                <w:lang w:val="es-ES" w:eastAsia="es-ES"/>
              </w:rPr>
            </w:pPr>
            <w:r w:rsidRPr="008F29A3">
              <w:rPr>
                <w:b/>
                <w:szCs w:val="24"/>
                <w:lang w:val="es-ES" w:eastAsia="es-ES"/>
              </w:rPr>
              <w:t>2</w:t>
            </w:r>
          </w:p>
        </w:tc>
      </w:tr>
      <w:tr w:rsidR="008F29A3" w:rsidRPr="008F29A3" w14:paraId="17F6F35E" w14:textId="77777777" w:rsidTr="007F2AE4">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B2CFD1C" w14:textId="77777777" w:rsidR="008F29A3" w:rsidRPr="008F29A3" w:rsidRDefault="008F29A3" w:rsidP="008F29A3">
            <w:pPr>
              <w:spacing w:after="0" w:line="240" w:lineRule="auto"/>
              <w:jc w:val="center"/>
              <w:rPr>
                <w:b/>
                <w:bCs/>
                <w:szCs w:val="24"/>
                <w:lang w:val="es-ES" w:eastAsia="es-ES"/>
              </w:rPr>
            </w:pPr>
            <w:r w:rsidRPr="008F29A3">
              <w:rPr>
                <w:b/>
                <w:bCs/>
                <w:szCs w:val="24"/>
              </w:rPr>
              <w:t>TRAMO DE CONTROL</w:t>
            </w:r>
          </w:p>
        </w:tc>
      </w:tr>
      <w:tr w:rsidR="008F29A3" w:rsidRPr="008F29A3" w14:paraId="5BCE09A2"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E3089B" w14:textId="77777777" w:rsidR="008F29A3" w:rsidRPr="008F29A3" w:rsidRDefault="008F29A3" w:rsidP="008F29A3">
            <w:pPr>
              <w:spacing w:line="240" w:lineRule="auto"/>
              <w:rPr>
                <w:bCs/>
                <w:szCs w:val="24"/>
                <w:lang w:val="es-ES" w:eastAsia="es-ES"/>
              </w:rPr>
            </w:pPr>
            <w:r w:rsidRPr="008F29A3">
              <w:rPr>
                <w:b/>
                <w:bCs/>
                <w:szCs w:val="24"/>
              </w:rPr>
              <w:t xml:space="preserve">REPORTA A: </w:t>
            </w:r>
            <w:r w:rsidRPr="008F29A3">
              <w:rPr>
                <w:bCs/>
                <w:szCs w:val="24"/>
              </w:rPr>
              <w:t>Coordinador de Obras.</w:t>
            </w:r>
          </w:p>
        </w:tc>
      </w:tr>
      <w:tr w:rsidR="008F29A3" w:rsidRPr="008F29A3" w14:paraId="6596E8E6"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547847" w14:textId="77777777" w:rsidR="008F29A3" w:rsidRPr="008F29A3" w:rsidRDefault="008F29A3" w:rsidP="008F29A3">
            <w:pPr>
              <w:spacing w:line="240" w:lineRule="auto"/>
              <w:rPr>
                <w:bCs/>
                <w:szCs w:val="24"/>
                <w:lang w:val="es-ES" w:eastAsia="es-ES"/>
              </w:rPr>
            </w:pPr>
            <w:r w:rsidRPr="008F29A3">
              <w:rPr>
                <w:b/>
                <w:bCs/>
                <w:szCs w:val="24"/>
              </w:rPr>
              <w:t xml:space="preserve">SUPERVISA A: </w:t>
            </w:r>
            <w:r w:rsidRPr="008F29A3">
              <w:rPr>
                <w:bCs/>
                <w:szCs w:val="24"/>
              </w:rPr>
              <w:t>N/A.</w:t>
            </w:r>
          </w:p>
        </w:tc>
      </w:tr>
      <w:tr w:rsidR="008F29A3" w:rsidRPr="008F29A3" w14:paraId="48163258"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71A6BB" w14:textId="77777777" w:rsidR="008F29A3" w:rsidRPr="008F29A3" w:rsidRDefault="008F29A3" w:rsidP="008F29A3">
            <w:pPr>
              <w:spacing w:line="240" w:lineRule="auto"/>
              <w:rPr>
                <w:b/>
                <w:bCs/>
                <w:szCs w:val="24"/>
                <w:lang w:val="es-ES" w:eastAsia="es-ES"/>
              </w:rPr>
            </w:pPr>
            <w:r w:rsidRPr="008F29A3">
              <w:rPr>
                <w:b/>
                <w:bCs/>
                <w:szCs w:val="24"/>
              </w:rPr>
              <w:t xml:space="preserve">DESCRIPCIÓN GENERAL: </w:t>
            </w:r>
            <w:r w:rsidRPr="008F29A3">
              <w:rPr>
                <w:bCs/>
                <w:szCs w:val="24"/>
              </w:rPr>
              <w:t>Participar en las actividades operativas cotidianas de la oficina encomendadas por el Coordinador de Obras.</w:t>
            </w:r>
          </w:p>
        </w:tc>
      </w:tr>
      <w:tr w:rsidR="008F29A3" w:rsidRPr="008F29A3" w14:paraId="1A8AE6AB" w14:textId="77777777" w:rsidTr="007F2AE4">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6962EB7" w14:textId="77777777" w:rsidR="008F29A3" w:rsidRPr="008F29A3" w:rsidRDefault="008F29A3" w:rsidP="008F29A3">
            <w:pPr>
              <w:spacing w:after="0" w:line="240" w:lineRule="auto"/>
              <w:jc w:val="center"/>
              <w:rPr>
                <w:b/>
                <w:bCs/>
                <w:szCs w:val="24"/>
                <w:lang w:val="es-ES" w:eastAsia="es-ES"/>
              </w:rPr>
            </w:pPr>
            <w:r w:rsidRPr="008F29A3">
              <w:rPr>
                <w:b/>
                <w:bCs/>
                <w:szCs w:val="24"/>
              </w:rPr>
              <w:t>DESCRIPCIÓN ESPECÍFICA</w:t>
            </w:r>
          </w:p>
        </w:tc>
      </w:tr>
      <w:tr w:rsidR="008F29A3" w:rsidRPr="008F29A3" w14:paraId="0673AE9B" w14:textId="77777777" w:rsidTr="007F2AE4">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5DBFECD6" w14:textId="77777777" w:rsidR="008F29A3" w:rsidRPr="008F29A3" w:rsidRDefault="008F29A3" w:rsidP="007F2AE4">
            <w:pPr>
              <w:spacing w:after="0" w:line="240" w:lineRule="auto"/>
              <w:jc w:val="center"/>
              <w:rPr>
                <w:szCs w:val="24"/>
              </w:rPr>
            </w:pPr>
            <w:r w:rsidRPr="008F29A3">
              <w:rPr>
                <w:szCs w:val="24"/>
              </w:rPr>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6EDA8DB" w14:textId="77777777" w:rsidR="008F29A3" w:rsidRPr="008F29A3" w:rsidRDefault="008F29A3" w:rsidP="007F2AE4">
            <w:pPr>
              <w:spacing w:after="0" w:line="240" w:lineRule="auto"/>
              <w:rPr>
                <w:szCs w:val="24"/>
                <w:lang w:val="es-ES" w:eastAsia="es-ES"/>
              </w:rPr>
            </w:pPr>
            <w:r w:rsidRPr="008F29A3">
              <w:rPr>
                <w:szCs w:val="24"/>
                <w:lang w:val="es-ES" w:eastAsia="es-ES"/>
              </w:rPr>
              <w:t>Hacer levantamientos de superficies de terrenos o edificios, así como la nivelación del mismo.</w:t>
            </w:r>
          </w:p>
        </w:tc>
      </w:tr>
      <w:tr w:rsidR="008F29A3" w:rsidRPr="008F29A3" w14:paraId="2C955F9E" w14:textId="77777777" w:rsidTr="007F2AE4">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1EFE2A01" w14:textId="77777777" w:rsidR="008F29A3" w:rsidRPr="008F29A3" w:rsidRDefault="008F29A3" w:rsidP="007F2AE4">
            <w:pPr>
              <w:spacing w:after="0" w:line="240" w:lineRule="auto"/>
              <w:jc w:val="center"/>
              <w:rPr>
                <w:szCs w:val="24"/>
                <w:lang w:val="es-ES" w:eastAsia="es-ES"/>
              </w:rPr>
            </w:pPr>
            <w:r w:rsidRPr="008F29A3">
              <w:rPr>
                <w:szCs w:val="24"/>
                <w:lang w:val="es-ES" w:eastAsia="es-ES"/>
              </w:rPr>
              <w:t>2</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79E3CF6" w14:textId="77777777" w:rsidR="008F29A3" w:rsidRPr="008F29A3" w:rsidRDefault="008F29A3" w:rsidP="007F2AE4">
            <w:pPr>
              <w:spacing w:after="0" w:line="240" w:lineRule="auto"/>
              <w:rPr>
                <w:szCs w:val="24"/>
                <w:lang w:val="es-ES" w:eastAsia="es-ES"/>
              </w:rPr>
            </w:pPr>
            <w:r w:rsidRPr="008F29A3">
              <w:rPr>
                <w:szCs w:val="24"/>
                <w:lang w:val="es-ES" w:eastAsia="es-ES"/>
              </w:rPr>
              <w:t>Entregar documentos del proceso de obra a quien corresponda.</w:t>
            </w:r>
          </w:p>
        </w:tc>
      </w:tr>
      <w:tr w:rsidR="008F29A3" w:rsidRPr="008F29A3" w14:paraId="05B0637A"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981F75A" w14:textId="77777777" w:rsidR="008F29A3" w:rsidRPr="008F29A3" w:rsidRDefault="008F29A3" w:rsidP="007F2AE4">
            <w:pPr>
              <w:spacing w:after="0" w:line="240" w:lineRule="auto"/>
              <w:jc w:val="center"/>
              <w:rPr>
                <w:szCs w:val="24"/>
              </w:rPr>
            </w:pPr>
            <w:r w:rsidRPr="008F29A3">
              <w:rPr>
                <w:szCs w:val="24"/>
              </w:rPr>
              <w:t>3</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09FB386D" w14:textId="77777777" w:rsidR="008F29A3" w:rsidRPr="008F29A3" w:rsidRDefault="008F29A3" w:rsidP="007F2AE4">
            <w:pPr>
              <w:spacing w:after="0" w:line="240" w:lineRule="auto"/>
              <w:rPr>
                <w:szCs w:val="24"/>
                <w:lang w:eastAsia="es-ES"/>
              </w:rPr>
            </w:pPr>
            <w:r w:rsidRPr="008F29A3">
              <w:rPr>
                <w:szCs w:val="24"/>
                <w:lang w:eastAsia="es-ES"/>
              </w:rPr>
              <w:t>Dar apoyo en organización de eventos.</w:t>
            </w:r>
          </w:p>
        </w:tc>
      </w:tr>
      <w:tr w:rsidR="008F29A3" w:rsidRPr="008F29A3" w14:paraId="0EA8FF77"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AE4E36F" w14:textId="77777777" w:rsidR="008F29A3" w:rsidRPr="008F29A3" w:rsidRDefault="008F29A3" w:rsidP="007F2AE4">
            <w:pPr>
              <w:spacing w:after="0" w:line="240" w:lineRule="auto"/>
              <w:jc w:val="center"/>
              <w:rPr>
                <w:szCs w:val="24"/>
              </w:rPr>
            </w:pPr>
            <w:r w:rsidRPr="008F29A3">
              <w:rPr>
                <w:szCs w:val="24"/>
              </w:rPr>
              <w:t>4</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9F6084C" w14:textId="77777777" w:rsidR="008F29A3" w:rsidRPr="008F29A3" w:rsidRDefault="008F29A3" w:rsidP="007F2AE4">
            <w:pPr>
              <w:spacing w:after="0" w:line="240" w:lineRule="auto"/>
              <w:rPr>
                <w:szCs w:val="24"/>
                <w:lang w:eastAsia="es-ES"/>
              </w:rPr>
            </w:pPr>
            <w:r w:rsidRPr="008F29A3">
              <w:rPr>
                <w:szCs w:val="24"/>
                <w:lang w:eastAsia="es-ES"/>
              </w:rPr>
              <w:t>Auxiliar en diferentes actividades según se solicite.</w:t>
            </w:r>
          </w:p>
        </w:tc>
      </w:tr>
      <w:tr w:rsidR="008F29A3" w:rsidRPr="008F29A3" w14:paraId="7E62F80A"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45D2005" w14:textId="77777777" w:rsidR="008F29A3" w:rsidRPr="008F29A3" w:rsidRDefault="008F29A3" w:rsidP="007F2AE4">
            <w:pPr>
              <w:spacing w:after="0" w:line="240" w:lineRule="auto"/>
              <w:jc w:val="center"/>
              <w:rPr>
                <w:szCs w:val="24"/>
              </w:rPr>
            </w:pPr>
            <w:r w:rsidRPr="008F29A3">
              <w:rPr>
                <w:szCs w:val="24"/>
              </w:rPr>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03A2249B" w14:textId="77777777" w:rsidR="008F29A3" w:rsidRPr="008F29A3" w:rsidRDefault="008F29A3" w:rsidP="007F2AE4">
            <w:pPr>
              <w:spacing w:after="0" w:line="240" w:lineRule="auto"/>
              <w:rPr>
                <w:szCs w:val="24"/>
                <w:lang w:eastAsia="es-ES"/>
              </w:rPr>
            </w:pPr>
            <w:r w:rsidRPr="008F29A3">
              <w:rPr>
                <w:szCs w:val="24"/>
                <w:lang w:eastAsia="es-ES"/>
              </w:rPr>
              <w:t>Participar en el diagnóstico de la problemática a revisar junto con el Coordinador de Obras y determinar su participación en la reparación de faltantes o detalles según sea el caso.</w:t>
            </w:r>
          </w:p>
        </w:tc>
      </w:tr>
      <w:tr w:rsidR="008F29A3" w:rsidRPr="008F29A3" w14:paraId="5F6B922A"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5D29E81" w14:textId="77777777" w:rsidR="008F29A3" w:rsidRPr="008F29A3" w:rsidRDefault="008F29A3" w:rsidP="007F2AE4">
            <w:pPr>
              <w:spacing w:after="0" w:line="240" w:lineRule="auto"/>
              <w:jc w:val="center"/>
              <w:rPr>
                <w:szCs w:val="24"/>
              </w:rPr>
            </w:pPr>
            <w:r w:rsidRPr="008F29A3">
              <w:rPr>
                <w:szCs w:val="24"/>
              </w:rPr>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C1792E7" w14:textId="77777777" w:rsidR="008F29A3" w:rsidRPr="008F29A3" w:rsidRDefault="008F29A3" w:rsidP="007F2AE4">
            <w:pPr>
              <w:spacing w:after="0" w:line="240" w:lineRule="auto"/>
              <w:rPr>
                <w:szCs w:val="24"/>
                <w:lang w:eastAsia="es-ES"/>
              </w:rPr>
            </w:pPr>
            <w:r w:rsidRPr="008F29A3">
              <w:rPr>
                <w:szCs w:val="24"/>
                <w:lang w:eastAsia="es-ES"/>
              </w:rPr>
              <w:t>Apoyar al Jefe de Planeación con la destrucción de documentos de información del proceso de licitación.</w:t>
            </w:r>
          </w:p>
        </w:tc>
      </w:tr>
      <w:tr w:rsidR="008F29A3" w:rsidRPr="008F29A3" w14:paraId="6A61C493"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CD344FA" w14:textId="77777777" w:rsidR="008F29A3" w:rsidRPr="008F29A3" w:rsidRDefault="008F29A3" w:rsidP="007F2AE4">
            <w:pPr>
              <w:spacing w:after="0" w:line="240" w:lineRule="auto"/>
              <w:jc w:val="center"/>
              <w:rPr>
                <w:szCs w:val="24"/>
              </w:rPr>
            </w:pPr>
            <w:r w:rsidRPr="008F29A3">
              <w:rPr>
                <w:szCs w:val="24"/>
              </w:rPr>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009FDFE" w14:textId="77777777" w:rsidR="008F29A3" w:rsidRPr="008F29A3" w:rsidRDefault="008F29A3" w:rsidP="007F2AE4">
            <w:pPr>
              <w:spacing w:after="0" w:line="240" w:lineRule="auto"/>
              <w:rPr>
                <w:rFonts w:eastAsia="Calibri"/>
                <w:szCs w:val="24"/>
                <w:lang w:val="es-ES" w:eastAsia="es-ES"/>
              </w:rPr>
            </w:pPr>
            <w:r w:rsidRPr="008F29A3">
              <w:rPr>
                <w:rFonts w:eastAsia="Calibri"/>
                <w:szCs w:val="24"/>
                <w:lang w:val="es-ES" w:eastAsia="es-ES"/>
              </w:rPr>
              <w:t>Conducir la unidad vehicular asignada y trasladar al personal de Coordinación de Obras, según la obra en proceso o lugar de trabajo.</w:t>
            </w:r>
          </w:p>
        </w:tc>
      </w:tr>
      <w:tr w:rsidR="008F29A3" w:rsidRPr="008F29A3" w14:paraId="34173BD5"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3BF2A4C" w14:textId="77777777" w:rsidR="008F29A3" w:rsidRPr="008F29A3" w:rsidRDefault="008F29A3" w:rsidP="007F2AE4">
            <w:pPr>
              <w:spacing w:after="0" w:line="240" w:lineRule="auto"/>
              <w:jc w:val="center"/>
              <w:rPr>
                <w:szCs w:val="24"/>
              </w:rPr>
            </w:pPr>
            <w:r w:rsidRPr="008F29A3">
              <w:rPr>
                <w:szCs w:val="24"/>
              </w:rP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7C678DC" w14:textId="77777777" w:rsidR="008F29A3" w:rsidRPr="008F29A3" w:rsidRDefault="008F29A3" w:rsidP="007F2AE4">
            <w:pPr>
              <w:spacing w:after="0" w:line="240" w:lineRule="auto"/>
              <w:rPr>
                <w:rFonts w:eastAsia="Calibri"/>
                <w:szCs w:val="24"/>
                <w:lang w:val="es-ES" w:eastAsia="es-ES"/>
              </w:rPr>
            </w:pPr>
            <w:r w:rsidRPr="008F29A3">
              <w:rPr>
                <w:rFonts w:eastAsia="Calibri"/>
                <w:szCs w:val="24"/>
                <w:lang w:val="es-ES" w:eastAsia="es-ES"/>
              </w:rPr>
              <w:t>Apoyar en la logística de las actividades de la Coordinación de Obras.</w:t>
            </w:r>
          </w:p>
        </w:tc>
      </w:tr>
      <w:tr w:rsidR="008F29A3" w:rsidRPr="008F29A3" w14:paraId="0F3F981E"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A5F1EC9" w14:textId="77777777" w:rsidR="008F29A3" w:rsidRPr="008F29A3" w:rsidRDefault="008F29A3" w:rsidP="007F2AE4">
            <w:pPr>
              <w:spacing w:after="0" w:line="240" w:lineRule="auto"/>
              <w:jc w:val="center"/>
              <w:rPr>
                <w:szCs w:val="24"/>
              </w:rPr>
            </w:pPr>
            <w:r w:rsidRPr="008F29A3">
              <w:rPr>
                <w:szCs w:val="24"/>
              </w:rP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E2CFF01" w14:textId="77777777" w:rsidR="008F29A3" w:rsidRPr="008F29A3" w:rsidRDefault="008F29A3" w:rsidP="007F2AE4">
            <w:pPr>
              <w:spacing w:after="0" w:line="240" w:lineRule="auto"/>
              <w:rPr>
                <w:rFonts w:eastAsia="Calibri"/>
                <w:szCs w:val="24"/>
                <w:lang w:val="es-ES" w:eastAsia="es-ES"/>
              </w:rPr>
            </w:pPr>
            <w:r w:rsidRPr="008F29A3">
              <w:rPr>
                <w:rFonts w:eastAsia="Calibri"/>
                <w:szCs w:val="24"/>
                <w:lang w:val="es-ES" w:eastAsia="es-ES"/>
              </w:rPr>
              <w:t>Dar buen uso al vehículo asignado a la Coordinación de Obras.</w:t>
            </w:r>
          </w:p>
        </w:tc>
      </w:tr>
      <w:tr w:rsidR="008F29A3" w:rsidRPr="008F29A3" w14:paraId="65A9AD9B"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5BB66B5" w14:textId="77777777" w:rsidR="008F29A3" w:rsidRPr="008F29A3" w:rsidRDefault="008F29A3" w:rsidP="007F2AE4">
            <w:pPr>
              <w:spacing w:after="0" w:line="240" w:lineRule="auto"/>
              <w:jc w:val="center"/>
              <w:rPr>
                <w:szCs w:val="24"/>
              </w:rPr>
            </w:pPr>
            <w:r w:rsidRPr="008F29A3">
              <w:rPr>
                <w:szCs w:val="24"/>
              </w:rP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15FDCE2" w14:textId="77777777" w:rsidR="008F29A3" w:rsidRPr="008F29A3" w:rsidRDefault="008F29A3" w:rsidP="007F2AE4">
            <w:pPr>
              <w:spacing w:after="0" w:line="240" w:lineRule="auto"/>
              <w:rPr>
                <w:rFonts w:eastAsia="Calibri"/>
                <w:szCs w:val="24"/>
                <w:lang w:val="es-ES" w:eastAsia="es-ES"/>
              </w:rPr>
            </w:pPr>
            <w:r w:rsidRPr="008F29A3">
              <w:rPr>
                <w:rFonts w:eastAsia="Calibri"/>
                <w:szCs w:val="24"/>
                <w:lang w:val="es-ES" w:eastAsia="es-ES"/>
              </w:rPr>
              <w:t>Vigilar el buen estado del vehículo asignado a la Coordinación de Obras.</w:t>
            </w:r>
          </w:p>
        </w:tc>
      </w:tr>
      <w:tr w:rsidR="008F29A3" w:rsidRPr="008F29A3" w14:paraId="6FA92176"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975F58A" w14:textId="77777777" w:rsidR="008F29A3" w:rsidRPr="008F29A3" w:rsidRDefault="008F29A3" w:rsidP="007F2AE4">
            <w:pPr>
              <w:spacing w:after="0" w:line="240" w:lineRule="auto"/>
              <w:jc w:val="center"/>
              <w:rPr>
                <w:szCs w:val="24"/>
              </w:rPr>
            </w:pPr>
            <w:r w:rsidRPr="008F29A3">
              <w:rPr>
                <w:szCs w:val="24"/>
              </w:rPr>
              <w:t>11</w:t>
            </w:r>
          </w:p>
        </w:tc>
        <w:tc>
          <w:tcPr>
            <w:tcW w:w="9487" w:type="dxa"/>
            <w:gridSpan w:val="7"/>
            <w:tcBorders>
              <w:top w:val="single" w:sz="4" w:space="0" w:color="auto"/>
              <w:left w:val="single" w:sz="4" w:space="0" w:color="auto"/>
              <w:bottom w:val="single" w:sz="4" w:space="0" w:color="auto"/>
              <w:right w:val="single" w:sz="4" w:space="0" w:color="auto"/>
            </w:tcBorders>
            <w:noWrap/>
          </w:tcPr>
          <w:p w14:paraId="7D598DFD" w14:textId="346CB6F0" w:rsidR="008F29A3" w:rsidRPr="008F29A3" w:rsidRDefault="00122DF9" w:rsidP="007F2AE4">
            <w:pPr>
              <w:spacing w:after="0" w:line="240" w:lineRule="auto"/>
              <w:rPr>
                <w:szCs w:val="24"/>
              </w:rPr>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8F29A3" w:rsidRPr="008F29A3" w14:paraId="1A8AF878" w14:textId="77777777" w:rsidTr="007F2AE4">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4675A421" w14:textId="77777777" w:rsidR="008F29A3" w:rsidRPr="008F29A3" w:rsidRDefault="008F29A3" w:rsidP="007F2AE4">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2A264DFF" w14:textId="77777777" w:rsidR="008F29A3" w:rsidRPr="008F29A3" w:rsidRDefault="008F29A3" w:rsidP="007F2AE4">
            <w:pPr>
              <w:spacing w:after="0" w:line="240" w:lineRule="auto"/>
              <w:rPr>
                <w:szCs w:val="24"/>
                <w:lang w:val="es-ES" w:eastAsia="es-ES"/>
              </w:rPr>
            </w:pPr>
          </w:p>
        </w:tc>
      </w:tr>
      <w:tr w:rsidR="008F29A3" w:rsidRPr="008F29A3" w14:paraId="7E942A7B" w14:textId="77777777" w:rsidTr="007F2AE4">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606ADC59" w14:textId="77777777" w:rsidR="008F29A3" w:rsidRPr="008F29A3" w:rsidRDefault="008F29A3" w:rsidP="008F29A3">
            <w:pPr>
              <w:spacing w:after="0" w:line="240" w:lineRule="auto"/>
              <w:jc w:val="center"/>
              <w:rPr>
                <w:b/>
                <w:bCs/>
                <w:szCs w:val="24"/>
                <w:lang w:val="es-ES" w:eastAsia="es-ES"/>
              </w:rPr>
            </w:pPr>
            <w:r w:rsidRPr="008F29A3">
              <w:rPr>
                <w:b/>
                <w:bCs/>
                <w:szCs w:val="24"/>
              </w:rPr>
              <w:t>ESPECIFICACIÓN DEL PUESTO</w:t>
            </w:r>
          </w:p>
        </w:tc>
      </w:tr>
      <w:tr w:rsidR="008F29A3" w:rsidRPr="008F29A3" w14:paraId="3848289D"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52E9CF5" w14:textId="77777777" w:rsidR="008F29A3" w:rsidRPr="008F29A3" w:rsidRDefault="008F29A3" w:rsidP="008F29A3">
            <w:pPr>
              <w:spacing w:line="240" w:lineRule="auto"/>
              <w:rPr>
                <w:bCs/>
                <w:szCs w:val="24"/>
                <w:lang w:val="es-ES" w:eastAsia="es-ES"/>
              </w:rPr>
            </w:pPr>
            <w:r w:rsidRPr="008F29A3">
              <w:rPr>
                <w:b/>
                <w:bCs/>
                <w:szCs w:val="24"/>
              </w:rPr>
              <w:t xml:space="preserve">ESCOLARIDAD: </w:t>
            </w:r>
            <w:r w:rsidRPr="008F29A3">
              <w:rPr>
                <w:bCs/>
                <w:szCs w:val="24"/>
              </w:rPr>
              <w:t>Secundaria.</w:t>
            </w:r>
          </w:p>
        </w:tc>
      </w:tr>
      <w:tr w:rsidR="008F29A3" w:rsidRPr="008F29A3" w14:paraId="2A5C1BFD"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34ADF0F" w14:textId="77777777" w:rsidR="008F29A3" w:rsidRPr="008F29A3" w:rsidRDefault="008F29A3" w:rsidP="008F29A3">
            <w:pPr>
              <w:spacing w:line="240" w:lineRule="auto"/>
              <w:rPr>
                <w:bCs/>
                <w:szCs w:val="24"/>
                <w:lang w:val="es-ES" w:eastAsia="es-ES"/>
              </w:rPr>
            </w:pPr>
            <w:r w:rsidRPr="008F29A3">
              <w:rPr>
                <w:b/>
                <w:bCs/>
                <w:szCs w:val="24"/>
              </w:rPr>
              <w:t xml:space="preserve">EXPERIENCIA: </w:t>
            </w:r>
            <w:r w:rsidRPr="008F29A3">
              <w:rPr>
                <w:bCs/>
                <w:szCs w:val="24"/>
              </w:rPr>
              <w:t xml:space="preserve">2 años </w:t>
            </w:r>
            <w:r w:rsidRPr="008F29A3">
              <w:rPr>
                <w:b/>
                <w:bCs/>
                <w:szCs w:val="24"/>
              </w:rPr>
              <w:t>e</w:t>
            </w:r>
            <w:r w:rsidRPr="008F29A3">
              <w:rPr>
                <w:bCs/>
                <w:szCs w:val="24"/>
              </w:rPr>
              <w:t>n el ámbito de la construcción en general.</w:t>
            </w:r>
          </w:p>
        </w:tc>
      </w:tr>
      <w:tr w:rsidR="008F29A3" w:rsidRPr="008F29A3" w14:paraId="6D25BD69" w14:textId="77777777" w:rsidTr="007F2AE4">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AAA9513" w14:textId="77777777" w:rsidR="008F29A3" w:rsidRPr="008F29A3" w:rsidRDefault="008F29A3" w:rsidP="008F29A3">
            <w:pPr>
              <w:spacing w:after="0" w:line="240" w:lineRule="auto"/>
              <w:jc w:val="center"/>
              <w:rPr>
                <w:b/>
                <w:bCs/>
                <w:szCs w:val="24"/>
                <w:lang w:val="es-ES" w:eastAsia="es-ES"/>
              </w:rPr>
            </w:pPr>
            <w:r w:rsidRPr="008F29A3">
              <w:rPr>
                <w:b/>
                <w:bCs/>
                <w:szCs w:val="24"/>
              </w:rPr>
              <w:t>CONOCIMIENTOS Y HABILIDADES</w:t>
            </w:r>
          </w:p>
        </w:tc>
      </w:tr>
      <w:tr w:rsidR="008F29A3" w:rsidRPr="008F29A3" w14:paraId="1C1B71E4" w14:textId="77777777" w:rsidTr="007F2AE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5BE0583C" w14:textId="77777777" w:rsidR="008F29A3" w:rsidRPr="008F29A3" w:rsidRDefault="008F29A3" w:rsidP="007F2AE4">
            <w:pPr>
              <w:spacing w:after="0" w:line="240" w:lineRule="auto"/>
              <w:jc w:val="center"/>
              <w:rPr>
                <w:szCs w:val="24"/>
                <w:lang w:val="es-ES" w:eastAsia="es-ES"/>
              </w:rPr>
            </w:pPr>
            <w:r w:rsidRPr="008F29A3">
              <w:rPr>
                <w:szCs w:val="24"/>
              </w:rPr>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8A5CFA3" w14:textId="77777777" w:rsidR="008F29A3" w:rsidRPr="008F29A3" w:rsidRDefault="008F29A3" w:rsidP="007F2AE4">
            <w:pPr>
              <w:spacing w:after="0" w:line="240" w:lineRule="auto"/>
              <w:rPr>
                <w:szCs w:val="24"/>
                <w:lang w:val="es-ES" w:eastAsia="es-ES"/>
              </w:rPr>
            </w:pPr>
            <w:r w:rsidRPr="008F29A3">
              <w:rPr>
                <w:szCs w:val="24"/>
                <w:lang w:val="es-ES" w:eastAsia="es-ES"/>
              </w:rPr>
              <w:t>Pintura en general</w:t>
            </w:r>
          </w:p>
        </w:tc>
      </w:tr>
      <w:tr w:rsidR="008F29A3" w:rsidRPr="008F29A3" w14:paraId="341D67C6" w14:textId="77777777" w:rsidTr="007F2AE4">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63ECEADA" w14:textId="77777777" w:rsidR="008F29A3" w:rsidRPr="008F29A3" w:rsidRDefault="008F29A3" w:rsidP="007F2AE4">
            <w:pPr>
              <w:spacing w:after="0" w:line="240" w:lineRule="auto"/>
              <w:jc w:val="center"/>
              <w:rPr>
                <w:szCs w:val="24"/>
                <w:lang w:val="es-ES" w:eastAsia="es-ES"/>
              </w:rPr>
            </w:pPr>
            <w:r w:rsidRPr="008F29A3">
              <w:rPr>
                <w:szCs w:val="24"/>
              </w:rPr>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2FAA1C9" w14:textId="77777777" w:rsidR="008F29A3" w:rsidRPr="008F29A3" w:rsidRDefault="008F29A3" w:rsidP="007F2AE4">
            <w:pPr>
              <w:spacing w:after="0" w:line="240" w:lineRule="auto"/>
              <w:rPr>
                <w:szCs w:val="24"/>
                <w:lang w:val="es-ES" w:eastAsia="es-ES"/>
              </w:rPr>
            </w:pPr>
            <w:r w:rsidRPr="008F29A3">
              <w:rPr>
                <w:szCs w:val="24"/>
                <w:lang w:val="es-ES" w:eastAsia="es-ES"/>
              </w:rPr>
              <w:t>Albañilería</w:t>
            </w:r>
          </w:p>
        </w:tc>
      </w:tr>
      <w:tr w:rsidR="008F29A3" w:rsidRPr="008F29A3" w14:paraId="671D82C6" w14:textId="77777777" w:rsidTr="007F2AE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722E2E8" w14:textId="77777777" w:rsidR="008F29A3" w:rsidRPr="008F29A3" w:rsidRDefault="008F29A3" w:rsidP="007F2AE4">
            <w:pPr>
              <w:spacing w:after="0" w:line="240" w:lineRule="auto"/>
              <w:jc w:val="center"/>
              <w:rPr>
                <w:szCs w:val="24"/>
                <w:lang w:val="es-ES" w:eastAsia="es-ES"/>
              </w:rPr>
            </w:pPr>
            <w:r w:rsidRPr="008F29A3">
              <w:rPr>
                <w:szCs w:val="24"/>
              </w:rPr>
              <w:lastRenderedPageBreak/>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067BF2A" w14:textId="77777777" w:rsidR="008F29A3" w:rsidRPr="008F29A3" w:rsidRDefault="008F29A3" w:rsidP="007F2AE4">
            <w:pPr>
              <w:spacing w:after="0" w:line="240" w:lineRule="auto"/>
              <w:rPr>
                <w:szCs w:val="24"/>
                <w:lang w:val="es-ES" w:eastAsia="es-ES"/>
              </w:rPr>
            </w:pPr>
            <w:r w:rsidRPr="008F29A3">
              <w:rPr>
                <w:szCs w:val="24"/>
                <w:lang w:val="es-ES" w:eastAsia="es-ES"/>
              </w:rPr>
              <w:t>Mantenimiento a inmuebles</w:t>
            </w:r>
          </w:p>
        </w:tc>
      </w:tr>
      <w:tr w:rsidR="008F29A3" w:rsidRPr="008F29A3" w14:paraId="5A852DD7" w14:textId="77777777" w:rsidTr="007F2AE4">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722EE1EF" w14:textId="77777777" w:rsidR="008F29A3" w:rsidRPr="008F29A3" w:rsidRDefault="008F29A3" w:rsidP="007F2AE4">
            <w:pPr>
              <w:spacing w:after="0" w:line="240" w:lineRule="auto"/>
              <w:jc w:val="center"/>
              <w:rPr>
                <w:szCs w:val="24"/>
                <w:lang w:val="es-ES" w:eastAsia="es-ES"/>
              </w:rPr>
            </w:pPr>
            <w:r w:rsidRPr="008F29A3">
              <w:rPr>
                <w:szCs w:val="24"/>
              </w:rPr>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0B9E7F45" w14:textId="77777777" w:rsidR="008F29A3" w:rsidRPr="008F29A3" w:rsidRDefault="008F29A3" w:rsidP="007F2AE4">
            <w:pPr>
              <w:spacing w:after="0" w:line="240" w:lineRule="auto"/>
              <w:rPr>
                <w:szCs w:val="24"/>
                <w:lang w:val="es-ES" w:eastAsia="es-ES"/>
              </w:rPr>
            </w:pPr>
            <w:r w:rsidRPr="008F29A3">
              <w:rPr>
                <w:szCs w:val="24"/>
                <w:lang w:val="es-ES" w:eastAsia="es-ES"/>
              </w:rPr>
              <w:t>Soldadura</w:t>
            </w:r>
          </w:p>
        </w:tc>
      </w:tr>
      <w:tr w:rsidR="008F29A3" w:rsidRPr="008F29A3" w14:paraId="411DF820" w14:textId="77777777" w:rsidTr="007F2AE4">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423C7EA7" w14:textId="77777777" w:rsidR="008F29A3" w:rsidRPr="008F29A3" w:rsidRDefault="008F29A3" w:rsidP="007F2AE4">
            <w:pPr>
              <w:spacing w:after="0" w:line="240" w:lineRule="auto"/>
              <w:jc w:val="center"/>
              <w:rPr>
                <w:szCs w:val="24"/>
                <w:lang w:val="es-ES" w:eastAsia="es-ES"/>
              </w:rPr>
            </w:pPr>
            <w:r w:rsidRPr="008F29A3">
              <w:rPr>
                <w:szCs w:val="24"/>
              </w:rPr>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5D39593" w14:textId="77777777" w:rsidR="008F29A3" w:rsidRPr="008F29A3" w:rsidRDefault="008F29A3" w:rsidP="007F2AE4">
            <w:pPr>
              <w:spacing w:after="0" w:line="240" w:lineRule="auto"/>
              <w:rPr>
                <w:szCs w:val="24"/>
                <w:lang w:val="es-ES" w:eastAsia="es-ES"/>
              </w:rPr>
            </w:pPr>
            <w:r w:rsidRPr="008F29A3">
              <w:rPr>
                <w:szCs w:val="24"/>
                <w:lang w:val="es-ES" w:eastAsia="es-ES"/>
              </w:rPr>
              <w:t>Calidad en el servicio</w:t>
            </w:r>
          </w:p>
        </w:tc>
      </w:tr>
      <w:tr w:rsidR="008F29A3" w:rsidRPr="008F29A3" w14:paraId="115F6B71" w14:textId="77777777" w:rsidTr="007F2AE4">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35C4C7A8" w14:textId="77777777" w:rsidR="008F29A3" w:rsidRPr="008F29A3" w:rsidRDefault="008F29A3" w:rsidP="007F2AE4">
            <w:pPr>
              <w:spacing w:after="0" w:line="240" w:lineRule="auto"/>
              <w:jc w:val="center"/>
              <w:rPr>
                <w:szCs w:val="24"/>
                <w:lang w:val="es-ES" w:eastAsia="es-ES"/>
              </w:rPr>
            </w:pPr>
            <w:r w:rsidRPr="008F29A3">
              <w:rPr>
                <w:szCs w:val="24"/>
              </w:rPr>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92C3E50" w14:textId="77777777" w:rsidR="008F29A3" w:rsidRPr="008F29A3" w:rsidRDefault="008F29A3" w:rsidP="007F2AE4">
            <w:pPr>
              <w:spacing w:after="0" w:line="240" w:lineRule="auto"/>
              <w:rPr>
                <w:szCs w:val="24"/>
                <w:lang w:val="es-ES" w:eastAsia="es-ES"/>
              </w:rPr>
            </w:pPr>
            <w:r w:rsidRPr="008F29A3">
              <w:rPr>
                <w:szCs w:val="24"/>
                <w:lang w:val="es-ES" w:eastAsia="es-ES"/>
              </w:rPr>
              <w:t>Tolerancia hacia la presión</w:t>
            </w:r>
          </w:p>
        </w:tc>
      </w:tr>
      <w:tr w:rsidR="008F29A3" w:rsidRPr="008F29A3" w14:paraId="0C02D5D8" w14:textId="77777777" w:rsidTr="007F2AE4">
        <w:trPr>
          <w:gridAfter w:val="2"/>
          <w:wAfter w:w="82" w:type="dxa"/>
          <w:trHeight w:val="2693"/>
        </w:trPr>
        <w:tc>
          <w:tcPr>
            <w:tcW w:w="9923" w:type="dxa"/>
            <w:gridSpan w:val="8"/>
            <w:tcBorders>
              <w:top w:val="single" w:sz="4" w:space="0" w:color="auto"/>
              <w:left w:val="nil"/>
              <w:bottom w:val="single" w:sz="4" w:space="0" w:color="auto"/>
              <w:right w:val="nil"/>
            </w:tcBorders>
            <w:noWrap/>
            <w:vAlign w:val="center"/>
            <w:hideMark/>
          </w:tcPr>
          <w:p w14:paraId="14A98281" w14:textId="77777777" w:rsidR="008F29A3" w:rsidRPr="008F29A3" w:rsidRDefault="008F29A3" w:rsidP="008F29A3">
            <w:pPr>
              <w:spacing w:after="0" w:line="240" w:lineRule="auto"/>
              <w:ind w:left="-137"/>
              <w:jc w:val="center"/>
              <w:rPr>
                <w:b/>
                <w:bCs/>
                <w:szCs w:val="24"/>
              </w:rPr>
            </w:pPr>
          </w:p>
          <w:tbl>
            <w:tblPr>
              <w:tblStyle w:val="Tablaconcuadrcula"/>
              <w:tblW w:w="9845" w:type="dxa"/>
              <w:tblLayout w:type="fixed"/>
              <w:tblLook w:val="04A0" w:firstRow="1" w:lastRow="0" w:firstColumn="1" w:lastColumn="0" w:noHBand="0" w:noVBand="1"/>
            </w:tblPr>
            <w:tblGrid>
              <w:gridCol w:w="489"/>
              <w:gridCol w:w="9356"/>
            </w:tblGrid>
            <w:tr w:rsidR="008F29A3" w:rsidRPr="008F29A3" w14:paraId="13D84B74" w14:textId="77777777" w:rsidTr="007F2AE4">
              <w:trPr>
                <w:trHeight w:val="423"/>
              </w:trPr>
              <w:tc>
                <w:tcPr>
                  <w:tcW w:w="9845" w:type="dxa"/>
                  <w:gridSpan w:val="2"/>
                  <w:shd w:val="clear" w:color="auto" w:fill="C00000"/>
                  <w:vAlign w:val="center"/>
                </w:tcPr>
                <w:p w14:paraId="46004809" w14:textId="77777777" w:rsidR="008F29A3" w:rsidRPr="008F29A3" w:rsidRDefault="008F29A3" w:rsidP="008F29A3">
                  <w:pPr>
                    <w:spacing w:line="240" w:lineRule="auto"/>
                    <w:ind w:left="-137"/>
                    <w:jc w:val="center"/>
                    <w:rPr>
                      <w:b/>
                      <w:bCs/>
                      <w:szCs w:val="24"/>
                    </w:rPr>
                  </w:pPr>
                  <w:r w:rsidRPr="008F29A3">
                    <w:rPr>
                      <w:b/>
                      <w:bCs/>
                      <w:szCs w:val="24"/>
                    </w:rPr>
                    <w:t>COMPETENCIAS</w:t>
                  </w:r>
                </w:p>
              </w:tc>
            </w:tr>
            <w:tr w:rsidR="008F29A3" w:rsidRPr="008F29A3" w14:paraId="775B68C4" w14:textId="77777777" w:rsidTr="007F2AE4">
              <w:tc>
                <w:tcPr>
                  <w:tcW w:w="489" w:type="dxa"/>
                  <w:vAlign w:val="center"/>
                </w:tcPr>
                <w:p w14:paraId="6BD34DDF" w14:textId="77777777" w:rsidR="008F29A3" w:rsidRPr="008F29A3" w:rsidRDefault="008F29A3" w:rsidP="008F29A3">
                  <w:pPr>
                    <w:spacing w:line="240" w:lineRule="auto"/>
                    <w:ind w:left="-180" w:right="-107"/>
                    <w:jc w:val="center"/>
                    <w:rPr>
                      <w:bCs/>
                      <w:szCs w:val="24"/>
                    </w:rPr>
                  </w:pPr>
                  <w:r w:rsidRPr="008F29A3">
                    <w:rPr>
                      <w:bCs/>
                      <w:szCs w:val="24"/>
                    </w:rPr>
                    <w:t>1</w:t>
                  </w:r>
                </w:p>
              </w:tc>
              <w:tc>
                <w:tcPr>
                  <w:tcW w:w="9356" w:type="dxa"/>
                  <w:vAlign w:val="center"/>
                </w:tcPr>
                <w:p w14:paraId="245F4EB6" w14:textId="77777777" w:rsidR="008F29A3" w:rsidRPr="008F29A3" w:rsidRDefault="008F29A3" w:rsidP="008F29A3">
                  <w:pPr>
                    <w:spacing w:line="240" w:lineRule="auto"/>
                    <w:ind w:left="-137"/>
                    <w:rPr>
                      <w:b/>
                      <w:bCs/>
                      <w:szCs w:val="24"/>
                    </w:rPr>
                  </w:pPr>
                  <w:r w:rsidRPr="008F29A3">
                    <w:rPr>
                      <w:rStyle w:val="markedcontent"/>
                      <w:szCs w:val="24"/>
                    </w:rPr>
                    <w:t xml:space="preserve"> EC0932 Promoción de valores de orden, limpieza e higiene personal con Ki Wo Tsukau</w:t>
                  </w:r>
                </w:p>
              </w:tc>
            </w:tr>
            <w:tr w:rsidR="008F29A3" w:rsidRPr="008F29A3" w14:paraId="0F9B8D71" w14:textId="77777777" w:rsidTr="007F2AE4">
              <w:tc>
                <w:tcPr>
                  <w:tcW w:w="489" w:type="dxa"/>
                  <w:vAlign w:val="center"/>
                </w:tcPr>
                <w:p w14:paraId="08CF2071" w14:textId="77777777" w:rsidR="008F29A3" w:rsidRPr="008F29A3" w:rsidRDefault="008F29A3" w:rsidP="008F29A3">
                  <w:pPr>
                    <w:spacing w:line="240" w:lineRule="auto"/>
                    <w:ind w:left="-180" w:right="-107"/>
                    <w:jc w:val="center"/>
                    <w:rPr>
                      <w:bCs/>
                      <w:szCs w:val="24"/>
                    </w:rPr>
                  </w:pPr>
                  <w:r w:rsidRPr="008F29A3">
                    <w:rPr>
                      <w:bCs/>
                      <w:szCs w:val="24"/>
                    </w:rPr>
                    <w:t>2</w:t>
                  </w:r>
                </w:p>
              </w:tc>
              <w:tc>
                <w:tcPr>
                  <w:tcW w:w="9356" w:type="dxa"/>
                  <w:vAlign w:val="center"/>
                </w:tcPr>
                <w:p w14:paraId="0D1C3EA2" w14:textId="77777777" w:rsidR="008F29A3" w:rsidRPr="008F29A3" w:rsidRDefault="008F29A3" w:rsidP="008F29A3">
                  <w:pPr>
                    <w:spacing w:line="240" w:lineRule="auto"/>
                    <w:ind w:left="-137"/>
                    <w:rPr>
                      <w:bCs/>
                      <w:szCs w:val="24"/>
                    </w:rPr>
                  </w:pPr>
                  <w:r w:rsidRPr="008F29A3">
                    <w:rPr>
                      <w:rStyle w:val="markedcontent"/>
                      <w:szCs w:val="24"/>
                    </w:rPr>
                    <w:t xml:space="preserve"> EC1238 Conducción de vehículo unitario tipo C</w:t>
                  </w:r>
                </w:p>
              </w:tc>
            </w:tr>
            <w:tr w:rsidR="008F29A3" w:rsidRPr="008F29A3" w14:paraId="16DF30BA" w14:textId="77777777" w:rsidTr="007F2AE4">
              <w:tc>
                <w:tcPr>
                  <w:tcW w:w="489" w:type="dxa"/>
                  <w:vAlign w:val="center"/>
                </w:tcPr>
                <w:p w14:paraId="5D8DF18E" w14:textId="77777777" w:rsidR="008F29A3" w:rsidRPr="008F29A3" w:rsidRDefault="008F29A3" w:rsidP="008F29A3">
                  <w:pPr>
                    <w:spacing w:line="240" w:lineRule="auto"/>
                    <w:ind w:left="-180" w:right="-107"/>
                    <w:jc w:val="center"/>
                    <w:rPr>
                      <w:bCs/>
                      <w:szCs w:val="24"/>
                    </w:rPr>
                  </w:pPr>
                  <w:r w:rsidRPr="008F29A3">
                    <w:rPr>
                      <w:bCs/>
                      <w:szCs w:val="24"/>
                    </w:rPr>
                    <w:t>3</w:t>
                  </w:r>
                </w:p>
              </w:tc>
              <w:tc>
                <w:tcPr>
                  <w:tcW w:w="9356" w:type="dxa"/>
                  <w:vAlign w:val="center"/>
                </w:tcPr>
                <w:p w14:paraId="2978B5B2" w14:textId="77777777" w:rsidR="008F29A3" w:rsidRPr="008F29A3" w:rsidRDefault="008F29A3" w:rsidP="008F29A3">
                  <w:pPr>
                    <w:spacing w:line="240" w:lineRule="auto"/>
                    <w:ind w:left="-137"/>
                    <w:rPr>
                      <w:bCs/>
                      <w:szCs w:val="24"/>
                    </w:rPr>
                  </w:pPr>
                  <w:r w:rsidRPr="008F29A3">
                    <w:rPr>
                      <w:bCs/>
                      <w:szCs w:val="24"/>
                    </w:rPr>
                    <w:t xml:space="preserve"> EC0554 Trabajo en equipo.</w:t>
                  </w:r>
                </w:p>
              </w:tc>
            </w:tr>
            <w:tr w:rsidR="008F29A3" w:rsidRPr="008F29A3" w14:paraId="0D8F2F67" w14:textId="77777777" w:rsidTr="007F2AE4">
              <w:trPr>
                <w:trHeight w:val="388"/>
              </w:trPr>
              <w:tc>
                <w:tcPr>
                  <w:tcW w:w="9845" w:type="dxa"/>
                  <w:gridSpan w:val="2"/>
                  <w:shd w:val="clear" w:color="auto" w:fill="C00000"/>
                  <w:vAlign w:val="center"/>
                </w:tcPr>
                <w:p w14:paraId="0B5D18DB" w14:textId="77777777" w:rsidR="008F29A3" w:rsidRPr="008F29A3" w:rsidRDefault="008F29A3" w:rsidP="008F29A3">
                  <w:pPr>
                    <w:spacing w:line="240" w:lineRule="auto"/>
                    <w:ind w:left="-137"/>
                    <w:jc w:val="center"/>
                    <w:rPr>
                      <w:b/>
                      <w:bCs/>
                      <w:szCs w:val="24"/>
                    </w:rPr>
                  </w:pPr>
                  <w:r w:rsidRPr="008F29A3">
                    <w:rPr>
                      <w:b/>
                      <w:bCs/>
                      <w:szCs w:val="24"/>
                    </w:rPr>
                    <w:t>RELACIONES</w:t>
                  </w:r>
                </w:p>
              </w:tc>
            </w:tr>
          </w:tbl>
          <w:p w14:paraId="491A2B7A" w14:textId="77777777" w:rsidR="008F29A3" w:rsidRPr="008F29A3" w:rsidRDefault="008F29A3" w:rsidP="008F29A3">
            <w:pPr>
              <w:spacing w:after="0" w:line="240" w:lineRule="auto"/>
              <w:ind w:left="-137"/>
              <w:jc w:val="center"/>
              <w:rPr>
                <w:b/>
                <w:bCs/>
                <w:szCs w:val="24"/>
                <w:lang w:val="es-ES" w:eastAsia="es-ES"/>
              </w:rPr>
            </w:pPr>
            <w:r w:rsidRPr="008F29A3">
              <w:rPr>
                <w:b/>
                <w:bCs/>
                <w:szCs w:val="24"/>
              </w:rPr>
              <w:t>INTERNAS</w:t>
            </w:r>
          </w:p>
        </w:tc>
      </w:tr>
      <w:tr w:rsidR="008F29A3" w:rsidRPr="008F29A3" w14:paraId="6834815D"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3D26FDF" w14:textId="77777777" w:rsidR="008F29A3" w:rsidRPr="008F29A3" w:rsidRDefault="008F29A3" w:rsidP="007F2AE4">
            <w:pPr>
              <w:spacing w:after="0" w:line="276" w:lineRule="auto"/>
              <w:jc w:val="center"/>
              <w:rPr>
                <w:szCs w:val="24"/>
                <w:lang w:val="es-ES" w:eastAsia="es-ES"/>
              </w:rPr>
            </w:pPr>
            <w:r w:rsidRPr="008F29A3">
              <w:rPr>
                <w:szCs w:val="24"/>
              </w:rPr>
              <w:t>1</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1B1AA4E4" w14:textId="77777777" w:rsidR="008F29A3" w:rsidRPr="008F29A3" w:rsidRDefault="008F29A3" w:rsidP="007F2AE4">
            <w:pPr>
              <w:spacing w:after="0" w:line="240" w:lineRule="auto"/>
              <w:rPr>
                <w:szCs w:val="24"/>
                <w:lang w:val="es-ES" w:eastAsia="es-ES"/>
              </w:rPr>
            </w:pPr>
            <w:r w:rsidRPr="008F29A3">
              <w:rPr>
                <w:szCs w:val="24"/>
                <w:lang w:val="es-ES" w:eastAsia="es-ES"/>
              </w:rPr>
              <w:t>Con todo el personal de la Coordinación de Obras</w:t>
            </w:r>
          </w:p>
        </w:tc>
      </w:tr>
      <w:tr w:rsidR="008F29A3" w:rsidRPr="008F29A3" w14:paraId="42E10624" w14:textId="77777777" w:rsidTr="007F2AE4">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4153B203" w14:textId="77777777" w:rsidR="008F29A3" w:rsidRPr="008F29A3" w:rsidRDefault="008F29A3" w:rsidP="007F2AE4">
            <w:pPr>
              <w:spacing w:after="0" w:line="240" w:lineRule="auto"/>
              <w:jc w:val="center"/>
              <w:rPr>
                <w:b/>
                <w:bCs/>
                <w:szCs w:val="24"/>
                <w:lang w:val="es-ES" w:eastAsia="es-ES"/>
              </w:rPr>
            </w:pPr>
            <w:r w:rsidRPr="008F29A3">
              <w:rPr>
                <w:b/>
                <w:bCs/>
                <w:szCs w:val="24"/>
              </w:rPr>
              <w:t>EXTERNAS</w:t>
            </w:r>
          </w:p>
        </w:tc>
      </w:tr>
      <w:tr w:rsidR="008F29A3" w:rsidRPr="008F29A3" w14:paraId="31299769"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DB55FE1" w14:textId="77777777" w:rsidR="008F29A3" w:rsidRPr="008F29A3" w:rsidRDefault="008F29A3" w:rsidP="007F2AE4">
            <w:pPr>
              <w:spacing w:after="0" w:line="240" w:lineRule="auto"/>
              <w:jc w:val="center"/>
              <w:rPr>
                <w:szCs w:val="24"/>
                <w:lang w:val="es-ES" w:eastAsia="es-ES"/>
              </w:rPr>
            </w:pPr>
            <w:r w:rsidRPr="008F29A3">
              <w:rPr>
                <w:szCs w:val="24"/>
              </w:rPr>
              <w:t>1</w:t>
            </w:r>
          </w:p>
        </w:tc>
        <w:tc>
          <w:tcPr>
            <w:tcW w:w="9420" w:type="dxa"/>
            <w:gridSpan w:val="6"/>
            <w:tcBorders>
              <w:top w:val="single" w:sz="4" w:space="0" w:color="auto"/>
              <w:left w:val="single" w:sz="4" w:space="0" w:color="auto"/>
              <w:bottom w:val="single" w:sz="4" w:space="0" w:color="auto"/>
              <w:right w:val="single" w:sz="4" w:space="0" w:color="auto"/>
            </w:tcBorders>
            <w:vAlign w:val="center"/>
          </w:tcPr>
          <w:p w14:paraId="422C1B8C" w14:textId="77777777" w:rsidR="008F29A3" w:rsidRPr="008F29A3" w:rsidRDefault="008F29A3" w:rsidP="007F2AE4">
            <w:pPr>
              <w:spacing w:after="0" w:line="240" w:lineRule="auto"/>
              <w:rPr>
                <w:szCs w:val="24"/>
                <w:lang w:val="es-ES" w:eastAsia="es-ES"/>
              </w:rPr>
            </w:pPr>
            <w:r w:rsidRPr="008F29A3">
              <w:rPr>
                <w:szCs w:val="24"/>
                <w:lang w:val="es-ES" w:eastAsia="es-ES"/>
              </w:rPr>
              <w:t>N/A,</w:t>
            </w:r>
          </w:p>
        </w:tc>
      </w:tr>
    </w:tbl>
    <w:p w14:paraId="23A270E9" w14:textId="050B8438" w:rsidR="008F29A3" w:rsidRDefault="008F29A3" w:rsidP="008F29A3">
      <w:pPr>
        <w:spacing w:after="0" w:line="240" w:lineRule="auto"/>
        <w:rPr>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8F29A3" w:rsidRPr="00104433" w14:paraId="501DA815" w14:textId="77777777" w:rsidTr="007F2AE4">
        <w:tc>
          <w:tcPr>
            <w:tcW w:w="3544" w:type="dxa"/>
            <w:vMerge w:val="restart"/>
            <w:tcBorders>
              <w:right w:val="single" w:sz="4" w:space="0" w:color="auto"/>
            </w:tcBorders>
            <w:shd w:val="clear" w:color="auto" w:fill="C00000"/>
          </w:tcPr>
          <w:p w14:paraId="04A18EC1" w14:textId="77777777" w:rsidR="008F29A3" w:rsidRPr="00104433" w:rsidRDefault="008F29A3" w:rsidP="005823C7">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44EE43D3" w14:textId="77777777" w:rsidR="008F29A3" w:rsidRPr="00104433" w:rsidRDefault="008F29A3" w:rsidP="005823C7">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03ACDAF6" w14:textId="77777777" w:rsidR="008F29A3" w:rsidRPr="00104433" w:rsidRDefault="008F29A3" w:rsidP="005823C7">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1958B2A9" w14:textId="77777777" w:rsidR="008F29A3" w:rsidRPr="00104433" w:rsidRDefault="008F29A3" w:rsidP="005823C7">
            <w:pPr>
              <w:widowControl w:val="0"/>
              <w:spacing w:line="240" w:lineRule="auto"/>
              <w:rPr>
                <w:szCs w:val="24"/>
              </w:rPr>
            </w:pPr>
          </w:p>
        </w:tc>
        <w:tc>
          <w:tcPr>
            <w:tcW w:w="2448" w:type="dxa"/>
            <w:gridSpan w:val="3"/>
            <w:tcBorders>
              <w:left w:val="single" w:sz="4" w:space="0" w:color="auto"/>
            </w:tcBorders>
            <w:shd w:val="clear" w:color="auto" w:fill="C00000"/>
            <w:vAlign w:val="center"/>
          </w:tcPr>
          <w:p w14:paraId="7ACAC612" w14:textId="77777777" w:rsidR="008F29A3" w:rsidRPr="00104433" w:rsidRDefault="008F29A3" w:rsidP="005823C7">
            <w:pPr>
              <w:widowControl w:val="0"/>
              <w:spacing w:line="240" w:lineRule="auto"/>
              <w:jc w:val="center"/>
              <w:rPr>
                <w:szCs w:val="24"/>
              </w:rPr>
            </w:pPr>
            <w:r w:rsidRPr="00104433">
              <w:rPr>
                <w:b/>
                <w:szCs w:val="24"/>
              </w:rPr>
              <w:t>FECHA</w:t>
            </w:r>
          </w:p>
        </w:tc>
      </w:tr>
      <w:tr w:rsidR="008F29A3" w:rsidRPr="00104433" w14:paraId="599BA865" w14:textId="77777777" w:rsidTr="007F2AE4">
        <w:tc>
          <w:tcPr>
            <w:tcW w:w="3544" w:type="dxa"/>
            <w:vMerge/>
            <w:tcBorders>
              <w:right w:val="single" w:sz="4" w:space="0" w:color="auto"/>
            </w:tcBorders>
            <w:shd w:val="clear" w:color="auto" w:fill="C00000"/>
          </w:tcPr>
          <w:p w14:paraId="1CC61E19" w14:textId="77777777" w:rsidR="008F29A3" w:rsidRPr="00104433" w:rsidRDefault="008F29A3" w:rsidP="005823C7">
            <w:pPr>
              <w:widowControl w:val="0"/>
              <w:spacing w:line="240" w:lineRule="auto"/>
              <w:rPr>
                <w:szCs w:val="24"/>
              </w:rPr>
            </w:pPr>
          </w:p>
        </w:tc>
        <w:tc>
          <w:tcPr>
            <w:tcW w:w="425" w:type="dxa"/>
            <w:tcBorders>
              <w:top w:val="nil"/>
              <w:left w:val="single" w:sz="4" w:space="0" w:color="auto"/>
              <w:bottom w:val="nil"/>
              <w:right w:val="single" w:sz="4" w:space="0" w:color="auto"/>
            </w:tcBorders>
          </w:tcPr>
          <w:p w14:paraId="777D7135" w14:textId="77777777" w:rsidR="008F29A3" w:rsidRPr="00104433" w:rsidRDefault="008F29A3" w:rsidP="005823C7">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226CED13" w14:textId="77777777" w:rsidR="008F29A3" w:rsidRPr="00104433" w:rsidRDefault="008F29A3" w:rsidP="005823C7">
            <w:pPr>
              <w:widowControl w:val="0"/>
              <w:spacing w:line="240" w:lineRule="auto"/>
              <w:rPr>
                <w:szCs w:val="24"/>
              </w:rPr>
            </w:pPr>
          </w:p>
        </w:tc>
        <w:tc>
          <w:tcPr>
            <w:tcW w:w="282" w:type="dxa"/>
            <w:tcBorders>
              <w:top w:val="nil"/>
              <w:left w:val="single" w:sz="4" w:space="0" w:color="auto"/>
              <w:bottom w:val="nil"/>
              <w:right w:val="single" w:sz="4" w:space="0" w:color="auto"/>
            </w:tcBorders>
          </w:tcPr>
          <w:p w14:paraId="47CFBE41" w14:textId="77777777" w:rsidR="008F29A3" w:rsidRPr="00104433" w:rsidRDefault="008F29A3" w:rsidP="005823C7">
            <w:pPr>
              <w:widowControl w:val="0"/>
              <w:spacing w:line="240" w:lineRule="auto"/>
              <w:rPr>
                <w:szCs w:val="24"/>
              </w:rPr>
            </w:pPr>
          </w:p>
        </w:tc>
        <w:tc>
          <w:tcPr>
            <w:tcW w:w="849" w:type="dxa"/>
            <w:tcBorders>
              <w:left w:val="single" w:sz="4" w:space="0" w:color="auto"/>
            </w:tcBorders>
            <w:shd w:val="clear" w:color="auto" w:fill="C00000"/>
            <w:vAlign w:val="center"/>
          </w:tcPr>
          <w:p w14:paraId="07C2A0FA" w14:textId="77777777" w:rsidR="008F29A3" w:rsidRPr="00104433" w:rsidRDefault="008F29A3" w:rsidP="005823C7">
            <w:pPr>
              <w:spacing w:line="240" w:lineRule="auto"/>
              <w:jc w:val="center"/>
              <w:rPr>
                <w:b/>
                <w:szCs w:val="24"/>
              </w:rPr>
            </w:pPr>
            <w:r w:rsidRPr="00104433">
              <w:rPr>
                <w:b/>
                <w:szCs w:val="24"/>
              </w:rPr>
              <w:t>DÍA</w:t>
            </w:r>
          </w:p>
        </w:tc>
        <w:tc>
          <w:tcPr>
            <w:tcW w:w="849" w:type="dxa"/>
            <w:shd w:val="clear" w:color="auto" w:fill="C00000"/>
            <w:vAlign w:val="center"/>
          </w:tcPr>
          <w:p w14:paraId="50A656BC" w14:textId="77777777" w:rsidR="008F29A3" w:rsidRPr="00104433" w:rsidRDefault="008F29A3" w:rsidP="005823C7">
            <w:pPr>
              <w:spacing w:line="240" w:lineRule="auto"/>
              <w:jc w:val="center"/>
              <w:rPr>
                <w:b/>
                <w:szCs w:val="24"/>
              </w:rPr>
            </w:pPr>
            <w:r w:rsidRPr="00104433">
              <w:rPr>
                <w:b/>
                <w:szCs w:val="24"/>
              </w:rPr>
              <w:t>MES</w:t>
            </w:r>
          </w:p>
        </w:tc>
        <w:tc>
          <w:tcPr>
            <w:tcW w:w="750" w:type="dxa"/>
            <w:shd w:val="clear" w:color="auto" w:fill="C00000"/>
            <w:vAlign w:val="center"/>
          </w:tcPr>
          <w:p w14:paraId="185A41D1" w14:textId="77777777" w:rsidR="008F29A3" w:rsidRPr="00104433" w:rsidRDefault="008F29A3" w:rsidP="005823C7">
            <w:pPr>
              <w:spacing w:line="240" w:lineRule="auto"/>
              <w:jc w:val="center"/>
              <w:rPr>
                <w:b/>
                <w:szCs w:val="24"/>
              </w:rPr>
            </w:pPr>
            <w:r w:rsidRPr="00104433">
              <w:rPr>
                <w:b/>
                <w:szCs w:val="24"/>
              </w:rPr>
              <w:t>AÑO</w:t>
            </w:r>
          </w:p>
        </w:tc>
      </w:tr>
      <w:tr w:rsidR="008F29A3" w:rsidRPr="00104433" w14:paraId="26D47C93" w14:textId="77777777" w:rsidTr="007F2AE4">
        <w:trPr>
          <w:trHeight w:val="1566"/>
        </w:trPr>
        <w:tc>
          <w:tcPr>
            <w:tcW w:w="3544" w:type="dxa"/>
            <w:tcBorders>
              <w:right w:val="single" w:sz="4" w:space="0" w:color="auto"/>
            </w:tcBorders>
            <w:vAlign w:val="bottom"/>
          </w:tcPr>
          <w:p w14:paraId="439810BE" w14:textId="77777777" w:rsidR="008F29A3" w:rsidRDefault="008F29A3" w:rsidP="005823C7">
            <w:pPr>
              <w:widowControl w:val="0"/>
              <w:spacing w:line="240" w:lineRule="auto"/>
              <w:jc w:val="center"/>
              <w:rPr>
                <w:sz w:val="22"/>
              </w:rPr>
            </w:pPr>
            <w:r w:rsidRPr="005823C7">
              <w:rPr>
                <w:sz w:val="22"/>
              </w:rPr>
              <w:t>Arq. Óscar Arturo Díaz Madrid</w:t>
            </w:r>
          </w:p>
          <w:p w14:paraId="18163CCD" w14:textId="77777777" w:rsidR="00122DF9" w:rsidRPr="005823C7" w:rsidRDefault="00122DF9" w:rsidP="005823C7">
            <w:pPr>
              <w:widowControl w:val="0"/>
              <w:spacing w:line="240" w:lineRule="auto"/>
              <w:jc w:val="center"/>
              <w:rPr>
                <w:sz w:val="22"/>
              </w:rPr>
            </w:pPr>
          </w:p>
          <w:p w14:paraId="3BC73200" w14:textId="2E520081" w:rsidR="008F29A3" w:rsidRPr="005823C7" w:rsidRDefault="008F29A3" w:rsidP="005823C7">
            <w:pPr>
              <w:widowControl w:val="0"/>
              <w:spacing w:line="240" w:lineRule="auto"/>
              <w:jc w:val="center"/>
              <w:rPr>
                <w:sz w:val="22"/>
              </w:rPr>
            </w:pPr>
          </w:p>
        </w:tc>
        <w:tc>
          <w:tcPr>
            <w:tcW w:w="425" w:type="dxa"/>
            <w:tcBorders>
              <w:top w:val="nil"/>
              <w:left w:val="single" w:sz="4" w:space="0" w:color="auto"/>
              <w:bottom w:val="nil"/>
              <w:right w:val="single" w:sz="4" w:space="0" w:color="auto"/>
            </w:tcBorders>
            <w:vAlign w:val="bottom"/>
          </w:tcPr>
          <w:p w14:paraId="63D5EFD5" w14:textId="77777777" w:rsidR="008F29A3" w:rsidRPr="005823C7" w:rsidRDefault="008F29A3" w:rsidP="005823C7">
            <w:pPr>
              <w:widowControl w:val="0"/>
              <w:spacing w:line="240" w:lineRule="auto"/>
              <w:jc w:val="center"/>
              <w:rPr>
                <w:sz w:val="22"/>
              </w:rPr>
            </w:pPr>
          </w:p>
        </w:tc>
        <w:tc>
          <w:tcPr>
            <w:tcW w:w="3233" w:type="dxa"/>
            <w:tcBorders>
              <w:left w:val="single" w:sz="4" w:space="0" w:color="auto"/>
              <w:right w:val="single" w:sz="4" w:space="0" w:color="auto"/>
            </w:tcBorders>
            <w:vAlign w:val="bottom"/>
          </w:tcPr>
          <w:p w14:paraId="48DD7DD1" w14:textId="77777777" w:rsidR="00A3314A" w:rsidRDefault="00A3314A" w:rsidP="005823C7">
            <w:pPr>
              <w:spacing w:line="240" w:lineRule="auto"/>
              <w:jc w:val="center"/>
              <w:rPr>
                <w:sz w:val="22"/>
              </w:rPr>
            </w:pPr>
          </w:p>
          <w:p w14:paraId="7430925D" w14:textId="77777777" w:rsidR="00A3314A" w:rsidRDefault="00A3314A" w:rsidP="005823C7">
            <w:pPr>
              <w:spacing w:line="240" w:lineRule="auto"/>
              <w:jc w:val="center"/>
              <w:rPr>
                <w:sz w:val="22"/>
              </w:rPr>
            </w:pPr>
          </w:p>
          <w:p w14:paraId="5DEEB2E1" w14:textId="77777777" w:rsidR="008F29A3" w:rsidRDefault="008F29A3" w:rsidP="005823C7">
            <w:pPr>
              <w:spacing w:line="240" w:lineRule="auto"/>
              <w:jc w:val="center"/>
              <w:rPr>
                <w:sz w:val="22"/>
              </w:rPr>
            </w:pPr>
            <w:r w:rsidRPr="005823C7">
              <w:rPr>
                <w:sz w:val="22"/>
              </w:rPr>
              <w:t>Roberto Díaz Torres</w:t>
            </w:r>
          </w:p>
          <w:p w14:paraId="24A705B8" w14:textId="77777777" w:rsidR="00A3314A" w:rsidRDefault="00A3314A" w:rsidP="005823C7">
            <w:pPr>
              <w:spacing w:line="240" w:lineRule="auto"/>
              <w:jc w:val="center"/>
              <w:rPr>
                <w:sz w:val="22"/>
              </w:rPr>
            </w:pPr>
          </w:p>
          <w:p w14:paraId="36933824" w14:textId="77777777" w:rsidR="00A3314A" w:rsidRPr="005823C7" w:rsidRDefault="00A3314A" w:rsidP="005823C7">
            <w:pPr>
              <w:spacing w:line="240" w:lineRule="auto"/>
              <w:jc w:val="center"/>
              <w:rPr>
                <w:sz w:val="22"/>
              </w:rPr>
            </w:pPr>
          </w:p>
          <w:p w14:paraId="29515AD3" w14:textId="77777777" w:rsidR="008F29A3" w:rsidRPr="005823C7" w:rsidRDefault="008F29A3" w:rsidP="005823C7">
            <w:pPr>
              <w:spacing w:line="240" w:lineRule="auto"/>
              <w:jc w:val="center"/>
              <w:rPr>
                <w:sz w:val="22"/>
              </w:rPr>
            </w:pPr>
            <w:r w:rsidRPr="005823C7">
              <w:rPr>
                <w:sz w:val="22"/>
              </w:rPr>
              <w:t>Gerardo Gutiérrez Mireles</w:t>
            </w:r>
          </w:p>
          <w:p w14:paraId="46ABDAE0" w14:textId="1AEA2C02" w:rsidR="008F29A3" w:rsidRPr="005823C7" w:rsidRDefault="008F29A3" w:rsidP="005823C7">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49F8A0A9" w14:textId="77777777" w:rsidR="008F29A3" w:rsidRPr="005823C7" w:rsidRDefault="008F29A3" w:rsidP="005823C7">
            <w:pPr>
              <w:widowControl w:val="0"/>
              <w:spacing w:line="240" w:lineRule="auto"/>
              <w:rPr>
                <w:sz w:val="22"/>
              </w:rPr>
            </w:pPr>
          </w:p>
        </w:tc>
        <w:tc>
          <w:tcPr>
            <w:tcW w:w="849" w:type="dxa"/>
            <w:tcBorders>
              <w:left w:val="single" w:sz="4" w:space="0" w:color="auto"/>
            </w:tcBorders>
            <w:vAlign w:val="center"/>
          </w:tcPr>
          <w:p w14:paraId="623852B4" w14:textId="77777777" w:rsidR="008F29A3" w:rsidRPr="005823C7" w:rsidRDefault="008F29A3" w:rsidP="005823C7">
            <w:pPr>
              <w:spacing w:line="240" w:lineRule="auto"/>
              <w:jc w:val="center"/>
              <w:rPr>
                <w:sz w:val="22"/>
              </w:rPr>
            </w:pPr>
            <w:r w:rsidRPr="005823C7">
              <w:rPr>
                <w:sz w:val="22"/>
              </w:rPr>
              <w:t>25</w:t>
            </w:r>
          </w:p>
        </w:tc>
        <w:tc>
          <w:tcPr>
            <w:tcW w:w="849" w:type="dxa"/>
            <w:vAlign w:val="center"/>
          </w:tcPr>
          <w:p w14:paraId="25C99F08" w14:textId="056554EE" w:rsidR="008F29A3" w:rsidRPr="005823C7" w:rsidRDefault="00B85DD5" w:rsidP="005823C7">
            <w:pPr>
              <w:spacing w:line="240" w:lineRule="auto"/>
              <w:jc w:val="center"/>
              <w:rPr>
                <w:sz w:val="22"/>
              </w:rPr>
            </w:pPr>
            <w:r>
              <w:rPr>
                <w:sz w:val="22"/>
              </w:rPr>
              <w:t>08</w:t>
            </w:r>
          </w:p>
        </w:tc>
        <w:tc>
          <w:tcPr>
            <w:tcW w:w="750" w:type="dxa"/>
            <w:vAlign w:val="center"/>
          </w:tcPr>
          <w:p w14:paraId="42E6AF00" w14:textId="77777777" w:rsidR="008F29A3" w:rsidRPr="005823C7" w:rsidRDefault="008F29A3" w:rsidP="005823C7">
            <w:pPr>
              <w:spacing w:line="240" w:lineRule="auto"/>
              <w:jc w:val="center"/>
              <w:rPr>
                <w:sz w:val="22"/>
              </w:rPr>
            </w:pPr>
            <w:r w:rsidRPr="005823C7">
              <w:rPr>
                <w:sz w:val="22"/>
              </w:rPr>
              <w:t>2022</w:t>
            </w:r>
          </w:p>
        </w:tc>
      </w:tr>
    </w:tbl>
    <w:p w14:paraId="25DC0933" w14:textId="4F764630" w:rsidR="008F29A3" w:rsidRDefault="008F29A3" w:rsidP="008F29A3">
      <w:pPr>
        <w:spacing w:after="0" w:line="240" w:lineRule="auto"/>
        <w:rPr>
          <w:szCs w:val="24"/>
        </w:rPr>
      </w:pPr>
      <w:r>
        <w:rPr>
          <w:szCs w:val="24"/>
        </w:rPr>
        <w:br w:type="page"/>
      </w:r>
    </w:p>
    <w:p w14:paraId="24ECB409" w14:textId="77777777" w:rsidR="008F29A3" w:rsidRPr="008F29A3" w:rsidRDefault="008F29A3" w:rsidP="008F29A3">
      <w:pPr>
        <w:spacing w:after="0" w:line="240" w:lineRule="auto"/>
        <w:rPr>
          <w:szCs w:val="24"/>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8F29A3" w:rsidRPr="0098371E" w14:paraId="41FD3E01" w14:textId="77777777" w:rsidTr="007F2AE4">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26FEEBE" w14:textId="77777777" w:rsidR="008F29A3" w:rsidRPr="0098371E" w:rsidRDefault="008F29A3" w:rsidP="007F2AE4">
            <w:pPr>
              <w:spacing w:after="0"/>
              <w:jc w:val="center"/>
              <w:rPr>
                <w:b/>
                <w:bCs/>
              </w:rPr>
            </w:pPr>
            <w:r w:rsidRPr="0098371E">
              <w:rPr>
                <w:b/>
                <w:bCs/>
                <w:noProof/>
                <w:lang w:eastAsia="es-MX"/>
              </w:rPr>
              <w:drawing>
                <wp:anchor distT="0" distB="0" distL="114300" distR="114300" simplePos="0" relativeHeight="251670528" behindDoc="0" locked="0" layoutInCell="1" allowOverlap="1" wp14:anchorId="214DDB0C" wp14:editId="42D931C1">
                  <wp:simplePos x="0" y="0"/>
                  <wp:positionH relativeFrom="column">
                    <wp:posOffset>10795</wp:posOffset>
                  </wp:positionH>
                  <wp:positionV relativeFrom="paragraph">
                    <wp:posOffset>15240</wp:posOffset>
                  </wp:positionV>
                  <wp:extent cx="1524000" cy="699770"/>
                  <wp:effectExtent l="0" t="0" r="0" b="0"/>
                  <wp:wrapNone/>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B26CB30" w14:textId="77777777" w:rsidR="008F29A3" w:rsidRPr="0098371E" w:rsidRDefault="008F29A3" w:rsidP="008F29A3">
            <w:pPr>
              <w:spacing w:after="0" w:line="240" w:lineRule="auto"/>
              <w:jc w:val="center"/>
              <w:rPr>
                <w:b/>
                <w:bCs/>
              </w:rPr>
            </w:pPr>
            <w:r w:rsidRPr="0098371E">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A4DB3F2" w14:textId="77777777" w:rsidR="008F29A3" w:rsidRPr="0098371E" w:rsidRDefault="008F29A3" w:rsidP="007F2AE4">
            <w:pPr>
              <w:spacing w:after="0" w:line="240" w:lineRule="auto"/>
              <w:rPr>
                <w:b/>
                <w:bCs/>
              </w:rPr>
            </w:pPr>
            <w:r w:rsidRPr="0098371E">
              <w:rPr>
                <w:b/>
                <w:bCs/>
              </w:rPr>
              <w:t>RSGC5.3,A</w:t>
            </w:r>
          </w:p>
        </w:tc>
      </w:tr>
      <w:tr w:rsidR="008F29A3" w:rsidRPr="0098371E" w14:paraId="24247A9E" w14:textId="77777777" w:rsidTr="007F2AE4">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2B408634" w14:textId="77777777" w:rsidR="008F29A3" w:rsidRPr="0098371E" w:rsidRDefault="008F29A3" w:rsidP="007F2AE4">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5694A8F" w14:textId="77777777" w:rsidR="008F29A3" w:rsidRPr="0098371E" w:rsidRDefault="008F29A3" w:rsidP="007E7D2B">
            <w:pPr>
              <w:pStyle w:val="Ttulo2"/>
              <w:numPr>
                <w:ilvl w:val="0"/>
                <w:numId w:val="0"/>
              </w:numPr>
              <w:spacing w:after="0" w:line="240" w:lineRule="auto"/>
              <w:jc w:val="center"/>
              <w:rPr>
                <w:bCs/>
              </w:rPr>
            </w:pPr>
            <w:bookmarkStart w:id="33" w:name="_Toc124150947"/>
            <w:r>
              <w:rPr>
                <w:lang w:val="es-ES"/>
              </w:rPr>
              <w:t>Jefe</w:t>
            </w:r>
            <w:r w:rsidRPr="0098371E">
              <w:rPr>
                <w:lang w:val="es-ES"/>
              </w:rPr>
              <w:t xml:space="preserve"> de Planeación</w:t>
            </w:r>
            <w:bookmarkEnd w:id="33"/>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35E4FB4" w14:textId="5FDC655D" w:rsidR="008F29A3" w:rsidRPr="0098371E" w:rsidRDefault="008F29A3" w:rsidP="007F2AE4">
            <w:pPr>
              <w:spacing w:after="0" w:line="240" w:lineRule="auto"/>
              <w:rPr>
                <w:b/>
                <w:bCs/>
              </w:rPr>
            </w:pPr>
            <w:r w:rsidRPr="0098371E">
              <w:rPr>
                <w:b/>
                <w:bCs/>
              </w:rPr>
              <w:t>Fecha:</w:t>
            </w:r>
            <w:r w:rsidR="00B85DD5">
              <w:rPr>
                <w:b/>
                <w:bCs/>
              </w:rPr>
              <w:t xml:space="preserve"> 25/08</w:t>
            </w:r>
            <w:r>
              <w:rPr>
                <w:b/>
                <w:bCs/>
              </w:rPr>
              <w:t>/2022</w:t>
            </w:r>
          </w:p>
        </w:tc>
      </w:tr>
      <w:tr w:rsidR="008F29A3" w:rsidRPr="0098371E" w14:paraId="3DA53BAC" w14:textId="77777777" w:rsidTr="007F2AE4">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2680CB27" w14:textId="77777777" w:rsidR="008F29A3" w:rsidRPr="0098371E" w:rsidRDefault="008F29A3" w:rsidP="007F2AE4">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35FE6325" w14:textId="77777777" w:rsidR="008F29A3" w:rsidRPr="0098371E" w:rsidRDefault="008F29A3" w:rsidP="007F2AE4">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B2E6352" w14:textId="77777777" w:rsidR="008F29A3" w:rsidRPr="0098371E" w:rsidRDefault="008F29A3" w:rsidP="007F2AE4">
            <w:pPr>
              <w:spacing w:after="0" w:line="240" w:lineRule="auto"/>
              <w:rPr>
                <w:b/>
                <w:bCs/>
              </w:rPr>
            </w:pPr>
            <w:r w:rsidRPr="0098371E">
              <w:rPr>
                <w:b/>
                <w:bCs/>
              </w:rPr>
              <w:t>Edición: 1</w:t>
            </w:r>
          </w:p>
        </w:tc>
      </w:tr>
      <w:tr w:rsidR="008F29A3" w:rsidRPr="0098371E" w14:paraId="0988D4DF" w14:textId="77777777" w:rsidTr="007F2AE4">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6EF0B22" w14:textId="77777777" w:rsidR="008F29A3" w:rsidRPr="0098371E" w:rsidRDefault="008F29A3" w:rsidP="007F2AE4">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B8ABC12" w14:textId="77777777" w:rsidR="008F29A3" w:rsidRPr="0098371E" w:rsidRDefault="008F29A3" w:rsidP="007F2AE4">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45DB22A" w14:textId="77777777" w:rsidR="008F29A3" w:rsidRPr="0098371E" w:rsidRDefault="008F29A3" w:rsidP="007F2AE4">
            <w:pPr>
              <w:spacing w:after="0" w:line="240" w:lineRule="auto"/>
              <w:rPr>
                <w:b/>
                <w:bCs/>
              </w:rPr>
            </w:pPr>
            <w:r w:rsidRPr="0098371E">
              <w:rPr>
                <w:b/>
                <w:bCs/>
              </w:rPr>
              <w:t xml:space="preserve">Página: </w:t>
            </w:r>
            <w:r>
              <w:rPr>
                <w:b/>
                <w:bCs/>
              </w:rPr>
              <w:t>1-</w:t>
            </w:r>
            <w:r w:rsidRPr="0098371E">
              <w:rPr>
                <w:b/>
                <w:bCs/>
              </w:rPr>
              <w:t>2</w:t>
            </w:r>
          </w:p>
        </w:tc>
      </w:tr>
      <w:tr w:rsidR="008F29A3" w:rsidRPr="0098371E" w14:paraId="4333EEB4" w14:textId="77777777" w:rsidTr="007F2AE4">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15B19CB" w14:textId="77777777" w:rsidR="008F29A3" w:rsidRPr="0098371E" w:rsidRDefault="008F29A3" w:rsidP="008F29A3">
            <w:pPr>
              <w:spacing w:after="0" w:line="240" w:lineRule="auto"/>
              <w:rPr>
                <w:b/>
                <w:bCs/>
              </w:rPr>
            </w:pPr>
            <w:r w:rsidRPr="0098371E">
              <w:rPr>
                <w:b/>
                <w:bCs/>
              </w:rPr>
              <w:t>Unidad: Coordinación de Obras</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EF97615" w14:textId="77777777" w:rsidR="008F29A3" w:rsidRPr="0098371E" w:rsidRDefault="008F29A3" w:rsidP="008F29A3">
            <w:pPr>
              <w:spacing w:after="0" w:line="240" w:lineRule="auto"/>
              <w:rPr>
                <w:b/>
                <w:bCs/>
              </w:rPr>
            </w:pPr>
            <w:r w:rsidRPr="0098371E">
              <w:rPr>
                <w:b/>
                <w:bCs/>
              </w:rPr>
              <w:t>Área: Planeación</w:t>
            </w:r>
          </w:p>
        </w:tc>
      </w:tr>
      <w:tr w:rsidR="008F29A3" w:rsidRPr="0098371E" w14:paraId="0BDD0AD2" w14:textId="77777777" w:rsidTr="007F2AE4">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3A593899" w14:textId="77777777" w:rsidR="008F29A3" w:rsidRPr="0098371E" w:rsidRDefault="008F29A3" w:rsidP="008F29A3">
            <w:pPr>
              <w:spacing w:after="0" w:line="240" w:lineRule="auto"/>
              <w:jc w:val="center"/>
              <w:rPr>
                <w:b/>
                <w:bCs/>
                <w:lang w:val="es-ES" w:eastAsia="es-ES"/>
              </w:rPr>
            </w:pPr>
            <w:r w:rsidRPr="0098371E">
              <w:rPr>
                <w:b/>
                <w:bCs/>
              </w:rPr>
              <w:t>IDENTIFICACIÓN DEL PUESTO</w:t>
            </w:r>
          </w:p>
        </w:tc>
      </w:tr>
      <w:tr w:rsidR="008F29A3" w:rsidRPr="0098371E" w14:paraId="3D1510F3" w14:textId="77777777" w:rsidTr="007F2AE4">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9F4C779" w14:textId="77777777" w:rsidR="008F29A3" w:rsidRPr="0098371E" w:rsidRDefault="008F29A3" w:rsidP="008F29A3">
            <w:pPr>
              <w:spacing w:after="0" w:line="240" w:lineRule="auto"/>
              <w:jc w:val="center"/>
              <w:rPr>
                <w:b/>
                <w:bCs/>
                <w:lang w:val="es-ES" w:eastAsia="es-ES"/>
              </w:rPr>
            </w:pPr>
            <w:r w:rsidRPr="0098371E">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7E9534BC" w14:textId="77777777" w:rsidR="008F29A3" w:rsidRPr="0098371E" w:rsidRDefault="008F29A3" w:rsidP="008F29A3">
            <w:pPr>
              <w:spacing w:after="0" w:line="240" w:lineRule="auto"/>
              <w:jc w:val="center"/>
              <w:rPr>
                <w:b/>
                <w:bCs/>
                <w:lang w:val="es-ES" w:eastAsia="es-ES"/>
              </w:rPr>
            </w:pPr>
            <w:r w:rsidRPr="0098371E">
              <w:rPr>
                <w:b/>
                <w:bCs/>
              </w:rPr>
              <w:t>No. DE PERSONAS EN EL PUESTO</w:t>
            </w:r>
          </w:p>
        </w:tc>
      </w:tr>
      <w:tr w:rsidR="008F29A3" w:rsidRPr="0098371E" w14:paraId="180AD936" w14:textId="77777777" w:rsidTr="007F2AE4">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6C380F78" w14:textId="77777777" w:rsidR="008F29A3" w:rsidRPr="0098371E" w:rsidRDefault="008F29A3" w:rsidP="008F29A3">
            <w:pPr>
              <w:spacing w:after="0" w:line="240" w:lineRule="auto"/>
              <w:jc w:val="center"/>
              <w:rPr>
                <w:b/>
                <w:lang w:val="es-ES" w:eastAsia="es-ES"/>
              </w:rPr>
            </w:pPr>
            <w:r>
              <w:rPr>
                <w:b/>
                <w:lang w:val="es-ES" w:eastAsia="es-ES"/>
              </w:rPr>
              <w:t>Jefe</w:t>
            </w:r>
            <w:r w:rsidRPr="0098371E">
              <w:rPr>
                <w:b/>
                <w:lang w:val="es-ES" w:eastAsia="es-ES"/>
              </w:rPr>
              <w:t xml:space="preserve"> de Planeación</w:t>
            </w:r>
          </w:p>
        </w:tc>
        <w:tc>
          <w:tcPr>
            <w:tcW w:w="5252" w:type="dxa"/>
            <w:gridSpan w:val="4"/>
            <w:tcBorders>
              <w:top w:val="single" w:sz="4" w:space="0" w:color="auto"/>
              <w:left w:val="nil"/>
              <w:bottom w:val="single" w:sz="4" w:space="0" w:color="auto"/>
              <w:right w:val="single" w:sz="4" w:space="0" w:color="000000"/>
            </w:tcBorders>
            <w:noWrap/>
            <w:vAlign w:val="center"/>
            <w:hideMark/>
          </w:tcPr>
          <w:p w14:paraId="3DB65C97" w14:textId="77777777" w:rsidR="008F29A3" w:rsidRPr="0098371E" w:rsidRDefault="008F29A3" w:rsidP="008F29A3">
            <w:pPr>
              <w:spacing w:after="0" w:line="240" w:lineRule="auto"/>
              <w:jc w:val="center"/>
              <w:rPr>
                <w:b/>
                <w:lang w:val="es-ES" w:eastAsia="es-ES"/>
              </w:rPr>
            </w:pPr>
            <w:r w:rsidRPr="0098371E">
              <w:rPr>
                <w:b/>
                <w:lang w:val="es-ES" w:eastAsia="es-ES"/>
              </w:rPr>
              <w:t>1</w:t>
            </w:r>
          </w:p>
        </w:tc>
      </w:tr>
      <w:tr w:rsidR="008F29A3" w:rsidRPr="0098371E" w14:paraId="5200A450" w14:textId="77777777" w:rsidTr="007F2AE4">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33BA39D" w14:textId="77777777" w:rsidR="008F29A3" w:rsidRPr="0098371E" w:rsidRDefault="008F29A3" w:rsidP="008F29A3">
            <w:pPr>
              <w:spacing w:after="0" w:line="240" w:lineRule="auto"/>
              <w:jc w:val="center"/>
              <w:rPr>
                <w:b/>
                <w:bCs/>
                <w:lang w:val="es-ES" w:eastAsia="es-ES"/>
              </w:rPr>
            </w:pPr>
            <w:r w:rsidRPr="0098371E">
              <w:rPr>
                <w:b/>
                <w:bCs/>
              </w:rPr>
              <w:t>TRAMO DE CONTROL</w:t>
            </w:r>
          </w:p>
        </w:tc>
      </w:tr>
      <w:tr w:rsidR="008F29A3" w:rsidRPr="0098371E" w14:paraId="5A37B578"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AC68A6" w14:textId="77777777" w:rsidR="008F29A3" w:rsidRPr="0098371E" w:rsidRDefault="008F29A3" w:rsidP="008F29A3">
            <w:pPr>
              <w:spacing w:line="240" w:lineRule="auto"/>
              <w:rPr>
                <w:bCs/>
                <w:lang w:val="es-ES" w:eastAsia="es-ES"/>
              </w:rPr>
            </w:pPr>
            <w:r w:rsidRPr="0098371E">
              <w:rPr>
                <w:b/>
                <w:bCs/>
              </w:rPr>
              <w:t xml:space="preserve">REPORTA A: </w:t>
            </w:r>
            <w:r w:rsidRPr="00C50420">
              <w:rPr>
                <w:bCs/>
              </w:rPr>
              <w:t>Coordinador de Obras</w:t>
            </w:r>
            <w:r>
              <w:rPr>
                <w:bCs/>
              </w:rPr>
              <w:t>.</w:t>
            </w:r>
          </w:p>
        </w:tc>
      </w:tr>
      <w:tr w:rsidR="008F29A3" w:rsidRPr="0098371E" w14:paraId="0B836408"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399E87" w14:textId="77777777" w:rsidR="008F29A3" w:rsidRPr="0098371E" w:rsidRDefault="008F29A3" w:rsidP="008F29A3">
            <w:pPr>
              <w:spacing w:line="240" w:lineRule="auto"/>
              <w:rPr>
                <w:bCs/>
                <w:lang w:val="es-ES" w:eastAsia="es-ES"/>
              </w:rPr>
            </w:pPr>
            <w:r w:rsidRPr="0098371E">
              <w:rPr>
                <w:b/>
                <w:bCs/>
              </w:rPr>
              <w:t xml:space="preserve">SUPERVISA A: </w:t>
            </w:r>
            <w:r w:rsidRPr="00C50420">
              <w:rPr>
                <w:bCs/>
              </w:rPr>
              <w:t>N/A</w:t>
            </w:r>
            <w:r>
              <w:rPr>
                <w:bCs/>
              </w:rPr>
              <w:t>.</w:t>
            </w:r>
          </w:p>
        </w:tc>
      </w:tr>
      <w:tr w:rsidR="008F29A3" w:rsidRPr="0098371E" w14:paraId="2882B9AB"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A14938" w14:textId="77777777" w:rsidR="008F29A3" w:rsidRPr="0098371E" w:rsidRDefault="008F29A3" w:rsidP="008F29A3">
            <w:pPr>
              <w:spacing w:line="240" w:lineRule="auto"/>
              <w:rPr>
                <w:b/>
                <w:bCs/>
                <w:lang w:val="es-ES" w:eastAsia="es-ES"/>
              </w:rPr>
            </w:pPr>
            <w:r w:rsidRPr="0098371E">
              <w:rPr>
                <w:b/>
                <w:bCs/>
              </w:rPr>
              <w:t xml:space="preserve">DESCRIPCIÓN GENERAL: </w:t>
            </w:r>
            <w:r w:rsidRPr="006365C3">
              <w:rPr>
                <w:bCs/>
              </w:rPr>
              <w:t>Coordinar</w:t>
            </w:r>
            <w:r w:rsidRPr="0098371E">
              <w:rPr>
                <w:bCs/>
              </w:rPr>
              <w:t xml:space="preserve"> la integración, estructuración y elaboración del proyecto FAM</w:t>
            </w:r>
            <w:r>
              <w:rPr>
                <w:bCs/>
              </w:rPr>
              <w:t>, supervisar</w:t>
            </w:r>
            <w:r w:rsidRPr="0098371E">
              <w:rPr>
                <w:bCs/>
              </w:rPr>
              <w:t xml:space="preserve"> el control documental de los expedientes técnicos de las obras, en cualquier</w:t>
            </w:r>
            <w:r>
              <w:rPr>
                <w:bCs/>
              </w:rPr>
              <w:t xml:space="preserve">a de sus etapas, </w:t>
            </w:r>
            <w:r w:rsidRPr="0098371E">
              <w:rPr>
                <w:bCs/>
              </w:rPr>
              <w:t>agili</w:t>
            </w:r>
            <w:r>
              <w:rPr>
                <w:bCs/>
              </w:rPr>
              <w:t xml:space="preserve">zando </w:t>
            </w:r>
            <w:r w:rsidRPr="0098371E">
              <w:rPr>
                <w:bCs/>
              </w:rPr>
              <w:t xml:space="preserve">el flujo </w:t>
            </w:r>
            <w:r>
              <w:rPr>
                <w:bCs/>
              </w:rPr>
              <w:t xml:space="preserve">y generación </w:t>
            </w:r>
            <w:r w:rsidRPr="0098371E">
              <w:rPr>
                <w:bCs/>
              </w:rPr>
              <w:t>de información</w:t>
            </w:r>
            <w:r>
              <w:rPr>
                <w:bCs/>
              </w:rPr>
              <w:t>.</w:t>
            </w:r>
          </w:p>
        </w:tc>
      </w:tr>
      <w:tr w:rsidR="008F29A3" w:rsidRPr="0098371E" w14:paraId="04BBF7AA" w14:textId="77777777" w:rsidTr="007F2AE4">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A19A42C" w14:textId="77777777" w:rsidR="008F29A3" w:rsidRPr="0098371E" w:rsidRDefault="008F29A3" w:rsidP="008F29A3">
            <w:pPr>
              <w:spacing w:after="0" w:line="240" w:lineRule="auto"/>
              <w:jc w:val="center"/>
              <w:rPr>
                <w:b/>
                <w:bCs/>
                <w:lang w:val="es-ES" w:eastAsia="es-ES"/>
              </w:rPr>
            </w:pPr>
            <w:r w:rsidRPr="0098371E">
              <w:rPr>
                <w:b/>
                <w:bCs/>
              </w:rPr>
              <w:t>DESCRIPCIÓN ESPECÍFICA</w:t>
            </w:r>
          </w:p>
        </w:tc>
      </w:tr>
      <w:tr w:rsidR="008F29A3" w:rsidRPr="0098371E" w14:paraId="13F7FA67" w14:textId="77777777" w:rsidTr="007F2AE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3A18F9C4" w14:textId="77777777" w:rsidR="008F29A3" w:rsidRPr="0098371E" w:rsidRDefault="008F29A3" w:rsidP="007F2AE4">
            <w:pPr>
              <w:spacing w:after="0" w:line="240" w:lineRule="auto"/>
              <w:jc w:val="center"/>
              <w:rPr>
                <w:lang w:val="es-ES" w:eastAsia="es-ES"/>
              </w:rPr>
            </w:pPr>
            <w:r w:rsidRPr="0098371E">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B32B934" w14:textId="77777777" w:rsidR="008F29A3" w:rsidRPr="0098371E" w:rsidRDefault="008F29A3" w:rsidP="007F2AE4">
            <w:pPr>
              <w:spacing w:after="0" w:line="240" w:lineRule="auto"/>
              <w:rPr>
                <w:lang w:val="es-ES" w:eastAsia="es-ES"/>
              </w:rPr>
            </w:pPr>
            <w:r>
              <w:rPr>
                <w:lang w:val="es-ES" w:eastAsia="es-ES"/>
              </w:rPr>
              <w:t>Supervisar la integración de los</w:t>
            </w:r>
            <w:r w:rsidRPr="0098371E">
              <w:rPr>
                <w:lang w:val="es-ES" w:eastAsia="es-ES"/>
              </w:rPr>
              <w:t xml:space="preserve"> expedientes técnicos para elaboración del proyecto FAM</w:t>
            </w:r>
            <w:r>
              <w:rPr>
                <w:lang w:val="es-ES" w:eastAsia="es-ES"/>
              </w:rPr>
              <w:t>, en cumplimiento a la normativa aplicable.</w:t>
            </w:r>
          </w:p>
        </w:tc>
      </w:tr>
      <w:tr w:rsidR="008F29A3" w:rsidRPr="0098371E" w14:paraId="217E968D" w14:textId="77777777" w:rsidTr="007F2AE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2B4DF44C" w14:textId="77777777" w:rsidR="008F29A3" w:rsidRPr="0098371E" w:rsidRDefault="008F29A3" w:rsidP="007F2AE4">
            <w:pPr>
              <w:spacing w:after="0" w:line="240" w:lineRule="auto"/>
              <w:jc w:val="center"/>
            </w:pPr>
            <w:r>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8A1C7E5" w14:textId="77777777" w:rsidR="008F29A3" w:rsidRDefault="008F29A3" w:rsidP="007F2AE4">
            <w:pPr>
              <w:spacing w:after="0" w:line="240" w:lineRule="auto"/>
              <w:rPr>
                <w:lang w:val="es-ES" w:eastAsia="es-ES"/>
              </w:rPr>
            </w:pPr>
            <w:r>
              <w:rPr>
                <w:lang w:val="es-ES" w:eastAsia="es-ES"/>
              </w:rPr>
              <w:t>Analizar y elaborar la</w:t>
            </w:r>
            <w:r w:rsidRPr="0098371E">
              <w:rPr>
                <w:lang w:val="es-ES" w:eastAsia="es-ES"/>
              </w:rPr>
              <w:t xml:space="preserve"> justificación de opinión para modalidad de contratación de obra ejecutada por la UJED</w:t>
            </w:r>
            <w:r>
              <w:rPr>
                <w:lang w:val="es-ES" w:eastAsia="es-ES"/>
              </w:rPr>
              <w:t>, con base a la Ley de Obras Públicas del Estado de Durango o Ley de Obras Publicas y Servicios relacionados con los mismos.</w:t>
            </w:r>
          </w:p>
        </w:tc>
      </w:tr>
      <w:tr w:rsidR="008F29A3" w:rsidRPr="0098371E" w14:paraId="09D3C1C3" w14:textId="77777777" w:rsidTr="007F2AE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10626A74" w14:textId="77777777" w:rsidR="008F29A3" w:rsidRDefault="008F29A3" w:rsidP="007F2AE4">
            <w:pPr>
              <w:spacing w:after="0" w:line="240" w:lineRule="auto"/>
              <w:jc w:val="center"/>
            </w:pPr>
            <w:r>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A9AA5B4" w14:textId="77777777" w:rsidR="008F29A3" w:rsidRDefault="008F29A3" w:rsidP="007F2AE4">
            <w:pPr>
              <w:spacing w:after="0" w:line="240" w:lineRule="auto"/>
              <w:rPr>
                <w:lang w:val="es-ES" w:eastAsia="es-ES"/>
              </w:rPr>
            </w:pPr>
            <w:r>
              <w:rPr>
                <w:lang w:val="es-ES" w:eastAsia="es-ES"/>
              </w:rPr>
              <w:t>Preparar</w:t>
            </w:r>
            <w:r w:rsidRPr="0098371E">
              <w:rPr>
                <w:lang w:val="es-ES" w:eastAsia="es-ES"/>
              </w:rPr>
              <w:t xml:space="preserve"> la documentación necesaria para contratación de obra por la UJED</w:t>
            </w:r>
            <w:r>
              <w:rPr>
                <w:lang w:val="es-ES" w:eastAsia="es-ES"/>
              </w:rPr>
              <w:t>, ya sea por licitación pública, licitación por Invitación o Adjudicación directa, en cumplimiento a la Ley de Obras Públicas del Estado de Durango o Ley de Obras Publicas y Servicios relacionados con los mismos.</w:t>
            </w:r>
          </w:p>
        </w:tc>
      </w:tr>
      <w:tr w:rsidR="008F29A3" w:rsidRPr="0098371E" w14:paraId="0C68D211" w14:textId="77777777" w:rsidTr="007F2AE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1BBD0160" w14:textId="77777777" w:rsidR="008F29A3" w:rsidRDefault="008F29A3" w:rsidP="007F2AE4">
            <w:pPr>
              <w:spacing w:after="0" w:line="240" w:lineRule="auto"/>
              <w:jc w:val="center"/>
            </w:pPr>
            <w:r>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CEA87CF" w14:textId="77777777" w:rsidR="008F29A3" w:rsidRPr="0098371E" w:rsidRDefault="008F29A3" w:rsidP="007F2AE4">
            <w:pPr>
              <w:spacing w:after="0" w:line="240" w:lineRule="auto"/>
              <w:rPr>
                <w:lang w:val="es-ES" w:eastAsia="es-ES"/>
              </w:rPr>
            </w:pPr>
            <w:r>
              <w:rPr>
                <w:lang w:eastAsia="es-ES"/>
              </w:rPr>
              <w:t xml:space="preserve">Supervisar la Integración de </w:t>
            </w:r>
            <w:r w:rsidRPr="0098371E">
              <w:rPr>
                <w:lang w:eastAsia="es-ES"/>
              </w:rPr>
              <w:t>expedientes unitarios de obras</w:t>
            </w:r>
            <w:r>
              <w:rPr>
                <w:lang w:eastAsia="es-ES"/>
              </w:rPr>
              <w:t>.</w:t>
            </w:r>
          </w:p>
        </w:tc>
      </w:tr>
      <w:tr w:rsidR="008F29A3" w:rsidRPr="0098371E" w14:paraId="49EB5CE9" w14:textId="77777777" w:rsidTr="007F2AE4">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2C4F7CB1" w14:textId="77777777" w:rsidR="008F29A3" w:rsidRPr="0098371E" w:rsidRDefault="008F29A3" w:rsidP="007F2AE4">
            <w:pPr>
              <w:spacing w:after="0" w:line="240" w:lineRule="auto"/>
              <w:jc w:val="center"/>
              <w:rPr>
                <w:lang w:val="es-ES" w:eastAsia="es-ES"/>
              </w:rPr>
            </w:pPr>
            <w:r>
              <w:t>5</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06F53B8" w14:textId="77777777" w:rsidR="008F29A3" w:rsidRPr="0098371E" w:rsidRDefault="008F29A3" w:rsidP="007F2AE4">
            <w:pPr>
              <w:spacing w:after="0" w:line="240" w:lineRule="auto"/>
              <w:rPr>
                <w:lang w:val="es-ES" w:eastAsia="es-ES"/>
              </w:rPr>
            </w:pPr>
            <w:r>
              <w:rPr>
                <w:lang w:val="es-ES" w:eastAsia="es-ES"/>
              </w:rPr>
              <w:t>Dar s</w:t>
            </w:r>
            <w:r w:rsidRPr="0098371E">
              <w:rPr>
                <w:lang w:val="es-ES" w:eastAsia="es-ES"/>
              </w:rPr>
              <w:t>eguimiento al ejercicio del gasto en obras del FAM</w:t>
            </w:r>
            <w:r>
              <w:rPr>
                <w:lang w:val="es-ES" w:eastAsia="es-ES"/>
              </w:rPr>
              <w:t>, con base en la Ley General de Contabilidad Gubernamental.</w:t>
            </w:r>
          </w:p>
        </w:tc>
      </w:tr>
      <w:tr w:rsidR="008F29A3" w:rsidRPr="0098371E" w14:paraId="57339E02" w14:textId="77777777" w:rsidTr="007F2AE4">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655830C8" w14:textId="77777777" w:rsidR="008F29A3" w:rsidRPr="0098371E" w:rsidRDefault="008F29A3" w:rsidP="007F2AE4">
            <w:pPr>
              <w:spacing w:after="0" w:line="240" w:lineRule="auto"/>
              <w:jc w:val="center"/>
            </w:pPr>
            <w:r>
              <w:t>6</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35461AB" w14:textId="77777777" w:rsidR="008F29A3" w:rsidRPr="0098371E" w:rsidRDefault="008F29A3" w:rsidP="007F2AE4">
            <w:pPr>
              <w:spacing w:after="0" w:line="240" w:lineRule="auto"/>
              <w:rPr>
                <w:lang w:val="es-ES" w:eastAsia="es-ES"/>
              </w:rPr>
            </w:pPr>
            <w:r w:rsidRPr="0098371E">
              <w:rPr>
                <w:lang w:val="es-ES" w:eastAsia="es-ES"/>
              </w:rPr>
              <w:t>Elabora</w:t>
            </w:r>
            <w:r>
              <w:rPr>
                <w:lang w:val="es-ES" w:eastAsia="es-ES"/>
              </w:rPr>
              <w:t>r los</w:t>
            </w:r>
            <w:r w:rsidRPr="0098371E">
              <w:rPr>
                <w:lang w:val="es-ES" w:eastAsia="es-ES"/>
              </w:rPr>
              <w:t xml:space="preserve"> informes mensuales para la Secretaría de Educación Pública</w:t>
            </w:r>
            <w:r>
              <w:rPr>
                <w:lang w:val="es-ES" w:eastAsia="es-ES"/>
              </w:rPr>
              <w:t xml:space="preserve"> en nivel superior, medio superior y al INIFED en cumplimiento a la Ley General de Educación.</w:t>
            </w:r>
          </w:p>
        </w:tc>
      </w:tr>
      <w:tr w:rsidR="008F29A3" w:rsidRPr="0098371E" w14:paraId="7F102341" w14:textId="77777777" w:rsidTr="007F2AE4">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7241981B" w14:textId="77777777" w:rsidR="008F29A3" w:rsidRPr="0098371E" w:rsidRDefault="008F29A3" w:rsidP="007F2AE4">
            <w:pPr>
              <w:spacing w:after="0" w:line="240" w:lineRule="auto"/>
              <w:jc w:val="center"/>
              <w:rPr>
                <w:lang w:val="es-ES" w:eastAsia="es-ES"/>
              </w:rPr>
            </w:pPr>
            <w:r>
              <w:t>7</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59752B6F" w14:textId="77777777" w:rsidR="008F29A3" w:rsidRPr="0098371E" w:rsidRDefault="008F29A3" w:rsidP="007F2AE4">
            <w:pPr>
              <w:spacing w:after="0" w:line="240" w:lineRule="auto"/>
              <w:rPr>
                <w:lang w:val="es-ES" w:eastAsia="es-ES"/>
              </w:rPr>
            </w:pPr>
            <w:r>
              <w:rPr>
                <w:lang w:val="es-ES" w:eastAsia="es-ES"/>
              </w:rPr>
              <w:t>Conciliar el</w:t>
            </w:r>
            <w:r w:rsidRPr="0098371E">
              <w:rPr>
                <w:lang w:val="es-ES" w:eastAsia="es-ES"/>
              </w:rPr>
              <w:t xml:space="preserve"> ejercicio del gasto y avance de obras FAM para informes mensuales y trimestrales</w:t>
            </w:r>
            <w:r>
              <w:rPr>
                <w:lang w:val="es-ES" w:eastAsia="es-ES"/>
              </w:rPr>
              <w:t xml:space="preserve"> en cumplimiento a normativa aplicable.</w:t>
            </w:r>
          </w:p>
        </w:tc>
      </w:tr>
      <w:tr w:rsidR="008F29A3" w:rsidRPr="0098371E" w14:paraId="268C2910"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9255DF7" w14:textId="77777777" w:rsidR="008F29A3" w:rsidRPr="0098371E" w:rsidRDefault="008F29A3" w:rsidP="007F2AE4">
            <w:pPr>
              <w:spacing w:after="0" w:line="240" w:lineRule="auto"/>
              <w:jc w:val="center"/>
            </w:pPr>
            <w: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9928F32" w14:textId="77777777" w:rsidR="008F29A3" w:rsidRPr="0098371E" w:rsidRDefault="008F29A3" w:rsidP="007F2AE4">
            <w:pPr>
              <w:spacing w:after="0" w:line="240" w:lineRule="auto"/>
              <w:rPr>
                <w:lang w:val="es-ES" w:eastAsia="es-ES"/>
              </w:rPr>
            </w:pPr>
            <w:r>
              <w:rPr>
                <w:lang w:eastAsia="es-ES"/>
              </w:rPr>
              <w:t>Verificar la elaboración de las</w:t>
            </w:r>
            <w:r w:rsidRPr="0098371E">
              <w:rPr>
                <w:lang w:eastAsia="es-ES"/>
              </w:rPr>
              <w:t xml:space="preserve"> actas de entr</w:t>
            </w:r>
            <w:r>
              <w:rPr>
                <w:lang w:eastAsia="es-ES"/>
              </w:rPr>
              <w:t>ega-recepción de obras.</w:t>
            </w:r>
          </w:p>
        </w:tc>
      </w:tr>
      <w:tr w:rsidR="008F29A3" w:rsidRPr="0098371E" w14:paraId="394C8EC4"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A10119E" w14:textId="77777777" w:rsidR="008F29A3" w:rsidRPr="0098371E" w:rsidRDefault="008F29A3" w:rsidP="007F2AE4">
            <w:pPr>
              <w:spacing w:after="0" w:line="240" w:lineRule="auto"/>
              <w:jc w:val="center"/>
            </w:pPr>
            <w: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0580CD31" w14:textId="77777777" w:rsidR="008F29A3" w:rsidRPr="0098371E" w:rsidRDefault="008F29A3" w:rsidP="007F2AE4">
            <w:pPr>
              <w:spacing w:after="0" w:line="240" w:lineRule="auto"/>
              <w:rPr>
                <w:lang w:val="es-ES" w:eastAsia="es-ES"/>
              </w:rPr>
            </w:pPr>
            <w:r>
              <w:rPr>
                <w:lang w:eastAsia="es-ES"/>
              </w:rPr>
              <w:t xml:space="preserve">Verificar la elaboración </w:t>
            </w:r>
            <w:r w:rsidRPr="0098371E">
              <w:rPr>
                <w:lang w:eastAsia="es-ES"/>
              </w:rPr>
              <w:t>de</w:t>
            </w:r>
            <w:r>
              <w:rPr>
                <w:lang w:eastAsia="es-ES"/>
              </w:rPr>
              <w:t xml:space="preserve"> las</w:t>
            </w:r>
            <w:r w:rsidRPr="0098371E">
              <w:rPr>
                <w:lang w:eastAsia="es-ES"/>
              </w:rPr>
              <w:t xml:space="preserve"> actas </w:t>
            </w:r>
            <w:r>
              <w:rPr>
                <w:lang w:eastAsia="es-ES"/>
              </w:rPr>
              <w:t>de finiquito de obras.</w:t>
            </w:r>
          </w:p>
        </w:tc>
      </w:tr>
      <w:tr w:rsidR="008F29A3" w:rsidRPr="0098371E" w14:paraId="6444255F"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90DD75C" w14:textId="77777777" w:rsidR="008F29A3" w:rsidRPr="0098371E" w:rsidRDefault="008F29A3" w:rsidP="007F2AE4">
            <w:pPr>
              <w:spacing w:after="0" w:line="240" w:lineRule="auto"/>
              <w:jc w:val="center"/>
            </w:pPr>
            <w: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30BBC50" w14:textId="77777777" w:rsidR="008F29A3" w:rsidRDefault="008F29A3" w:rsidP="007F2AE4">
            <w:pPr>
              <w:spacing w:after="0" w:line="240" w:lineRule="auto"/>
              <w:rPr>
                <w:lang w:eastAsia="es-ES"/>
              </w:rPr>
            </w:pPr>
            <w:r>
              <w:rPr>
                <w:lang w:eastAsia="es-ES"/>
              </w:rPr>
              <w:t>Atender las Auditorías Internas y Externas, dando seguimiento a las observaciones generadas.</w:t>
            </w:r>
          </w:p>
        </w:tc>
      </w:tr>
      <w:tr w:rsidR="008F29A3" w:rsidRPr="0098371E" w14:paraId="0C01B8CF"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55AA553" w14:textId="77777777" w:rsidR="008F29A3" w:rsidRPr="0098371E" w:rsidRDefault="008F29A3" w:rsidP="007F2AE4">
            <w:pPr>
              <w:spacing w:after="0" w:line="240" w:lineRule="auto"/>
              <w:jc w:val="center"/>
            </w:pPr>
            <w:r>
              <w:t>1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18525A4" w14:textId="147A1A01" w:rsidR="008F29A3" w:rsidRDefault="00122DF9" w:rsidP="007F2AE4">
            <w:pPr>
              <w:spacing w:after="0" w:line="240" w:lineRule="auto"/>
              <w:rPr>
                <w:lang w:eastAsia="es-ES"/>
              </w:rPr>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8F29A3" w:rsidRPr="0098371E" w14:paraId="6685E5E6" w14:textId="77777777" w:rsidTr="007F2AE4">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391B8177" w14:textId="77777777" w:rsidR="008F29A3" w:rsidRPr="0098371E" w:rsidRDefault="008F29A3" w:rsidP="008F29A3">
            <w:pPr>
              <w:spacing w:after="0" w:line="240" w:lineRule="auto"/>
              <w:rPr>
                <w:lang w:val="es-ES" w:eastAsia="es-ES"/>
              </w:rPr>
            </w:pPr>
          </w:p>
        </w:tc>
        <w:tc>
          <w:tcPr>
            <w:tcW w:w="9487" w:type="dxa"/>
            <w:gridSpan w:val="7"/>
            <w:tcBorders>
              <w:top w:val="single" w:sz="4" w:space="0" w:color="auto"/>
              <w:left w:val="nil"/>
              <w:bottom w:val="nil"/>
              <w:right w:val="nil"/>
            </w:tcBorders>
            <w:noWrap/>
            <w:vAlign w:val="center"/>
          </w:tcPr>
          <w:p w14:paraId="6F4288C5" w14:textId="77777777" w:rsidR="008F29A3" w:rsidRPr="0098371E" w:rsidRDefault="008F29A3" w:rsidP="008F29A3">
            <w:pPr>
              <w:spacing w:after="0" w:line="240" w:lineRule="auto"/>
              <w:rPr>
                <w:lang w:val="es-ES" w:eastAsia="es-ES"/>
              </w:rPr>
            </w:pPr>
          </w:p>
        </w:tc>
      </w:tr>
      <w:tr w:rsidR="008F29A3" w:rsidRPr="0098371E" w14:paraId="39A5FEC6" w14:textId="77777777" w:rsidTr="007F2AE4">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39D19DF8" w14:textId="77777777" w:rsidR="008F29A3" w:rsidRPr="0098371E" w:rsidRDefault="008F29A3" w:rsidP="008F29A3">
            <w:pPr>
              <w:spacing w:after="0" w:line="240" w:lineRule="auto"/>
              <w:jc w:val="center"/>
              <w:rPr>
                <w:b/>
                <w:bCs/>
                <w:lang w:val="es-ES" w:eastAsia="es-ES"/>
              </w:rPr>
            </w:pPr>
            <w:r w:rsidRPr="0098371E">
              <w:rPr>
                <w:b/>
                <w:bCs/>
              </w:rPr>
              <w:t>ESPECIFICACIÓN DEL PUESTO</w:t>
            </w:r>
          </w:p>
        </w:tc>
      </w:tr>
      <w:tr w:rsidR="008F29A3" w:rsidRPr="0098371E" w14:paraId="1815FA32"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02BB6F1" w14:textId="77777777" w:rsidR="008F29A3" w:rsidRPr="0098371E" w:rsidRDefault="008F29A3" w:rsidP="008F29A3">
            <w:pPr>
              <w:spacing w:line="240" w:lineRule="auto"/>
              <w:rPr>
                <w:bCs/>
                <w:lang w:val="es-ES" w:eastAsia="es-ES"/>
              </w:rPr>
            </w:pPr>
            <w:r w:rsidRPr="0098371E">
              <w:rPr>
                <w:b/>
                <w:bCs/>
              </w:rPr>
              <w:lastRenderedPageBreak/>
              <w:t xml:space="preserve">ESCOLARIDAD: </w:t>
            </w:r>
            <w:r w:rsidRPr="0098371E">
              <w:rPr>
                <w:bCs/>
              </w:rPr>
              <w:t>Licenciatura en Ingeniería Civil o Arquitectura</w:t>
            </w:r>
            <w:r>
              <w:rPr>
                <w:bCs/>
              </w:rPr>
              <w:t>.</w:t>
            </w:r>
          </w:p>
        </w:tc>
      </w:tr>
      <w:tr w:rsidR="008F29A3" w:rsidRPr="0098371E" w14:paraId="18BA0615"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E2BFDF3" w14:textId="77777777" w:rsidR="008F29A3" w:rsidRPr="0098371E" w:rsidRDefault="008F29A3" w:rsidP="008F29A3">
            <w:pPr>
              <w:spacing w:line="240" w:lineRule="auto"/>
              <w:rPr>
                <w:bCs/>
                <w:lang w:val="es-ES" w:eastAsia="es-ES"/>
              </w:rPr>
            </w:pPr>
            <w:r w:rsidRPr="0098371E">
              <w:rPr>
                <w:b/>
                <w:bCs/>
              </w:rPr>
              <w:t xml:space="preserve">EXPERIENCIA: </w:t>
            </w:r>
            <w:r w:rsidRPr="0098371E">
              <w:rPr>
                <w:bCs/>
              </w:rPr>
              <w:t xml:space="preserve">2 años </w:t>
            </w:r>
            <w:r>
              <w:rPr>
                <w:bCs/>
              </w:rPr>
              <w:t xml:space="preserve">en </w:t>
            </w:r>
            <w:r w:rsidRPr="0098371E">
              <w:rPr>
                <w:bCs/>
              </w:rPr>
              <w:t>planeación, seguimiento, control y contratación de obra pública</w:t>
            </w:r>
            <w:r>
              <w:rPr>
                <w:bCs/>
              </w:rPr>
              <w:t>.</w:t>
            </w:r>
          </w:p>
        </w:tc>
      </w:tr>
      <w:tr w:rsidR="008F29A3" w:rsidRPr="0098371E" w14:paraId="05659E66" w14:textId="77777777" w:rsidTr="007F2AE4">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3880CF3" w14:textId="77777777" w:rsidR="008F29A3" w:rsidRPr="0098371E" w:rsidRDefault="008F29A3" w:rsidP="008F29A3">
            <w:pPr>
              <w:spacing w:after="0" w:line="240" w:lineRule="auto"/>
              <w:jc w:val="center"/>
              <w:rPr>
                <w:b/>
                <w:bCs/>
                <w:lang w:val="es-ES" w:eastAsia="es-ES"/>
              </w:rPr>
            </w:pPr>
            <w:r w:rsidRPr="0098371E">
              <w:rPr>
                <w:b/>
                <w:bCs/>
              </w:rPr>
              <w:t>CONOCIMIENTOS Y HABILIDADES</w:t>
            </w:r>
          </w:p>
        </w:tc>
      </w:tr>
      <w:tr w:rsidR="008F29A3" w:rsidRPr="0098371E" w14:paraId="6B1F9785" w14:textId="77777777" w:rsidTr="007F2AE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67A538C" w14:textId="77777777" w:rsidR="008F29A3" w:rsidRPr="0098371E" w:rsidRDefault="008F29A3" w:rsidP="007F2AE4">
            <w:pPr>
              <w:spacing w:after="0" w:line="240" w:lineRule="auto"/>
              <w:jc w:val="center"/>
              <w:rPr>
                <w:lang w:val="es-ES" w:eastAsia="es-ES"/>
              </w:rPr>
            </w:pPr>
            <w:r w:rsidRPr="0098371E">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DE3E6F2" w14:textId="77777777" w:rsidR="008F29A3" w:rsidRPr="0098371E" w:rsidRDefault="008F29A3" w:rsidP="007F2AE4">
            <w:pPr>
              <w:spacing w:after="0" w:line="240" w:lineRule="auto"/>
              <w:rPr>
                <w:lang w:val="es-ES" w:eastAsia="es-ES"/>
              </w:rPr>
            </w:pPr>
            <w:r w:rsidRPr="0098371E">
              <w:rPr>
                <w:lang w:val="es-ES" w:eastAsia="es-ES"/>
              </w:rPr>
              <w:t>Conocimiento de la Ley de Obras Públicas y Servicios Relacionados con las Mismas</w:t>
            </w:r>
            <w:r>
              <w:rPr>
                <w:lang w:val="es-ES" w:eastAsia="es-ES"/>
              </w:rPr>
              <w:t>.</w:t>
            </w:r>
          </w:p>
        </w:tc>
      </w:tr>
      <w:tr w:rsidR="008F29A3" w:rsidRPr="0098371E" w14:paraId="4D90C79F" w14:textId="77777777" w:rsidTr="007F2AE4">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3604BFB4" w14:textId="77777777" w:rsidR="008F29A3" w:rsidRPr="0098371E" w:rsidRDefault="008F29A3" w:rsidP="007F2AE4">
            <w:pPr>
              <w:spacing w:after="0" w:line="240" w:lineRule="auto"/>
              <w:jc w:val="center"/>
              <w:rPr>
                <w:lang w:val="es-ES" w:eastAsia="es-ES"/>
              </w:rPr>
            </w:pPr>
            <w:r w:rsidRPr="0098371E">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F3B35ED" w14:textId="77777777" w:rsidR="008F29A3" w:rsidRPr="0098371E" w:rsidRDefault="008F29A3" w:rsidP="007F2AE4">
            <w:pPr>
              <w:spacing w:after="0" w:line="240" w:lineRule="auto"/>
              <w:rPr>
                <w:lang w:val="es-ES" w:eastAsia="es-ES"/>
              </w:rPr>
            </w:pPr>
            <w:r w:rsidRPr="0098371E">
              <w:rPr>
                <w:lang w:val="es-ES" w:eastAsia="es-ES"/>
              </w:rPr>
              <w:t>Conocimiento de la Ley de Obras Públicas del Estado de Durango</w:t>
            </w:r>
            <w:r>
              <w:rPr>
                <w:lang w:val="es-ES" w:eastAsia="es-ES"/>
              </w:rPr>
              <w:t>.</w:t>
            </w:r>
          </w:p>
        </w:tc>
      </w:tr>
      <w:tr w:rsidR="008F29A3" w:rsidRPr="0098371E" w14:paraId="7166C82B" w14:textId="77777777" w:rsidTr="007F2AE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64708C9" w14:textId="77777777" w:rsidR="008F29A3" w:rsidRPr="0098371E" w:rsidRDefault="008F29A3" w:rsidP="007F2AE4">
            <w:pPr>
              <w:spacing w:after="0" w:line="240" w:lineRule="auto"/>
              <w:jc w:val="center"/>
              <w:rPr>
                <w:lang w:val="es-ES" w:eastAsia="es-ES"/>
              </w:rPr>
            </w:pPr>
            <w:r w:rsidRPr="0098371E">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E28E1AF" w14:textId="77777777" w:rsidR="008F29A3" w:rsidRPr="0098371E" w:rsidRDefault="008F29A3" w:rsidP="007F2AE4">
            <w:pPr>
              <w:spacing w:after="0" w:line="240" w:lineRule="auto"/>
              <w:rPr>
                <w:lang w:val="es-ES" w:eastAsia="es-ES"/>
              </w:rPr>
            </w:pPr>
            <w:r w:rsidRPr="0098371E">
              <w:rPr>
                <w:lang w:val="es-ES" w:eastAsia="es-ES"/>
              </w:rPr>
              <w:t>Conocimiento de las diversas Leyes, Reglamentos, Reglas de Operación y Guías, que inciden en las obras de la UJED</w:t>
            </w:r>
            <w:r>
              <w:rPr>
                <w:lang w:val="es-ES" w:eastAsia="es-ES"/>
              </w:rPr>
              <w:t>.</w:t>
            </w:r>
          </w:p>
        </w:tc>
      </w:tr>
      <w:tr w:rsidR="008F29A3" w:rsidRPr="0098371E" w14:paraId="3495A75E" w14:textId="77777777" w:rsidTr="007F2AE4">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0F1A1269" w14:textId="77777777" w:rsidR="008F29A3" w:rsidRPr="0098371E" w:rsidRDefault="008F29A3" w:rsidP="007F2AE4">
            <w:pPr>
              <w:spacing w:after="0" w:line="240" w:lineRule="auto"/>
              <w:jc w:val="center"/>
              <w:rPr>
                <w:lang w:val="es-ES" w:eastAsia="es-ES"/>
              </w:rPr>
            </w:pPr>
            <w:r w:rsidRPr="0098371E">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640F220" w14:textId="77777777" w:rsidR="008F29A3" w:rsidRPr="0098371E" w:rsidRDefault="008F29A3" w:rsidP="007F2AE4">
            <w:pPr>
              <w:spacing w:after="0" w:line="240" w:lineRule="auto"/>
              <w:rPr>
                <w:lang w:val="es-ES" w:eastAsia="es-ES"/>
              </w:rPr>
            </w:pPr>
            <w:r>
              <w:rPr>
                <w:lang w:val="es-ES" w:eastAsia="es-ES"/>
              </w:rPr>
              <w:t>Conocimiento de paquete</w:t>
            </w:r>
            <w:r w:rsidRPr="0098371E">
              <w:rPr>
                <w:lang w:val="es-ES" w:eastAsia="es-ES"/>
              </w:rPr>
              <w:t xml:space="preserve"> Office de Microsoft</w:t>
            </w:r>
            <w:r>
              <w:rPr>
                <w:lang w:val="es-ES" w:eastAsia="es-ES"/>
              </w:rPr>
              <w:t>.</w:t>
            </w:r>
          </w:p>
        </w:tc>
      </w:tr>
      <w:tr w:rsidR="008F29A3" w:rsidRPr="0098371E" w14:paraId="00E7C58B" w14:textId="77777777" w:rsidTr="007F2AE4">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6C4290CB" w14:textId="77777777" w:rsidR="008F29A3" w:rsidRPr="0098371E" w:rsidRDefault="008F29A3" w:rsidP="007F2AE4">
            <w:pPr>
              <w:spacing w:after="0" w:line="240" w:lineRule="auto"/>
              <w:jc w:val="center"/>
              <w:rPr>
                <w:lang w:val="es-ES" w:eastAsia="es-ES"/>
              </w:rPr>
            </w:pPr>
            <w:r w:rsidRPr="0098371E">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0B9BF2B" w14:textId="77777777" w:rsidR="008F29A3" w:rsidRPr="0098371E" w:rsidRDefault="008F29A3" w:rsidP="007F2AE4">
            <w:pPr>
              <w:spacing w:after="0" w:line="240" w:lineRule="auto"/>
              <w:rPr>
                <w:lang w:val="es-ES" w:eastAsia="es-ES"/>
              </w:rPr>
            </w:pPr>
            <w:r w:rsidRPr="0098371E">
              <w:rPr>
                <w:lang w:val="es-ES" w:eastAsia="es-ES"/>
              </w:rPr>
              <w:t>Facilidad de palabra y trabajo en equipo</w:t>
            </w:r>
            <w:r>
              <w:rPr>
                <w:lang w:val="es-ES" w:eastAsia="es-ES"/>
              </w:rPr>
              <w:t>.</w:t>
            </w:r>
          </w:p>
        </w:tc>
      </w:tr>
      <w:tr w:rsidR="008F29A3" w:rsidRPr="0098371E" w14:paraId="26125DD3" w14:textId="77777777" w:rsidTr="007F2AE4">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56920EB5" w14:textId="77777777" w:rsidR="008F29A3" w:rsidRPr="0098371E" w:rsidRDefault="008F29A3" w:rsidP="007F2AE4">
            <w:pPr>
              <w:spacing w:after="0" w:line="240" w:lineRule="auto"/>
              <w:jc w:val="center"/>
              <w:rPr>
                <w:lang w:val="es-ES" w:eastAsia="es-ES"/>
              </w:rPr>
            </w:pPr>
            <w:r w:rsidRPr="0098371E">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C4B0BD9" w14:textId="77777777" w:rsidR="008F29A3" w:rsidRPr="0098371E" w:rsidRDefault="008F29A3" w:rsidP="007F2AE4">
            <w:pPr>
              <w:spacing w:after="0" w:line="240" w:lineRule="auto"/>
              <w:rPr>
                <w:lang w:val="es-ES" w:eastAsia="es-ES"/>
              </w:rPr>
            </w:pPr>
            <w:r w:rsidRPr="0098371E">
              <w:rPr>
                <w:lang w:val="es-ES" w:eastAsia="es-ES"/>
              </w:rPr>
              <w:t>Seguimiento de tareas y logro de objetivos</w:t>
            </w:r>
            <w:r>
              <w:rPr>
                <w:lang w:val="es-ES" w:eastAsia="es-ES"/>
              </w:rPr>
              <w:t>.</w:t>
            </w:r>
          </w:p>
        </w:tc>
      </w:tr>
      <w:tr w:rsidR="008F29A3" w:rsidRPr="0098371E" w14:paraId="3914105E" w14:textId="77777777" w:rsidTr="007F2AE4">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29A620E6" w14:textId="77777777" w:rsidR="008F29A3" w:rsidRPr="0098371E" w:rsidRDefault="008F29A3" w:rsidP="007F2AE4">
            <w:pPr>
              <w:spacing w:after="0" w:line="240" w:lineRule="auto"/>
              <w:jc w:val="center"/>
              <w:rPr>
                <w:lang w:val="es-ES" w:eastAsia="es-ES"/>
              </w:rPr>
            </w:pPr>
            <w:r w:rsidRPr="0098371E">
              <w:t>7</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548E8B3" w14:textId="77777777" w:rsidR="008F29A3" w:rsidRPr="0098371E" w:rsidRDefault="008F29A3" w:rsidP="007F2AE4">
            <w:pPr>
              <w:spacing w:after="0" w:line="240" w:lineRule="auto"/>
              <w:rPr>
                <w:lang w:val="es-ES" w:eastAsia="es-ES"/>
              </w:rPr>
            </w:pPr>
            <w:r w:rsidRPr="0098371E">
              <w:rPr>
                <w:lang w:eastAsia="es-ES"/>
              </w:rPr>
              <w:t>Habilidad de liderazgo</w:t>
            </w:r>
            <w:r>
              <w:rPr>
                <w:lang w:eastAsia="es-ES"/>
              </w:rPr>
              <w:t>.</w:t>
            </w:r>
          </w:p>
        </w:tc>
      </w:tr>
      <w:tr w:rsidR="008F29A3" w:rsidRPr="0098371E" w14:paraId="003F6E5B" w14:textId="77777777" w:rsidTr="007F2AE4">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51C4AADB" w14:textId="77777777" w:rsidR="008F29A3" w:rsidRPr="0098371E" w:rsidRDefault="008F29A3" w:rsidP="007F2AE4">
            <w:pPr>
              <w:spacing w:after="0" w:line="240" w:lineRule="auto"/>
              <w:jc w:val="center"/>
            </w:pPr>
            <w:r w:rsidRPr="0098371E">
              <w:t>8</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00DB830E" w14:textId="77777777" w:rsidR="008F29A3" w:rsidRPr="0098371E" w:rsidRDefault="008F29A3" w:rsidP="007F2AE4">
            <w:pPr>
              <w:spacing w:after="0" w:line="240" w:lineRule="auto"/>
              <w:rPr>
                <w:lang w:val="es-ES" w:eastAsia="es-ES"/>
              </w:rPr>
            </w:pPr>
            <w:r w:rsidRPr="0098371E">
              <w:rPr>
                <w:lang w:val="es-ES" w:eastAsia="es-ES"/>
              </w:rPr>
              <w:t>Planeación y organización</w:t>
            </w:r>
            <w:r>
              <w:rPr>
                <w:lang w:val="es-ES" w:eastAsia="es-ES"/>
              </w:rPr>
              <w:t>.</w:t>
            </w:r>
          </w:p>
        </w:tc>
      </w:tr>
      <w:tr w:rsidR="008F29A3" w:rsidRPr="0098371E" w14:paraId="0988F2A5" w14:textId="77777777" w:rsidTr="007F2AE4">
        <w:trPr>
          <w:gridBefore w:val="1"/>
          <w:wBefore w:w="75"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1C794A5D" w14:textId="77777777" w:rsidR="008F29A3" w:rsidRPr="0098371E" w:rsidRDefault="008F29A3" w:rsidP="007F2AE4">
            <w:pPr>
              <w:spacing w:after="0" w:line="240" w:lineRule="auto"/>
              <w:jc w:val="center"/>
              <w:rPr>
                <w:lang w:val="es-ES" w:eastAsia="es-ES"/>
              </w:rPr>
            </w:pPr>
            <w:r w:rsidRPr="0098371E">
              <w:rPr>
                <w:lang w:val="es-ES" w:eastAsia="es-ES"/>
              </w:rPr>
              <w:t>9</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7426A4B0" w14:textId="77777777" w:rsidR="008F29A3" w:rsidRPr="0098371E" w:rsidRDefault="008F29A3" w:rsidP="007F2AE4">
            <w:pPr>
              <w:spacing w:after="0" w:line="240" w:lineRule="auto"/>
              <w:rPr>
                <w:lang w:val="es-ES" w:eastAsia="es-ES"/>
              </w:rPr>
            </w:pPr>
            <w:r w:rsidRPr="0098371E">
              <w:rPr>
                <w:lang w:val="es-ES" w:eastAsia="es-ES"/>
              </w:rPr>
              <w:t>Calidad en el servicio</w:t>
            </w:r>
            <w:r>
              <w:rPr>
                <w:lang w:val="es-ES" w:eastAsia="es-ES"/>
              </w:rPr>
              <w:t>.</w:t>
            </w:r>
          </w:p>
        </w:tc>
      </w:tr>
      <w:tr w:rsidR="008F29A3" w:rsidRPr="0098371E" w14:paraId="1A924624" w14:textId="77777777" w:rsidTr="007F2AE4">
        <w:trPr>
          <w:gridBefore w:val="1"/>
          <w:wBefore w:w="75"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65D15D69" w14:textId="77777777" w:rsidR="008F29A3" w:rsidRPr="0098371E" w:rsidRDefault="008F29A3" w:rsidP="007F2AE4">
            <w:pPr>
              <w:spacing w:after="0" w:line="240" w:lineRule="auto"/>
              <w:jc w:val="center"/>
              <w:rPr>
                <w:lang w:val="es-ES" w:eastAsia="es-ES"/>
              </w:rPr>
            </w:pPr>
            <w:r w:rsidRPr="0098371E">
              <w:rPr>
                <w:lang w:val="es-ES" w:eastAsia="es-ES"/>
              </w:rPr>
              <w:t>10</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2BF96B33" w14:textId="77777777" w:rsidR="008F29A3" w:rsidRPr="0098371E" w:rsidRDefault="008F29A3" w:rsidP="007F2AE4">
            <w:pPr>
              <w:spacing w:after="0" w:line="240" w:lineRule="auto"/>
              <w:rPr>
                <w:lang w:val="es-ES" w:eastAsia="es-ES"/>
              </w:rPr>
            </w:pPr>
            <w:r w:rsidRPr="0098371E">
              <w:rPr>
                <w:lang w:val="es-ES" w:eastAsia="es-ES"/>
              </w:rPr>
              <w:t>Tolerancia hacia la presión</w:t>
            </w:r>
            <w:r>
              <w:rPr>
                <w:lang w:val="es-ES" w:eastAsia="es-ES"/>
              </w:rPr>
              <w:t>.</w:t>
            </w:r>
          </w:p>
        </w:tc>
      </w:tr>
      <w:tr w:rsidR="008F29A3" w:rsidRPr="0098371E" w14:paraId="50DEE94F" w14:textId="77777777" w:rsidTr="007F2AE4">
        <w:trPr>
          <w:gridAfter w:val="2"/>
          <w:wAfter w:w="82" w:type="dxa"/>
          <w:trHeight w:val="2569"/>
        </w:trPr>
        <w:tc>
          <w:tcPr>
            <w:tcW w:w="9923" w:type="dxa"/>
            <w:gridSpan w:val="8"/>
            <w:tcBorders>
              <w:top w:val="single" w:sz="4" w:space="0" w:color="auto"/>
              <w:left w:val="nil"/>
              <w:bottom w:val="single" w:sz="4" w:space="0" w:color="auto"/>
              <w:right w:val="nil"/>
            </w:tcBorders>
            <w:noWrap/>
            <w:vAlign w:val="center"/>
            <w:hideMark/>
          </w:tcPr>
          <w:p w14:paraId="789998E8" w14:textId="77777777" w:rsidR="008F29A3" w:rsidRPr="0098371E" w:rsidRDefault="008F29A3" w:rsidP="008F29A3">
            <w:pPr>
              <w:spacing w:after="0" w:line="240" w:lineRule="auto"/>
              <w:rPr>
                <w:b/>
                <w:bCs/>
              </w:rPr>
            </w:pPr>
          </w:p>
          <w:tbl>
            <w:tblPr>
              <w:tblStyle w:val="Tablaconcuadrcula"/>
              <w:tblW w:w="9845" w:type="dxa"/>
              <w:tblLayout w:type="fixed"/>
              <w:tblLook w:val="04A0" w:firstRow="1" w:lastRow="0" w:firstColumn="1" w:lastColumn="0" w:noHBand="0" w:noVBand="1"/>
            </w:tblPr>
            <w:tblGrid>
              <w:gridCol w:w="489"/>
              <w:gridCol w:w="9356"/>
            </w:tblGrid>
            <w:tr w:rsidR="008F29A3" w:rsidRPr="0098371E" w14:paraId="120B5FA8" w14:textId="77777777" w:rsidTr="007F2AE4">
              <w:trPr>
                <w:trHeight w:val="423"/>
              </w:trPr>
              <w:tc>
                <w:tcPr>
                  <w:tcW w:w="9845" w:type="dxa"/>
                  <w:gridSpan w:val="2"/>
                  <w:shd w:val="clear" w:color="auto" w:fill="C00000"/>
                  <w:vAlign w:val="center"/>
                </w:tcPr>
                <w:p w14:paraId="378C0793" w14:textId="77777777" w:rsidR="008F29A3" w:rsidRPr="0098371E" w:rsidRDefault="008F29A3" w:rsidP="008F29A3">
                  <w:pPr>
                    <w:spacing w:line="240" w:lineRule="auto"/>
                    <w:ind w:left="-137"/>
                    <w:jc w:val="center"/>
                    <w:rPr>
                      <w:b/>
                      <w:bCs/>
                    </w:rPr>
                  </w:pPr>
                  <w:r w:rsidRPr="0098371E">
                    <w:rPr>
                      <w:b/>
                      <w:bCs/>
                    </w:rPr>
                    <w:t>COMPETENCIAS</w:t>
                  </w:r>
                </w:p>
              </w:tc>
            </w:tr>
            <w:tr w:rsidR="002A5121" w:rsidRPr="0098371E" w14:paraId="11FC26C0" w14:textId="77777777" w:rsidTr="007F2AE4">
              <w:tc>
                <w:tcPr>
                  <w:tcW w:w="489" w:type="dxa"/>
                  <w:vAlign w:val="center"/>
                </w:tcPr>
                <w:p w14:paraId="59616DEC" w14:textId="77777777" w:rsidR="002A5121" w:rsidRPr="0098371E" w:rsidRDefault="002A5121" w:rsidP="002A5121">
                  <w:pPr>
                    <w:spacing w:line="240" w:lineRule="auto"/>
                    <w:ind w:left="-180" w:right="-107"/>
                    <w:jc w:val="center"/>
                    <w:rPr>
                      <w:bCs/>
                    </w:rPr>
                  </w:pPr>
                  <w:r w:rsidRPr="0098371E">
                    <w:rPr>
                      <w:bCs/>
                    </w:rPr>
                    <w:t>1</w:t>
                  </w:r>
                </w:p>
              </w:tc>
              <w:tc>
                <w:tcPr>
                  <w:tcW w:w="9356" w:type="dxa"/>
                  <w:vAlign w:val="center"/>
                </w:tcPr>
                <w:p w14:paraId="09C2D1ED" w14:textId="2268CB1A" w:rsidR="002A5121" w:rsidRPr="004A5A77" w:rsidRDefault="002A5121" w:rsidP="002A5121">
                  <w:pPr>
                    <w:spacing w:line="240" w:lineRule="auto"/>
                    <w:rPr>
                      <w:b/>
                      <w:bCs/>
                    </w:rPr>
                  </w:pPr>
                  <w:r w:rsidRPr="00F23E58">
                    <w:t>EC0553 Comunicación efectiva en el trabajo</w:t>
                  </w:r>
                  <w:r>
                    <w:t>.</w:t>
                  </w:r>
                </w:p>
              </w:tc>
            </w:tr>
            <w:tr w:rsidR="002A5121" w:rsidRPr="0098371E" w14:paraId="157AE05B" w14:textId="77777777" w:rsidTr="007F2AE4">
              <w:tc>
                <w:tcPr>
                  <w:tcW w:w="489" w:type="dxa"/>
                  <w:vAlign w:val="center"/>
                </w:tcPr>
                <w:p w14:paraId="11674954" w14:textId="77777777" w:rsidR="002A5121" w:rsidRPr="0098371E" w:rsidRDefault="002A5121" w:rsidP="002A5121">
                  <w:pPr>
                    <w:spacing w:line="240" w:lineRule="auto"/>
                    <w:ind w:left="-180" w:right="-107"/>
                    <w:jc w:val="center"/>
                    <w:rPr>
                      <w:bCs/>
                    </w:rPr>
                  </w:pPr>
                  <w:r w:rsidRPr="0098371E">
                    <w:rPr>
                      <w:bCs/>
                    </w:rPr>
                    <w:t>2</w:t>
                  </w:r>
                </w:p>
              </w:tc>
              <w:tc>
                <w:tcPr>
                  <w:tcW w:w="9356" w:type="dxa"/>
                  <w:vAlign w:val="center"/>
                </w:tcPr>
                <w:p w14:paraId="4274CA1F" w14:textId="3F385B89" w:rsidR="002A5121" w:rsidRPr="00F23E58" w:rsidRDefault="002A5121" w:rsidP="002A5121">
                  <w:pPr>
                    <w:spacing w:line="240" w:lineRule="auto"/>
                    <w:rPr>
                      <w:b/>
                      <w:bCs/>
                    </w:rPr>
                  </w:pPr>
                  <w:r w:rsidRPr="00F23E58">
                    <w:t>EC0554</w:t>
                  </w:r>
                  <w:r w:rsidRPr="004A5A77">
                    <w:t xml:space="preserve"> Trabajo en equipo.</w:t>
                  </w:r>
                </w:p>
              </w:tc>
            </w:tr>
            <w:tr w:rsidR="002A5121" w:rsidRPr="0098371E" w14:paraId="60E2CF14" w14:textId="77777777" w:rsidTr="00C54CCC">
              <w:tc>
                <w:tcPr>
                  <w:tcW w:w="489" w:type="dxa"/>
                  <w:vAlign w:val="center"/>
                </w:tcPr>
                <w:p w14:paraId="25FDB56A" w14:textId="77777777" w:rsidR="002A5121" w:rsidRPr="0098371E" w:rsidRDefault="002A5121" w:rsidP="002A5121">
                  <w:pPr>
                    <w:spacing w:line="240" w:lineRule="auto"/>
                    <w:ind w:left="-180" w:right="-107"/>
                    <w:jc w:val="center"/>
                    <w:rPr>
                      <w:bCs/>
                    </w:rPr>
                  </w:pPr>
                  <w:r w:rsidRPr="0098371E">
                    <w:rPr>
                      <w:bCs/>
                    </w:rPr>
                    <w:t>3</w:t>
                  </w:r>
                </w:p>
              </w:tc>
              <w:tc>
                <w:tcPr>
                  <w:tcW w:w="9356" w:type="dxa"/>
                  <w:vAlign w:val="center"/>
                </w:tcPr>
                <w:p w14:paraId="11255962" w14:textId="0BFF5A88" w:rsidR="002A5121" w:rsidRPr="004A5A77" w:rsidRDefault="002A5121" w:rsidP="002A5121">
                  <w:pPr>
                    <w:spacing w:line="240" w:lineRule="auto"/>
                  </w:pPr>
                  <w:r w:rsidRPr="004A5A77">
                    <w:rPr>
                      <w:rStyle w:val="markedcontent"/>
                    </w:rPr>
                    <w:t>EC0822 Coordinación de la ejecución de la obra pública.</w:t>
                  </w:r>
                </w:p>
              </w:tc>
            </w:tr>
            <w:tr w:rsidR="008F29A3" w:rsidRPr="0098371E" w14:paraId="431AD503" w14:textId="77777777" w:rsidTr="007F2AE4">
              <w:trPr>
                <w:trHeight w:val="388"/>
              </w:trPr>
              <w:tc>
                <w:tcPr>
                  <w:tcW w:w="9845" w:type="dxa"/>
                  <w:gridSpan w:val="2"/>
                  <w:shd w:val="clear" w:color="auto" w:fill="C00000"/>
                  <w:vAlign w:val="center"/>
                </w:tcPr>
                <w:p w14:paraId="782F213B" w14:textId="77777777" w:rsidR="008F29A3" w:rsidRPr="0098371E" w:rsidRDefault="008F29A3" w:rsidP="008F29A3">
                  <w:pPr>
                    <w:spacing w:line="240" w:lineRule="auto"/>
                    <w:ind w:left="-137"/>
                    <w:jc w:val="center"/>
                    <w:rPr>
                      <w:b/>
                      <w:bCs/>
                    </w:rPr>
                  </w:pPr>
                  <w:r w:rsidRPr="0098371E">
                    <w:rPr>
                      <w:b/>
                      <w:bCs/>
                    </w:rPr>
                    <w:t>RELACIONES</w:t>
                  </w:r>
                </w:p>
              </w:tc>
            </w:tr>
          </w:tbl>
          <w:p w14:paraId="776AA23D" w14:textId="77777777" w:rsidR="008F29A3" w:rsidRPr="0098371E" w:rsidRDefault="008F29A3" w:rsidP="008F29A3">
            <w:pPr>
              <w:spacing w:after="0" w:line="240" w:lineRule="auto"/>
              <w:ind w:left="-137"/>
              <w:jc w:val="center"/>
              <w:rPr>
                <w:b/>
                <w:bCs/>
                <w:lang w:val="es-ES" w:eastAsia="es-ES"/>
              </w:rPr>
            </w:pPr>
            <w:r w:rsidRPr="0098371E">
              <w:rPr>
                <w:b/>
                <w:bCs/>
              </w:rPr>
              <w:t>INTERNAS</w:t>
            </w:r>
          </w:p>
        </w:tc>
      </w:tr>
      <w:tr w:rsidR="008F29A3" w:rsidRPr="0098371E" w14:paraId="61B0A638"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2A94BF3" w14:textId="77777777" w:rsidR="008F29A3" w:rsidRPr="0098371E" w:rsidRDefault="008F29A3" w:rsidP="007F2AE4">
            <w:pPr>
              <w:spacing w:after="0" w:line="276" w:lineRule="auto"/>
              <w:jc w:val="center"/>
              <w:rPr>
                <w:lang w:val="es-ES" w:eastAsia="es-ES"/>
              </w:rPr>
            </w:pPr>
            <w:r w:rsidRPr="0098371E">
              <w:t>1</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03D3715D" w14:textId="77777777" w:rsidR="008F29A3" w:rsidRPr="0098371E" w:rsidRDefault="008F29A3" w:rsidP="007F2AE4">
            <w:pPr>
              <w:spacing w:after="0" w:line="240" w:lineRule="auto"/>
              <w:rPr>
                <w:lang w:val="es-ES" w:eastAsia="es-ES"/>
              </w:rPr>
            </w:pPr>
            <w:r w:rsidRPr="0098371E">
              <w:rPr>
                <w:lang w:val="es-ES" w:eastAsia="es-ES"/>
              </w:rPr>
              <w:t>Con todo el personal de la Coordinación de Obras</w:t>
            </w:r>
            <w:r>
              <w:rPr>
                <w:lang w:val="es-ES" w:eastAsia="es-ES"/>
              </w:rPr>
              <w:t>.</w:t>
            </w:r>
          </w:p>
        </w:tc>
      </w:tr>
      <w:tr w:rsidR="008F29A3" w:rsidRPr="0098371E" w14:paraId="799C09BC"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50E59D57" w14:textId="77777777" w:rsidR="008F29A3" w:rsidRPr="0098371E" w:rsidRDefault="008F29A3" w:rsidP="007F2AE4">
            <w:pPr>
              <w:spacing w:after="0" w:line="276" w:lineRule="auto"/>
              <w:jc w:val="center"/>
              <w:rPr>
                <w:lang w:val="es-ES" w:eastAsia="es-ES"/>
              </w:rPr>
            </w:pPr>
            <w:r>
              <w:rPr>
                <w:lang w:val="es-ES" w:eastAsia="es-ES"/>
              </w:rPr>
              <w:t>2</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13D1FB22" w14:textId="77777777" w:rsidR="008F29A3" w:rsidRPr="0098371E" w:rsidRDefault="008F29A3" w:rsidP="007F2AE4">
            <w:pPr>
              <w:spacing w:after="0" w:line="240" w:lineRule="auto"/>
              <w:rPr>
                <w:lang w:val="es-ES" w:eastAsia="es-ES"/>
              </w:rPr>
            </w:pPr>
            <w:r>
              <w:rPr>
                <w:lang w:val="es-ES" w:eastAsia="es-ES"/>
              </w:rPr>
              <w:t xml:space="preserve">Funcionarios de </w:t>
            </w:r>
            <w:r w:rsidRPr="0098371E">
              <w:rPr>
                <w:lang w:val="es-ES" w:eastAsia="es-ES"/>
              </w:rPr>
              <w:t>Administración Central de la UJED</w:t>
            </w:r>
            <w:r>
              <w:rPr>
                <w:lang w:val="es-ES" w:eastAsia="es-ES"/>
              </w:rPr>
              <w:t>.</w:t>
            </w:r>
          </w:p>
        </w:tc>
      </w:tr>
      <w:tr w:rsidR="008F29A3" w:rsidRPr="0098371E" w14:paraId="7A6351A4" w14:textId="77777777" w:rsidTr="007F2AE4">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722E6EF3" w14:textId="77777777" w:rsidR="008F29A3" w:rsidRPr="0098371E" w:rsidRDefault="008F29A3" w:rsidP="007F2AE4">
            <w:pPr>
              <w:spacing w:after="0" w:line="240" w:lineRule="auto"/>
              <w:jc w:val="center"/>
              <w:rPr>
                <w:b/>
                <w:bCs/>
                <w:lang w:val="es-ES" w:eastAsia="es-ES"/>
              </w:rPr>
            </w:pPr>
            <w:r w:rsidRPr="0098371E">
              <w:rPr>
                <w:b/>
                <w:bCs/>
              </w:rPr>
              <w:t>EXTERNAS</w:t>
            </w:r>
          </w:p>
        </w:tc>
      </w:tr>
      <w:tr w:rsidR="008F29A3" w:rsidRPr="0098371E" w14:paraId="0822779F"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F3FFA09" w14:textId="77777777" w:rsidR="008F29A3" w:rsidRPr="0098371E" w:rsidRDefault="008F29A3" w:rsidP="007F2AE4">
            <w:pPr>
              <w:spacing w:after="0" w:line="240" w:lineRule="auto"/>
              <w:jc w:val="center"/>
              <w:rPr>
                <w:lang w:val="es-ES" w:eastAsia="es-ES"/>
              </w:rPr>
            </w:pPr>
            <w:r w:rsidRPr="0098371E">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6468160A" w14:textId="77777777" w:rsidR="008F29A3" w:rsidRPr="0098371E" w:rsidRDefault="008F29A3" w:rsidP="007F2AE4">
            <w:pPr>
              <w:spacing w:after="0" w:line="240" w:lineRule="auto"/>
              <w:rPr>
                <w:lang w:val="es-ES" w:eastAsia="es-ES"/>
              </w:rPr>
            </w:pPr>
            <w:r w:rsidRPr="0098371E">
              <w:rPr>
                <w:lang w:val="es-ES" w:eastAsia="es-ES"/>
              </w:rPr>
              <w:t>Dependencias de los tres órdenes de gobierno que incidan en las obras de la UJED</w:t>
            </w:r>
            <w:r>
              <w:rPr>
                <w:lang w:val="es-ES" w:eastAsia="es-ES"/>
              </w:rPr>
              <w:t>.</w:t>
            </w:r>
          </w:p>
        </w:tc>
      </w:tr>
      <w:tr w:rsidR="008F29A3" w:rsidRPr="0098371E" w14:paraId="1ECCDFF4"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D53B726" w14:textId="77777777" w:rsidR="008F29A3" w:rsidRPr="0098371E" w:rsidRDefault="008F29A3" w:rsidP="007F2AE4">
            <w:pPr>
              <w:spacing w:after="0" w:line="240" w:lineRule="auto"/>
              <w:jc w:val="center"/>
              <w:rPr>
                <w:lang w:val="es-ES" w:eastAsia="es-ES"/>
              </w:rPr>
            </w:pPr>
            <w:r w:rsidRPr="0098371E">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7FA602F8" w14:textId="77777777" w:rsidR="008F29A3" w:rsidRPr="0098371E" w:rsidRDefault="008F29A3" w:rsidP="007F2AE4">
            <w:pPr>
              <w:spacing w:after="0" w:line="240" w:lineRule="auto"/>
              <w:rPr>
                <w:lang w:val="es-ES" w:eastAsia="es-ES"/>
              </w:rPr>
            </w:pPr>
            <w:r w:rsidRPr="0098371E">
              <w:rPr>
                <w:lang w:val="es-ES" w:eastAsia="es-ES"/>
              </w:rPr>
              <w:t>Contratistas</w:t>
            </w:r>
            <w:r>
              <w:rPr>
                <w:lang w:val="es-ES" w:eastAsia="es-ES"/>
              </w:rPr>
              <w:t>.</w:t>
            </w:r>
          </w:p>
        </w:tc>
      </w:tr>
    </w:tbl>
    <w:p w14:paraId="34B850DC" w14:textId="77777777" w:rsidR="008F29A3" w:rsidRDefault="008F29A3" w:rsidP="008F29A3">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8F29A3" w:rsidRPr="00104433" w14:paraId="4346C230" w14:textId="77777777" w:rsidTr="007F2AE4">
        <w:trPr>
          <w:trHeight w:val="438"/>
        </w:trPr>
        <w:tc>
          <w:tcPr>
            <w:tcW w:w="3544" w:type="dxa"/>
            <w:vMerge w:val="restart"/>
            <w:tcBorders>
              <w:right w:val="single" w:sz="4" w:space="0" w:color="auto"/>
            </w:tcBorders>
            <w:shd w:val="clear" w:color="auto" w:fill="C00000"/>
          </w:tcPr>
          <w:p w14:paraId="1E02CAC3" w14:textId="77777777" w:rsidR="008F29A3" w:rsidRPr="00104433" w:rsidRDefault="008F29A3" w:rsidP="005823C7">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6C294F36" w14:textId="77777777" w:rsidR="008F29A3" w:rsidRPr="00104433" w:rsidRDefault="008F29A3" w:rsidP="005823C7">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07D0C98D" w14:textId="77777777" w:rsidR="008F29A3" w:rsidRPr="00104433" w:rsidRDefault="008F29A3" w:rsidP="005823C7">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6FD0CE4F" w14:textId="77777777" w:rsidR="008F29A3" w:rsidRPr="00104433" w:rsidRDefault="008F29A3" w:rsidP="005823C7">
            <w:pPr>
              <w:widowControl w:val="0"/>
              <w:spacing w:line="240" w:lineRule="auto"/>
              <w:rPr>
                <w:szCs w:val="24"/>
              </w:rPr>
            </w:pPr>
          </w:p>
        </w:tc>
        <w:tc>
          <w:tcPr>
            <w:tcW w:w="2448" w:type="dxa"/>
            <w:gridSpan w:val="3"/>
            <w:tcBorders>
              <w:left w:val="single" w:sz="4" w:space="0" w:color="auto"/>
            </w:tcBorders>
            <w:shd w:val="clear" w:color="auto" w:fill="C00000"/>
            <w:vAlign w:val="center"/>
          </w:tcPr>
          <w:p w14:paraId="38878D5C" w14:textId="77777777" w:rsidR="008F29A3" w:rsidRPr="00104433" w:rsidRDefault="008F29A3" w:rsidP="005823C7">
            <w:pPr>
              <w:widowControl w:val="0"/>
              <w:spacing w:line="240" w:lineRule="auto"/>
              <w:jc w:val="center"/>
              <w:rPr>
                <w:szCs w:val="24"/>
              </w:rPr>
            </w:pPr>
            <w:r w:rsidRPr="00104433">
              <w:rPr>
                <w:b/>
                <w:szCs w:val="24"/>
              </w:rPr>
              <w:t>FECHA</w:t>
            </w:r>
          </w:p>
        </w:tc>
      </w:tr>
      <w:tr w:rsidR="008F29A3" w:rsidRPr="00104433" w14:paraId="76062491" w14:textId="77777777" w:rsidTr="007F2AE4">
        <w:trPr>
          <w:trHeight w:val="402"/>
        </w:trPr>
        <w:tc>
          <w:tcPr>
            <w:tcW w:w="3544" w:type="dxa"/>
            <w:vMerge/>
            <w:tcBorders>
              <w:right w:val="single" w:sz="4" w:space="0" w:color="auto"/>
            </w:tcBorders>
            <w:shd w:val="clear" w:color="auto" w:fill="C00000"/>
          </w:tcPr>
          <w:p w14:paraId="0C947505" w14:textId="77777777" w:rsidR="008F29A3" w:rsidRPr="00104433" w:rsidRDefault="008F29A3" w:rsidP="005823C7">
            <w:pPr>
              <w:widowControl w:val="0"/>
              <w:spacing w:line="240" w:lineRule="auto"/>
              <w:rPr>
                <w:szCs w:val="24"/>
              </w:rPr>
            </w:pPr>
          </w:p>
        </w:tc>
        <w:tc>
          <w:tcPr>
            <w:tcW w:w="425" w:type="dxa"/>
            <w:tcBorders>
              <w:top w:val="nil"/>
              <w:left w:val="single" w:sz="4" w:space="0" w:color="auto"/>
              <w:bottom w:val="nil"/>
              <w:right w:val="single" w:sz="4" w:space="0" w:color="auto"/>
            </w:tcBorders>
          </w:tcPr>
          <w:p w14:paraId="365A0288" w14:textId="77777777" w:rsidR="008F29A3" w:rsidRPr="00104433" w:rsidRDefault="008F29A3" w:rsidP="005823C7">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361FDA59" w14:textId="77777777" w:rsidR="008F29A3" w:rsidRPr="00104433" w:rsidRDefault="008F29A3" w:rsidP="005823C7">
            <w:pPr>
              <w:widowControl w:val="0"/>
              <w:spacing w:line="240" w:lineRule="auto"/>
              <w:rPr>
                <w:szCs w:val="24"/>
              </w:rPr>
            </w:pPr>
          </w:p>
        </w:tc>
        <w:tc>
          <w:tcPr>
            <w:tcW w:w="282" w:type="dxa"/>
            <w:tcBorders>
              <w:top w:val="nil"/>
              <w:left w:val="single" w:sz="4" w:space="0" w:color="auto"/>
              <w:bottom w:val="nil"/>
              <w:right w:val="single" w:sz="4" w:space="0" w:color="auto"/>
            </w:tcBorders>
          </w:tcPr>
          <w:p w14:paraId="7F0851FC" w14:textId="77777777" w:rsidR="008F29A3" w:rsidRPr="00104433" w:rsidRDefault="008F29A3" w:rsidP="005823C7">
            <w:pPr>
              <w:widowControl w:val="0"/>
              <w:spacing w:line="240" w:lineRule="auto"/>
              <w:rPr>
                <w:szCs w:val="24"/>
              </w:rPr>
            </w:pPr>
          </w:p>
        </w:tc>
        <w:tc>
          <w:tcPr>
            <w:tcW w:w="849" w:type="dxa"/>
            <w:tcBorders>
              <w:left w:val="single" w:sz="4" w:space="0" w:color="auto"/>
            </w:tcBorders>
            <w:shd w:val="clear" w:color="auto" w:fill="C00000"/>
            <w:vAlign w:val="center"/>
          </w:tcPr>
          <w:p w14:paraId="7D3E1F96" w14:textId="77777777" w:rsidR="008F29A3" w:rsidRPr="00104433" w:rsidRDefault="008F29A3" w:rsidP="005823C7">
            <w:pPr>
              <w:spacing w:line="240" w:lineRule="auto"/>
              <w:jc w:val="center"/>
              <w:rPr>
                <w:b/>
                <w:szCs w:val="24"/>
              </w:rPr>
            </w:pPr>
            <w:r w:rsidRPr="00104433">
              <w:rPr>
                <w:b/>
                <w:szCs w:val="24"/>
              </w:rPr>
              <w:t>DÍA</w:t>
            </w:r>
          </w:p>
        </w:tc>
        <w:tc>
          <w:tcPr>
            <w:tcW w:w="849" w:type="dxa"/>
            <w:shd w:val="clear" w:color="auto" w:fill="C00000"/>
            <w:vAlign w:val="center"/>
          </w:tcPr>
          <w:p w14:paraId="534EC530" w14:textId="77777777" w:rsidR="008F29A3" w:rsidRPr="00104433" w:rsidRDefault="008F29A3" w:rsidP="005823C7">
            <w:pPr>
              <w:spacing w:line="240" w:lineRule="auto"/>
              <w:jc w:val="center"/>
              <w:rPr>
                <w:b/>
                <w:szCs w:val="24"/>
              </w:rPr>
            </w:pPr>
            <w:r w:rsidRPr="00104433">
              <w:rPr>
                <w:b/>
                <w:szCs w:val="24"/>
              </w:rPr>
              <w:t>MES</w:t>
            </w:r>
          </w:p>
        </w:tc>
        <w:tc>
          <w:tcPr>
            <w:tcW w:w="750" w:type="dxa"/>
            <w:shd w:val="clear" w:color="auto" w:fill="C00000"/>
            <w:vAlign w:val="center"/>
          </w:tcPr>
          <w:p w14:paraId="0FEF9A7B" w14:textId="77777777" w:rsidR="008F29A3" w:rsidRPr="00104433" w:rsidRDefault="008F29A3" w:rsidP="005823C7">
            <w:pPr>
              <w:spacing w:line="240" w:lineRule="auto"/>
              <w:jc w:val="center"/>
              <w:rPr>
                <w:b/>
                <w:szCs w:val="24"/>
              </w:rPr>
            </w:pPr>
            <w:r w:rsidRPr="00104433">
              <w:rPr>
                <w:b/>
                <w:szCs w:val="24"/>
              </w:rPr>
              <w:t>AÑO</w:t>
            </w:r>
          </w:p>
        </w:tc>
      </w:tr>
      <w:tr w:rsidR="008F29A3" w:rsidRPr="00104433" w14:paraId="0028338A" w14:textId="77777777" w:rsidTr="005823C7">
        <w:trPr>
          <w:trHeight w:val="1403"/>
        </w:trPr>
        <w:tc>
          <w:tcPr>
            <w:tcW w:w="3544" w:type="dxa"/>
            <w:tcBorders>
              <w:right w:val="single" w:sz="4" w:space="0" w:color="auto"/>
            </w:tcBorders>
            <w:vAlign w:val="bottom"/>
          </w:tcPr>
          <w:p w14:paraId="64B5BE3E" w14:textId="77777777" w:rsidR="008F29A3" w:rsidRDefault="008F29A3" w:rsidP="005823C7">
            <w:pPr>
              <w:widowControl w:val="0"/>
              <w:spacing w:line="240" w:lineRule="auto"/>
              <w:jc w:val="center"/>
              <w:rPr>
                <w:sz w:val="22"/>
              </w:rPr>
            </w:pPr>
            <w:r w:rsidRPr="00196E43">
              <w:rPr>
                <w:sz w:val="22"/>
              </w:rPr>
              <w:t>Arq. Óscar Arturo Díaz Madrid</w:t>
            </w:r>
          </w:p>
          <w:p w14:paraId="7360FCAE" w14:textId="77777777" w:rsidR="00A3314A" w:rsidRPr="00196E43" w:rsidRDefault="00A3314A" w:rsidP="005823C7">
            <w:pPr>
              <w:widowControl w:val="0"/>
              <w:spacing w:line="240" w:lineRule="auto"/>
              <w:jc w:val="center"/>
              <w:rPr>
                <w:sz w:val="22"/>
              </w:rPr>
            </w:pPr>
          </w:p>
          <w:p w14:paraId="2B503C32" w14:textId="066BF904" w:rsidR="008F29A3" w:rsidRPr="00196E43" w:rsidRDefault="008F29A3" w:rsidP="005823C7">
            <w:pPr>
              <w:widowControl w:val="0"/>
              <w:spacing w:line="240" w:lineRule="auto"/>
              <w:jc w:val="center"/>
              <w:rPr>
                <w:sz w:val="22"/>
              </w:rPr>
            </w:pPr>
          </w:p>
        </w:tc>
        <w:tc>
          <w:tcPr>
            <w:tcW w:w="425" w:type="dxa"/>
            <w:tcBorders>
              <w:top w:val="nil"/>
              <w:left w:val="single" w:sz="4" w:space="0" w:color="auto"/>
              <w:bottom w:val="nil"/>
              <w:right w:val="single" w:sz="4" w:space="0" w:color="auto"/>
            </w:tcBorders>
            <w:vAlign w:val="bottom"/>
          </w:tcPr>
          <w:p w14:paraId="402224AE" w14:textId="77777777" w:rsidR="008F29A3" w:rsidRPr="00196E43" w:rsidRDefault="008F29A3" w:rsidP="005823C7">
            <w:pPr>
              <w:widowControl w:val="0"/>
              <w:spacing w:line="240" w:lineRule="auto"/>
              <w:jc w:val="center"/>
              <w:rPr>
                <w:sz w:val="22"/>
              </w:rPr>
            </w:pPr>
          </w:p>
        </w:tc>
        <w:tc>
          <w:tcPr>
            <w:tcW w:w="3233" w:type="dxa"/>
            <w:tcBorders>
              <w:left w:val="single" w:sz="4" w:space="0" w:color="auto"/>
              <w:right w:val="single" w:sz="4" w:space="0" w:color="auto"/>
            </w:tcBorders>
            <w:vAlign w:val="bottom"/>
          </w:tcPr>
          <w:p w14:paraId="78E5EADE" w14:textId="77777777" w:rsidR="008F29A3" w:rsidRPr="00196E43" w:rsidRDefault="008F29A3" w:rsidP="005823C7">
            <w:pPr>
              <w:widowControl w:val="0"/>
              <w:spacing w:line="240" w:lineRule="auto"/>
              <w:jc w:val="center"/>
              <w:rPr>
                <w:sz w:val="22"/>
              </w:rPr>
            </w:pPr>
            <w:r w:rsidRPr="00196E43">
              <w:rPr>
                <w:sz w:val="22"/>
              </w:rPr>
              <w:t>Ing. Gustavo Adolfo Carrera Estrada</w:t>
            </w:r>
          </w:p>
          <w:p w14:paraId="277047AD" w14:textId="773CD269" w:rsidR="008F29A3" w:rsidRPr="00196E43" w:rsidRDefault="008F29A3" w:rsidP="005823C7">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197A8999" w14:textId="77777777" w:rsidR="008F29A3" w:rsidRPr="00196E43" w:rsidRDefault="008F29A3" w:rsidP="005823C7">
            <w:pPr>
              <w:widowControl w:val="0"/>
              <w:spacing w:line="240" w:lineRule="auto"/>
              <w:rPr>
                <w:sz w:val="22"/>
              </w:rPr>
            </w:pPr>
          </w:p>
        </w:tc>
        <w:tc>
          <w:tcPr>
            <w:tcW w:w="849" w:type="dxa"/>
            <w:tcBorders>
              <w:left w:val="single" w:sz="4" w:space="0" w:color="auto"/>
            </w:tcBorders>
            <w:vAlign w:val="center"/>
          </w:tcPr>
          <w:p w14:paraId="0CFD6C94" w14:textId="77777777" w:rsidR="008F29A3" w:rsidRPr="00196E43" w:rsidRDefault="008F29A3" w:rsidP="005823C7">
            <w:pPr>
              <w:spacing w:line="240" w:lineRule="auto"/>
              <w:jc w:val="center"/>
              <w:rPr>
                <w:sz w:val="22"/>
              </w:rPr>
            </w:pPr>
            <w:r w:rsidRPr="00196E43">
              <w:rPr>
                <w:sz w:val="22"/>
              </w:rPr>
              <w:t>25</w:t>
            </w:r>
          </w:p>
        </w:tc>
        <w:tc>
          <w:tcPr>
            <w:tcW w:w="849" w:type="dxa"/>
            <w:vAlign w:val="center"/>
          </w:tcPr>
          <w:p w14:paraId="713B33DE" w14:textId="14A0C31B" w:rsidR="008F29A3" w:rsidRPr="00196E43" w:rsidRDefault="00B85DD5" w:rsidP="005823C7">
            <w:pPr>
              <w:spacing w:line="240" w:lineRule="auto"/>
              <w:jc w:val="center"/>
              <w:rPr>
                <w:sz w:val="22"/>
              </w:rPr>
            </w:pPr>
            <w:r>
              <w:rPr>
                <w:sz w:val="22"/>
              </w:rPr>
              <w:t>08</w:t>
            </w:r>
          </w:p>
        </w:tc>
        <w:tc>
          <w:tcPr>
            <w:tcW w:w="750" w:type="dxa"/>
            <w:vAlign w:val="center"/>
          </w:tcPr>
          <w:p w14:paraId="0741BE25" w14:textId="77777777" w:rsidR="008F29A3" w:rsidRPr="00196E43" w:rsidRDefault="008F29A3" w:rsidP="005823C7">
            <w:pPr>
              <w:spacing w:line="240" w:lineRule="auto"/>
              <w:jc w:val="center"/>
              <w:rPr>
                <w:sz w:val="22"/>
              </w:rPr>
            </w:pPr>
            <w:r w:rsidRPr="00196E43">
              <w:rPr>
                <w:sz w:val="22"/>
              </w:rPr>
              <w:t>2022</w:t>
            </w:r>
          </w:p>
        </w:tc>
      </w:tr>
    </w:tbl>
    <w:p w14:paraId="47B1F547" w14:textId="5065D4D6" w:rsidR="008F29A3" w:rsidRDefault="008F29A3" w:rsidP="0010375E">
      <w:pPr>
        <w:spacing w:after="0" w:line="240" w:lineRule="auto"/>
        <w:rPr>
          <w:rFonts w:eastAsiaTheme="minorHAnsi"/>
          <w:b/>
        </w:rPr>
      </w:pPr>
      <w:r>
        <w:rPr>
          <w:rFonts w:eastAsiaTheme="minorHAnsi"/>
          <w:b/>
        </w:rPr>
        <w:br w:type="page"/>
      </w:r>
    </w:p>
    <w:p w14:paraId="6DA2EF21" w14:textId="77777777" w:rsidR="008F29A3" w:rsidRDefault="008F29A3" w:rsidP="0010375E">
      <w:pPr>
        <w:spacing w:after="0" w:line="240" w:lineRule="auto"/>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7F2AE4" w:rsidRPr="006853D2" w14:paraId="1F77CB81" w14:textId="77777777" w:rsidTr="007F2AE4">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9EC0FB8" w14:textId="77777777" w:rsidR="007F2AE4" w:rsidRPr="006853D2" w:rsidRDefault="007F2AE4" w:rsidP="007F2AE4">
            <w:pPr>
              <w:spacing w:after="0"/>
              <w:jc w:val="center"/>
              <w:rPr>
                <w:b/>
                <w:bCs/>
              </w:rPr>
            </w:pPr>
            <w:r w:rsidRPr="006853D2">
              <w:rPr>
                <w:b/>
                <w:bCs/>
                <w:noProof/>
                <w:lang w:eastAsia="es-MX"/>
              </w:rPr>
              <w:drawing>
                <wp:anchor distT="0" distB="0" distL="114300" distR="114300" simplePos="0" relativeHeight="251672576" behindDoc="0" locked="0" layoutInCell="1" allowOverlap="1" wp14:anchorId="40419910" wp14:editId="2F99DD58">
                  <wp:simplePos x="0" y="0"/>
                  <wp:positionH relativeFrom="column">
                    <wp:posOffset>18415</wp:posOffset>
                  </wp:positionH>
                  <wp:positionV relativeFrom="paragraph">
                    <wp:posOffset>3175</wp:posOffset>
                  </wp:positionV>
                  <wp:extent cx="1524000" cy="676275"/>
                  <wp:effectExtent l="0" t="0" r="0" b="9525"/>
                  <wp:wrapNone/>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76275"/>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023AC22" w14:textId="77777777" w:rsidR="007F2AE4" w:rsidRPr="006853D2" w:rsidRDefault="007F2AE4" w:rsidP="007F2AE4">
            <w:pPr>
              <w:spacing w:after="0" w:line="240" w:lineRule="auto"/>
              <w:jc w:val="center"/>
              <w:rPr>
                <w:b/>
                <w:bCs/>
              </w:rPr>
            </w:pPr>
            <w:r w:rsidRPr="006853D2">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38F6739" w14:textId="77777777" w:rsidR="007F2AE4" w:rsidRPr="006853D2" w:rsidRDefault="007F2AE4" w:rsidP="007F2AE4">
            <w:pPr>
              <w:spacing w:after="0" w:line="240" w:lineRule="auto"/>
              <w:rPr>
                <w:b/>
                <w:bCs/>
              </w:rPr>
            </w:pPr>
            <w:r w:rsidRPr="006853D2">
              <w:rPr>
                <w:b/>
                <w:bCs/>
              </w:rPr>
              <w:t>RSGC5.3,A</w:t>
            </w:r>
          </w:p>
        </w:tc>
      </w:tr>
      <w:tr w:rsidR="007F2AE4" w:rsidRPr="006853D2" w14:paraId="7738A611" w14:textId="77777777" w:rsidTr="007F2AE4">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51C6C684" w14:textId="77777777" w:rsidR="007F2AE4" w:rsidRPr="006853D2" w:rsidRDefault="007F2AE4" w:rsidP="007F2AE4">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51BA87B3" w14:textId="77777777" w:rsidR="007F2AE4" w:rsidRPr="006853D2" w:rsidRDefault="007F2AE4" w:rsidP="007E7D2B">
            <w:pPr>
              <w:pStyle w:val="Ttulo2"/>
              <w:numPr>
                <w:ilvl w:val="0"/>
                <w:numId w:val="0"/>
              </w:numPr>
              <w:spacing w:after="0" w:line="240" w:lineRule="auto"/>
              <w:jc w:val="center"/>
              <w:rPr>
                <w:bCs/>
              </w:rPr>
            </w:pPr>
            <w:bookmarkStart w:id="34" w:name="_Toc124150948"/>
            <w:r w:rsidRPr="006853D2">
              <w:rPr>
                <w:lang w:val="es-ES"/>
              </w:rPr>
              <w:t xml:space="preserve">Responsable de </w:t>
            </w:r>
            <w:r>
              <w:rPr>
                <w:lang w:val="es-ES"/>
              </w:rPr>
              <w:t>Archivo, SUCC</w:t>
            </w:r>
            <w:r w:rsidRPr="006853D2">
              <w:rPr>
                <w:lang w:val="es-ES"/>
              </w:rPr>
              <w:t>I y Transparencia</w:t>
            </w:r>
            <w:bookmarkEnd w:id="34"/>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BF4BE62" w14:textId="483820EB" w:rsidR="007F2AE4" w:rsidRPr="006853D2" w:rsidRDefault="007F2AE4" w:rsidP="007F2AE4">
            <w:pPr>
              <w:spacing w:after="0" w:line="240" w:lineRule="auto"/>
              <w:rPr>
                <w:b/>
                <w:bCs/>
              </w:rPr>
            </w:pPr>
            <w:r w:rsidRPr="006853D2">
              <w:rPr>
                <w:b/>
                <w:bCs/>
              </w:rPr>
              <w:t>Fecha:</w:t>
            </w:r>
            <w:r w:rsidR="00B85DD5">
              <w:rPr>
                <w:b/>
                <w:bCs/>
              </w:rPr>
              <w:t xml:space="preserve"> 25/08</w:t>
            </w:r>
            <w:r>
              <w:rPr>
                <w:b/>
                <w:bCs/>
              </w:rPr>
              <w:t>/2022</w:t>
            </w:r>
          </w:p>
        </w:tc>
      </w:tr>
      <w:tr w:rsidR="007F2AE4" w:rsidRPr="006853D2" w14:paraId="3928AC7C" w14:textId="77777777" w:rsidTr="007F2AE4">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5347CCBE" w14:textId="77777777" w:rsidR="007F2AE4" w:rsidRPr="006853D2" w:rsidRDefault="007F2AE4" w:rsidP="007F2AE4">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04866487" w14:textId="77777777" w:rsidR="007F2AE4" w:rsidRPr="006853D2" w:rsidRDefault="007F2AE4" w:rsidP="007F2AE4">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2CB37CE" w14:textId="77777777" w:rsidR="007F2AE4" w:rsidRPr="006853D2" w:rsidRDefault="007F2AE4" w:rsidP="007F2AE4">
            <w:pPr>
              <w:spacing w:after="0" w:line="240" w:lineRule="auto"/>
              <w:rPr>
                <w:b/>
                <w:bCs/>
              </w:rPr>
            </w:pPr>
            <w:r w:rsidRPr="006853D2">
              <w:rPr>
                <w:b/>
                <w:bCs/>
              </w:rPr>
              <w:t>Edición: 1</w:t>
            </w:r>
          </w:p>
        </w:tc>
      </w:tr>
      <w:tr w:rsidR="007F2AE4" w:rsidRPr="006853D2" w14:paraId="32A8D683" w14:textId="77777777" w:rsidTr="007F2AE4">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86DD1EF" w14:textId="77777777" w:rsidR="007F2AE4" w:rsidRPr="006853D2" w:rsidRDefault="007F2AE4" w:rsidP="007F2AE4">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81BA333" w14:textId="77777777" w:rsidR="007F2AE4" w:rsidRPr="006853D2" w:rsidRDefault="007F2AE4" w:rsidP="007F2AE4">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750D284" w14:textId="77777777" w:rsidR="007F2AE4" w:rsidRPr="006853D2" w:rsidRDefault="007F2AE4" w:rsidP="007F2AE4">
            <w:pPr>
              <w:spacing w:after="0" w:line="240" w:lineRule="auto"/>
              <w:rPr>
                <w:b/>
                <w:bCs/>
              </w:rPr>
            </w:pPr>
            <w:r w:rsidRPr="006853D2">
              <w:rPr>
                <w:b/>
                <w:bCs/>
              </w:rPr>
              <w:t>Página:</w:t>
            </w:r>
            <w:r>
              <w:rPr>
                <w:b/>
                <w:bCs/>
              </w:rPr>
              <w:t>1-</w:t>
            </w:r>
            <w:r w:rsidRPr="006853D2">
              <w:rPr>
                <w:b/>
                <w:bCs/>
              </w:rPr>
              <w:t>2</w:t>
            </w:r>
          </w:p>
        </w:tc>
      </w:tr>
      <w:tr w:rsidR="007F2AE4" w:rsidRPr="006853D2" w14:paraId="7F5874FA" w14:textId="77777777" w:rsidTr="007F2AE4">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23A4126" w14:textId="77777777" w:rsidR="007F2AE4" w:rsidRPr="006853D2" w:rsidRDefault="007F2AE4" w:rsidP="007F2AE4">
            <w:pPr>
              <w:spacing w:after="0" w:line="240" w:lineRule="auto"/>
              <w:rPr>
                <w:b/>
                <w:bCs/>
              </w:rPr>
            </w:pPr>
            <w:r w:rsidRPr="006853D2">
              <w:rPr>
                <w:b/>
                <w:bCs/>
              </w:rPr>
              <w:t>Unidad: Coordinación de Obras</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FE21550" w14:textId="77777777" w:rsidR="007F2AE4" w:rsidRPr="006853D2" w:rsidRDefault="007F2AE4" w:rsidP="007F2AE4">
            <w:pPr>
              <w:spacing w:after="0" w:line="240" w:lineRule="auto"/>
              <w:rPr>
                <w:b/>
                <w:bCs/>
              </w:rPr>
            </w:pPr>
            <w:r w:rsidRPr="006853D2">
              <w:rPr>
                <w:b/>
                <w:bCs/>
              </w:rPr>
              <w:t>Área:</w:t>
            </w:r>
            <w:r>
              <w:rPr>
                <w:b/>
                <w:bCs/>
              </w:rPr>
              <w:t xml:space="preserve"> Planeación</w:t>
            </w:r>
          </w:p>
        </w:tc>
      </w:tr>
      <w:tr w:rsidR="007F2AE4" w:rsidRPr="006853D2" w14:paraId="4E6F1A95" w14:textId="77777777" w:rsidTr="007F2AE4">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7F8C8FA1" w14:textId="77777777" w:rsidR="007F2AE4" w:rsidRPr="006853D2" w:rsidRDefault="007F2AE4" w:rsidP="007F2AE4">
            <w:pPr>
              <w:spacing w:after="0" w:line="240" w:lineRule="auto"/>
              <w:jc w:val="center"/>
              <w:rPr>
                <w:b/>
                <w:bCs/>
                <w:szCs w:val="24"/>
                <w:lang w:val="es-ES" w:eastAsia="es-ES"/>
              </w:rPr>
            </w:pPr>
            <w:r w:rsidRPr="006853D2">
              <w:rPr>
                <w:b/>
                <w:bCs/>
              </w:rPr>
              <w:t>IDENTIFICACIÓN DEL PUESTO</w:t>
            </w:r>
          </w:p>
        </w:tc>
      </w:tr>
      <w:tr w:rsidR="007F2AE4" w:rsidRPr="006853D2" w14:paraId="4A51229A" w14:textId="77777777" w:rsidTr="007F2AE4">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75BB327" w14:textId="77777777" w:rsidR="007F2AE4" w:rsidRPr="006853D2" w:rsidRDefault="007F2AE4" w:rsidP="007F2AE4">
            <w:pPr>
              <w:spacing w:after="0" w:line="240" w:lineRule="auto"/>
              <w:jc w:val="center"/>
              <w:rPr>
                <w:b/>
                <w:bCs/>
                <w:szCs w:val="24"/>
                <w:lang w:val="es-ES" w:eastAsia="es-ES"/>
              </w:rPr>
            </w:pPr>
            <w:r w:rsidRPr="006853D2">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33F49DA9" w14:textId="77777777" w:rsidR="007F2AE4" w:rsidRPr="006853D2" w:rsidRDefault="007F2AE4" w:rsidP="007F2AE4">
            <w:pPr>
              <w:spacing w:after="0" w:line="240" w:lineRule="auto"/>
              <w:jc w:val="center"/>
              <w:rPr>
                <w:b/>
                <w:bCs/>
                <w:szCs w:val="24"/>
                <w:lang w:val="es-ES" w:eastAsia="es-ES"/>
              </w:rPr>
            </w:pPr>
            <w:r w:rsidRPr="006853D2">
              <w:rPr>
                <w:b/>
                <w:bCs/>
              </w:rPr>
              <w:t>No. DE PERSONAS EN EL PUESTO</w:t>
            </w:r>
          </w:p>
        </w:tc>
      </w:tr>
      <w:tr w:rsidR="007F2AE4" w:rsidRPr="006853D2" w14:paraId="5F7C15A5" w14:textId="77777777" w:rsidTr="007F2AE4">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25A94F5B" w14:textId="77777777" w:rsidR="007F2AE4" w:rsidRPr="006853D2" w:rsidRDefault="007F2AE4" w:rsidP="007F2AE4">
            <w:pPr>
              <w:spacing w:after="0" w:line="240" w:lineRule="auto"/>
              <w:jc w:val="center"/>
              <w:rPr>
                <w:b/>
                <w:lang w:val="es-ES" w:eastAsia="es-ES"/>
              </w:rPr>
            </w:pPr>
            <w:r w:rsidRPr="006853D2">
              <w:rPr>
                <w:b/>
                <w:lang w:val="es-ES" w:eastAsia="es-ES"/>
              </w:rPr>
              <w:t xml:space="preserve">Responsable de </w:t>
            </w:r>
            <w:r>
              <w:rPr>
                <w:b/>
                <w:lang w:val="es-ES" w:eastAsia="es-ES"/>
              </w:rPr>
              <w:t>Archivo, SUCC</w:t>
            </w:r>
            <w:r w:rsidRPr="006853D2">
              <w:rPr>
                <w:b/>
                <w:lang w:val="es-ES" w:eastAsia="es-ES"/>
              </w:rPr>
              <w:t>I y Transparencia</w:t>
            </w:r>
          </w:p>
        </w:tc>
        <w:tc>
          <w:tcPr>
            <w:tcW w:w="5252" w:type="dxa"/>
            <w:gridSpan w:val="4"/>
            <w:tcBorders>
              <w:top w:val="single" w:sz="4" w:space="0" w:color="auto"/>
              <w:left w:val="nil"/>
              <w:bottom w:val="single" w:sz="4" w:space="0" w:color="auto"/>
              <w:right w:val="single" w:sz="4" w:space="0" w:color="000000"/>
            </w:tcBorders>
            <w:noWrap/>
            <w:vAlign w:val="center"/>
            <w:hideMark/>
          </w:tcPr>
          <w:p w14:paraId="6B560EA1" w14:textId="77777777" w:rsidR="007F2AE4" w:rsidRPr="006853D2" w:rsidRDefault="007F2AE4" w:rsidP="007F2AE4">
            <w:pPr>
              <w:spacing w:after="0" w:line="240" w:lineRule="auto"/>
              <w:jc w:val="center"/>
              <w:rPr>
                <w:b/>
                <w:lang w:val="es-ES" w:eastAsia="es-ES"/>
              </w:rPr>
            </w:pPr>
            <w:r w:rsidRPr="006853D2">
              <w:rPr>
                <w:b/>
                <w:lang w:val="es-ES" w:eastAsia="es-ES"/>
              </w:rPr>
              <w:t>1</w:t>
            </w:r>
          </w:p>
        </w:tc>
      </w:tr>
      <w:tr w:rsidR="007F2AE4" w:rsidRPr="006853D2" w14:paraId="4E8480CE" w14:textId="77777777" w:rsidTr="007F2AE4">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6574F28" w14:textId="77777777" w:rsidR="007F2AE4" w:rsidRPr="006853D2" w:rsidRDefault="007F2AE4" w:rsidP="007F2AE4">
            <w:pPr>
              <w:spacing w:after="0" w:line="240" w:lineRule="auto"/>
              <w:jc w:val="center"/>
              <w:rPr>
                <w:b/>
                <w:bCs/>
                <w:szCs w:val="24"/>
                <w:lang w:val="es-ES" w:eastAsia="es-ES"/>
              </w:rPr>
            </w:pPr>
            <w:r w:rsidRPr="006853D2">
              <w:rPr>
                <w:b/>
                <w:bCs/>
              </w:rPr>
              <w:t>TRAMO DE CONTROL</w:t>
            </w:r>
          </w:p>
        </w:tc>
      </w:tr>
      <w:tr w:rsidR="007F2AE4" w:rsidRPr="006853D2" w14:paraId="70E3CAE1"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E3F6B" w14:textId="77777777" w:rsidR="007F2AE4" w:rsidRPr="006853D2" w:rsidRDefault="007F2AE4" w:rsidP="007F2AE4">
            <w:pPr>
              <w:spacing w:line="240" w:lineRule="auto"/>
              <w:rPr>
                <w:bCs/>
                <w:szCs w:val="24"/>
                <w:lang w:val="es-ES" w:eastAsia="es-ES"/>
              </w:rPr>
            </w:pPr>
            <w:r w:rsidRPr="006853D2">
              <w:rPr>
                <w:b/>
                <w:bCs/>
              </w:rPr>
              <w:t xml:space="preserve">REPORTA A: </w:t>
            </w:r>
            <w:r>
              <w:rPr>
                <w:bCs/>
              </w:rPr>
              <w:t>Jefe de Planeación.</w:t>
            </w:r>
          </w:p>
        </w:tc>
      </w:tr>
      <w:tr w:rsidR="007F2AE4" w:rsidRPr="006853D2" w14:paraId="6B66B14D"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EAFFDD" w14:textId="77777777" w:rsidR="007F2AE4" w:rsidRPr="006853D2" w:rsidRDefault="007F2AE4" w:rsidP="007F2AE4">
            <w:pPr>
              <w:spacing w:line="240" w:lineRule="auto"/>
              <w:rPr>
                <w:bCs/>
                <w:szCs w:val="24"/>
                <w:lang w:val="es-ES" w:eastAsia="es-ES"/>
              </w:rPr>
            </w:pPr>
            <w:r w:rsidRPr="006853D2">
              <w:rPr>
                <w:b/>
                <w:bCs/>
              </w:rPr>
              <w:t xml:space="preserve">SUPERVISA A: </w:t>
            </w:r>
            <w:r w:rsidRPr="007F2AE4">
              <w:rPr>
                <w:bCs/>
              </w:rPr>
              <w:t>N/A</w:t>
            </w:r>
            <w:r>
              <w:rPr>
                <w:b/>
                <w:bCs/>
              </w:rPr>
              <w:t>.</w:t>
            </w:r>
          </w:p>
        </w:tc>
      </w:tr>
      <w:tr w:rsidR="007F2AE4" w:rsidRPr="006853D2" w14:paraId="48384895"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ACC617" w14:textId="77777777" w:rsidR="007F2AE4" w:rsidRPr="006853D2" w:rsidRDefault="007F2AE4" w:rsidP="007F2AE4">
            <w:pPr>
              <w:spacing w:line="240" w:lineRule="auto"/>
              <w:rPr>
                <w:b/>
                <w:bCs/>
                <w:szCs w:val="24"/>
                <w:lang w:val="es-ES" w:eastAsia="es-ES"/>
              </w:rPr>
            </w:pPr>
            <w:r w:rsidRPr="006853D2">
              <w:rPr>
                <w:b/>
                <w:bCs/>
              </w:rPr>
              <w:t xml:space="preserve">DESCRIPCIÓN GENERAL: </w:t>
            </w:r>
            <w:r>
              <w:rPr>
                <w:rFonts w:eastAsia="Calibri"/>
                <w:bCs/>
                <w:szCs w:val="24"/>
              </w:rPr>
              <w:t>Definir, planificar e implementar actividades de seguimiento, medición, análisis y evaluación con el fin de mantener el plan de mejora continua en el Sistema de Calidad, Control Interno, Archivo y Transparencia.</w:t>
            </w:r>
          </w:p>
        </w:tc>
      </w:tr>
      <w:tr w:rsidR="007F2AE4" w:rsidRPr="006853D2" w14:paraId="270E9324" w14:textId="77777777" w:rsidTr="007F2AE4">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2454902" w14:textId="77777777" w:rsidR="007F2AE4" w:rsidRPr="006853D2" w:rsidRDefault="007F2AE4" w:rsidP="007F2AE4">
            <w:pPr>
              <w:spacing w:after="0" w:line="240" w:lineRule="auto"/>
              <w:jc w:val="center"/>
              <w:rPr>
                <w:b/>
                <w:bCs/>
                <w:szCs w:val="24"/>
                <w:lang w:val="es-ES" w:eastAsia="es-ES"/>
              </w:rPr>
            </w:pPr>
            <w:r w:rsidRPr="006853D2">
              <w:rPr>
                <w:b/>
                <w:bCs/>
              </w:rPr>
              <w:t>DESCRIPCIÓN ESPECÍFICA</w:t>
            </w:r>
          </w:p>
        </w:tc>
      </w:tr>
      <w:tr w:rsidR="007F2AE4" w:rsidRPr="006853D2" w14:paraId="10D4BB69" w14:textId="77777777" w:rsidTr="007F2AE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752F9581" w14:textId="77777777" w:rsidR="007F2AE4" w:rsidRPr="00287455" w:rsidRDefault="007F2AE4" w:rsidP="007F2AE4">
            <w:pPr>
              <w:spacing w:after="0" w:line="240" w:lineRule="auto"/>
              <w:jc w:val="center"/>
              <w:rPr>
                <w:lang w:val="es-ES" w:eastAsia="es-ES"/>
              </w:rPr>
            </w:pPr>
            <w:r w:rsidRPr="00287455">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D87765E" w14:textId="365F3813" w:rsidR="007F2AE4" w:rsidRPr="00287455" w:rsidRDefault="007F2AE4" w:rsidP="007F2AE4">
            <w:pPr>
              <w:spacing w:after="0" w:line="240" w:lineRule="auto"/>
              <w:rPr>
                <w:lang w:val="es-ES" w:eastAsia="es-ES"/>
              </w:rPr>
            </w:pPr>
            <w:r w:rsidRPr="00287455">
              <w:rPr>
                <w:lang w:val="es-ES" w:eastAsia="es-ES"/>
              </w:rPr>
              <w:t>Recopilar la documentación para la conformación de expediente de obra</w:t>
            </w:r>
            <w:r>
              <w:rPr>
                <w:lang w:val="es-ES" w:eastAsia="es-ES"/>
              </w:rPr>
              <w:t>.</w:t>
            </w:r>
          </w:p>
        </w:tc>
      </w:tr>
      <w:tr w:rsidR="007F2AE4" w:rsidRPr="006853D2" w14:paraId="5CDC3741" w14:textId="77777777" w:rsidTr="007F2AE4">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4C2654A8" w14:textId="77777777" w:rsidR="007F2AE4" w:rsidRPr="00287455" w:rsidRDefault="007F2AE4" w:rsidP="007F2AE4">
            <w:pPr>
              <w:spacing w:after="0" w:line="240" w:lineRule="auto"/>
              <w:jc w:val="center"/>
              <w:rPr>
                <w:lang w:val="es-ES" w:eastAsia="es-ES"/>
              </w:rPr>
            </w:pPr>
            <w:r w:rsidRPr="00287455">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58A7CA2" w14:textId="54D2FF5E" w:rsidR="007F2AE4" w:rsidRPr="00287455" w:rsidRDefault="007F2AE4" w:rsidP="007F2AE4">
            <w:pPr>
              <w:spacing w:after="0" w:line="240" w:lineRule="auto"/>
              <w:rPr>
                <w:lang w:val="es-ES" w:eastAsia="es-ES"/>
              </w:rPr>
            </w:pPr>
            <w:r w:rsidRPr="00287455">
              <w:rPr>
                <w:lang w:val="es-ES" w:eastAsia="es-ES"/>
              </w:rPr>
              <w:t>Actualizar los expedientes</w:t>
            </w:r>
            <w:r>
              <w:rPr>
                <w:lang w:val="es-ES" w:eastAsia="es-ES"/>
              </w:rPr>
              <w:t xml:space="preserve"> de obra.</w:t>
            </w:r>
          </w:p>
        </w:tc>
      </w:tr>
      <w:tr w:rsidR="007F2AE4" w:rsidRPr="006853D2" w14:paraId="1C4F8FA6" w14:textId="77777777" w:rsidTr="007F2AE4">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tcPr>
          <w:p w14:paraId="0740A1BE" w14:textId="77777777" w:rsidR="007F2AE4" w:rsidRPr="00287455" w:rsidRDefault="007F2AE4" w:rsidP="007F2AE4">
            <w:pPr>
              <w:spacing w:after="0" w:line="240" w:lineRule="auto"/>
              <w:jc w:val="center"/>
            </w:pPr>
            <w:r>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5589A36E" w14:textId="77777777" w:rsidR="007F2AE4" w:rsidRPr="00287455" w:rsidRDefault="007F2AE4" w:rsidP="007F2AE4">
            <w:pPr>
              <w:spacing w:after="0" w:line="240" w:lineRule="auto"/>
              <w:rPr>
                <w:lang w:val="es-ES" w:eastAsia="es-ES"/>
              </w:rPr>
            </w:pPr>
            <w:r>
              <w:rPr>
                <w:lang w:val="es-ES" w:eastAsia="es-ES"/>
              </w:rPr>
              <w:t>Recolectar, ordenar, clasificar la documentación para abrir el Expediente de obra de acuerdo al Número de contrato y nombre de la obra.</w:t>
            </w:r>
          </w:p>
        </w:tc>
      </w:tr>
      <w:tr w:rsidR="007F2AE4" w:rsidRPr="006853D2" w14:paraId="30060B4F" w14:textId="77777777" w:rsidTr="007F2AE4">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3346A13B" w14:textId="77777777" w:rsidR="007F2AE4" w:rsidRPr="00287455" w:rsidRDefault="007F2AE4" w:rsidP="007F2AE4">
            <w:pPr>
              <w:spacing w:after="0" w:line="240" w:lineRule="auto"/>
              <w:jc w:val="center"/>
            </w:pPr>
            <w:r>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7A42AAD" w14:textId="77777777" w:rsidR="007F2AE4" w:rsidRPr="00287455" w:rsidRDefault="007F2AE4" w:rsidP="007F2AE4">
            <w:pPr>
              <w:spacing w:after="0" w:line="240" w:lineRule="auto"/>
              <w:rPr>
                <w:lang w:val="es-ES" w:eastAsia="es-ES"/>
              </w:rPr>
            </w:pPr>
            <w:r>
              <w:rPr>
                <w:lang w:eastAsia="es-ES"/>
              </w:rPr>
              <w:t>Integra</w:t>
            </w:r>
            <w:r>
              <w:rPr>
                <w:lang w:val="es-ES" w:eastAsia="es-ES"/>
              </w:rPr>
              <w:t xml:space="preserve">r </w:t>
            </w:r>
            <w:r w:rsidRPr="00287455">
              <w:rPr>
                <w:lang w:val="es-ES" w:eastAsia="es-ES"/>
              </w:rPr>
              <w:t xml:space="preserve">documentación e información </w:t>
            </w:r>
            <w:r>
              <w:rPr>
                <w:lang w:val="es-ES" w:eastAsia="es-ES"/>
              </w:rPr>
              <w:t xml:space="preserve">solicitada para </w:t>
            </w:r>
            <w:r w:rsidRPr="00287455">
              <w:rPr>
                <w:lang w:val="es-ES" w:eastAsia="es-ES"/>
              </w:rPr>
              <w:t>Auditorías Internas y Externas</w:t>
            </w:r>
            <w:r>
              <w:rPr>
                <w:lang w:val="es-ES" w:eastAsia="es-ES"/>
              </w:rPr>
              <w:t xml:space="preserve"> de obra.</w:t>
            </w:r>
          </w:p>
        </w:tc>
      </w:tr>
      <w:tr w:rsidR="007F2AE4" w:rsidRPr="006853D2" w14:paraId="5993DE22" w14:textId="77777777" w:rsidTr="007F2AE4">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72ECB515" w14:textId="77777777" w:rsidR="007F2AE4" w:rsidRPr="00287455" w:rsidRDefault="007F2AE4" w:rsidP="007F2AE4">
            <w:pPr>
              <w:spacing w:after="0" w:line="240" w:lineRule="auto"/>
              <w:jc w:val="center"/>
            </w:pPr>
            <w:r>
              <w:t>5</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DEBC93B" w14:textId="77777777" w:rsidR="007F2AE4" w:rsidRDefault="007F2AE4" w:rsidP="007F2AE4">
            <w:pPr>
              <w:spacing w:after="0" w:line="240" w:lineRule="auto"/>
              <w:rPr>
                <w:lang w:eastAsia="es-ES"/>
              </w:rPr>
            </w:pPr>
            <w:r>
              <w:rPr>
                <w:lang w:eastAsia="es-ES"/>
              </w:rPr>
              <w:t>Escanear la documentación y crear carpeta electrónica de cada una de las obras.</w:t>
            </w:r>
          </w:p>
        </w:tc>
      </w:tr>
      <w:tr w:rsidR="007F2AE4" w:rsidRPr="006853D2" w14:paraId="490590BB" w14:textId="77777777" w:rsidTr="007F2AE4">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18BDA861" w14:textId="77777777" w:rsidR="007F2AE4" w:rsidRDefault="007F2AE4" w:rsidP="007F2AE4">
            <w:pPr>
              <w:spacing w:after="0" w:line="240" w:lineRule="auto"/>
              <w:jc w:val="center"/>
            </w:pPr>
            <w:r>
              <w:t>6</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EF1458A" w14:textId="77777777" w:rsidR="007F2AE4" w:rsidRDefault="007F2AE4" w:rsidP="007F2AE4">
            <w:pPr>
              <w:spacing w:after="0" w:line="240" w:lineRule="auto"/>
              <w:rPr>
                <w:lang w:eastAsia="es-ES"/>
              </w:rPr>
            </w:pPr>
            <w:r>
              <w:rPr>
                <w:lang w:eastAsia="es-ES"/>
              </w:rPr>
              <w:t>Compartir los expedientes en Google Drive al Jefe de Planeación.</w:t>
            </w:r>
          </w:p>
        </w:tc>
      </w:tr>
      <w:tr w:rsidR="007F2AE4" w:rsidRPr="006853D2" w14:paraId="793C4A3B" w14:textId="77777777" w:rsidTr="007F2AE4">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758E285A" w14:textId="77777777" w:rsidR="007F2AE4" w:rsidRDefault="007F2AE4" w:rsidP="007F2AE4">
            <w:pPr>
              <w:spacing w:after="0" w:line="240" w:lineRule="auto"/>
              <w:jc w:val="center"/>
            </w:pPr>
            <w:r>
              <w:t>7</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9AEFD67" w14:textId="77777777" w:rsidR="007F2AE4" w:rsidRDefault="007F2AE4" w:rsidP="007F2AE4">
            <w:pPr>
              <w:spacing w:after="0" w:line="240" w:lineRule="auto"/>
              <w:rPr>
                <w:lang w:eastAsia="es-ES"/>
              </w:rPr>
            </w:pPr>
            <w:r>
              <w:rPr>
                <w:lang w:eastAsia="es-ES"/>
              </w:rPr>
              <w:t>Cerrar expedientes cuando la obra está concluida de forma física y documentalmente.</w:t>
            </w:r>
          </w:p>
        </w:tc>
      </w:tr>
      <w:tr w:rsidR="007F2AE4" w:rsidRPr="006853D2" w14:paraId="5F6DC784" w14:textId="77777777" w:rsidTr="007F2AE4">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18F8B644" w14:textId="77777777" w:rsidR="007F2AE4" w:rsidRDefault="007F2AE4" w:rsidP="007F2AE4">
            <w:pPr>
              <w:spacing w:after="0" w:line="240" w:lineRule="auto"/>
              <w:jc w:val="center"/>
            </w:pPr>
            <w:r>
              <w:t>8</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87519DC" w14:textId="77777777" w:rsidR="007F2AE4" w:rsidRDefault="007F2AE4" w:rsidP="007F2AE4">
            <w:pPr>
              <w:spacing w:after="0" w:line="240" w:lineRule="auto"/>
              <w:rPr>
                <w:lang w:eastAsia="es-ES"/>
              </w:rPr>
            </w:pPr>
            <w:r w:rsidRPr="00287455">
              <w:rPr>
                <w:lang w:val="es-ES" w:eastAsia="es-ES"/>
              </w:rPr>
              <w:t xml:space="preserve">Realizar y dar seguimiento </w:t>
            </w:r>
            <w:r>
              <w:rPr>
                <w:lang w:val="es-ES" w:eastAsia="es-ES"/>
              </w:rPr>
              <w:t>al control documental de Archivo de los Expedientes de Obra, en cumplimiento a la Ley General de Archivo, conforme al proceso de archivo proporcionado por  la Coordinación Institucional de Archivo.</w:t>
            </w:r>
          </w:p>
        </w:tc>
      </w:tr>
      <w:tr w:rsidR="007F2AE4" w:rsidRPr="006853D2" w14:paraId="070570DC" w14:textId="77777777" w:rsidTr="007F2AE4">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118BEE72" w14:textId="77777777" w:rsidR="007F2AE4" w:rsidRPr="00287455" w:rsidRDefault="007F2AE4" w:rsidP="007F2AE4">
            <w:pPr>
              <w:spacing w:after="0" w:line="240" w:lineRule="auto"/>
              <w:jc w:val="center"/>
              <w:rPr>
                <w:lang w:val="es-ES" w:eastAsia="es-ES"/>
              </w:rPr>
            </w:pPr>
            <w:r>
              <w:t>9</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0473693" w14:textId="77777777" w:rsidR="007F2AE4" w:rsidRPr="00CA615D" w:rsidRDefault="007F2AE4" w:rsidP="007F2AE4">
            <w:pPr>
              <w:spacing w:after="0" w:line="240" w:lineRule="auto"/>
              <w:rPr>
                <w:rFonts w:eastAsia="Calibri"/>
                <w:szCs w:val="24"/>
                <w:lang w:val="es-ES" w:eastAsia="es-ES"/>
              </w:rPr>
            </w:pPr>
            <w:r>
              <w:rPr>
                <w:rFonts w:eastAsia="Calibri"/>
                <w:szCs w:val="24"/>
                <w:lang w:val="es-ES" w:eastAsia="es-ES"/>
              </w:rPr>
              <w:t>Gestionar la documentación del Sistema de Gestión de Calidad, en cumplimiento de la Norma ISO 9001:2015 (SGC).</w:t>
            </w:r>
          </w:p>
        </w:tc>
      </w:tr>
      <w:tr w:rsidR="007F2AE4" w:rsidRPr="006853D2" w14:paraId="138F00F5" w14:textId="77777777" w:rsidTr="007F2AE4">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76C75806" w14:textId="77777777" w:rsidR="007F2AE4" w:rsidRPr="00287455" w:rsidRDefault="007F2AE4" w:rsidP="007F2AE4">
            <w:pPr>
              <w:spacing w:after="0" w:line="240" w:lineRule="auto"/>
              <w:jc w:val="center"/>
              <w:rPr>
                <w:lang w:val="es-ES" w:eastAsia="es-ES"/>
              </w:rPr>
            </w:pPr>
            <w: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888CF8C" w14:textId="77777777" w:rsidR="007F2AE4" w:rsidRPr="00CA615D" w:rsidRDefault="007F2AE4" w:rsidP="007F2AE4">
            <w:pPr>
              <w:spacing w:after="0" w:line="240" w:lineRule="auto"/>
              <w:rPr>
                <w:rFonts w:eastAsia="Calibri"/>
                <w:szCs w:val="24"/>
              </w:rPr>
            </w:pPr>
            <w:r>
              <w:rPr>
                <w:rFonts w:eastAsia="Calibri"/>
                <w:szCs w:val="24"/>
              </w:rPr>
              <w:t>Solicitar e integrar la información de las reuniones de Revisión por la Dirección del SGC.</w:t>
            </w:r>
          </w:p>
        </w:tc>
      </w:tr>
      <w:tr w:rsidR="007F2AE4" w:rsidRPr="006853D2" w14:paraId="09B107ED" w14:textId="77777777" w:rsidTr="007F2AE4">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70247B56" w14:textId="77777777" w:rsidR="007F2AE4" w:rsidRPr="00287455" w:rsidRDefault="007F2AE4" w:rsidP="007F2AE4">
            <w:pPr>
              <w:spacing w:after="0" w:line="240" w:lineRule="auto"/>
              <w:jc w:val="center"/>
            </w:pPr>
            <w:r>
              <w:t>1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29C8542" w14:textId="77777777" w:rsidR="007F2AE4" w:rsidRPr="00CA615D" w:rsidRDefault="007F2AE4" w:rsidP="007F2AE4">
            <w:pPr>
              <w:spacing w:after="0" w:line="240" w:lineRule="auto"/>
              <w:rPr>
                <w:rFonts w:eastAsia="Calibri"/>
                <w:szCs w:val="24"/>
              </w:rPr>
            </w:pPr>
            <w:r>
              <w:rPr>
                <w:rFonts w:eastAsia="Calibri"/>
                <w:szCs w:val="24"/>
              </w:rPr>
              <w:t>Monitorear y actualizar la Matriz de Administración de Riesgos.</w:t>
            </w:r>
          </w:p>
        </w:tc>
      </w:tr>
      <w:tr w:rsidR="007F2AE4" w:rsidRPr="006853D2" w14:paraId="2D0BFB07" w14:textId="77777777" w:rsidTr="007F2AE4">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6789C57E" w14:textId="77777777" w:rsidR="007F2AE4" w:rsidRPr="00287455" w:rsidRDefault="007F2AE4" w:rsidP="007F2AE4">
            <w:pPr>
              <w:spacing w:after="0" w:line="240" w:lineRule="auto"/>
              <w:jc w:val="center"/>
            </w:pPr>
            <w:r>
              <w:t>12</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B6A6E08" w14:textId="77777777" w:rsidR="007F2AE4" w:rsidRPr="00CA615D" w:rsidRDefault="007F2AE4" w:rsidP="007F2AE4">
            <w:pPr>
              <w:spacing w:after="0" w:line="240" w:lineRule="auto"/>
              <w:rPr>
                <w:rFonts w:eastAsia="Calibri"/>
                <w:szCs w:val="24"/>
              </w:rPr>
            </w:pPr>
            <w:r>
              <w:rPr>
                <w:rFonts w:eastAsia="Calibri"/>
                <w:szCs w:val="24"/>
              </w:rPr>
              <w:t>Llevar a cabo el plan de mejora continua SGC.</w:t>
            </w:r>
          </w:p>
        </w:tc>
      </w:tr>
      <w:tr w:rsidR="007F2AE4" w:rsidRPr="006853D2" w14:paraId="7D473C71" w14:textId="77777777" w:rsidTr="007F2AE4">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3FAA1861" w14:textId="77777777" w:rsidR="007F2AE4" w:rsidRPr="00287455" w:rsidRDefault="007F2AE4" w:rsidP="007F2AE4">
            <w:pPr>
              <w:spacing w:after="0" w:line="240" w:lineRule="auto"/>
              <w:jc w:val="center"/>
            </w:pPr>
            <w:r>
              <w:t>13</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B761D19" w14:textId="77777777" w:rsidR="007F2AE4" w:rsidRPr="00CA615D" w:rsidRDefault="007F2AE4" w:rsidP="007F2AE4">
            <w:pPr>
              <w:spacing w:after="0" w:line="240" w:lineRule="auto"/>
              <w:rPr>
                <w:rFonts w:eastAsia="Calibri"/>
                <w:szCs w:val="24"/>
                <w:lang w:val="es-ES" w:eastAsia="es-ES"/>
              </w:rPr>
            </w:pPr>
            <w:r>
              <w:rPr>
                <w:rFonts w:eastAsia="Calibri"/>
                <w:szCs w:val="24"/>
                <w:lang w:eastAsia="es-ES"/>
              </w:rPr>
              <w:t xml:space="preserve">Dar seguimiento a </w:t>
            </w:r>
            <w:r>
              <w:rPr>
                <w:rFonts w:eastAsia="Calibri"/>
                <w:szCs w:val="24"/>
                <w:lang w:val="es-ES" w:eastAsia="es-ES"/>
              </w:rPr>
              <w:t>las No Conformidades derivadas de auditorías internas y externas de Calidad con los Responsables de los Procesos.</w:t>
            </w:r>
          </w:p>
        </w:tc>
      </w:tr>
      <w:tr w:rsidR="007F2AE4" w:rsidRPr="006853D2" w14:paraId="5E6576C0" w14:textId="77777777" w:rsidTr="007F2AE4">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30E6BEB3" w14:textId="77777777" w:rsidR="007F2AE4" w:rsidRPr="00287455" w:rsidRDefault="007F2AE4" w:rsidP="007F2AE4">
            <w:pPr>
              <w:spacing w:after="0" w:line="240" w:lineRule="auto"/>
              <w:jc w:val="center"/>
              <w:rPr>
                <w:lang w:val="es-ES" w:eastAsia="es-ES"/>
              </w:rPr>
            </w:pPr>
            <w:r>
              <w:t>14</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F2EB86A" w14:textId="77777777" w:rsidR="007F2AE4" w:rsidRPr="00975A14" w:rsidRDefault="007F2AE4" w:rsidP="007F2AE4">
            <w:pPr>
              <w:spacing w:after="0" w:line="240" w:lineRule="auto"/>
              <w:rPr>
                <w:lang w:val="es-ES" w:eastAsia="es-ES"/>
              </w:rPr>
            </w:pPr>
            <w:r>
              <w:rPr>
                <w:szCs w:val="24"/>
              </w:rPr>
              <w:t>Dar cumplimiento trimestral a las obligaciones en materia de Transparencia establecidas en la Ley Gene</w:t>
            </w:r>
            <w:r w:rsidRPr="008A43D2">
              <w:rPr>
                <w:szCs w:val="24"/>
              </w:rPr>
              <w:t>ral</w:t>
            </w:r>
            <w:r>
              <w:rPr>
                <w:szCs w:val="24"/>
              </w:rPr>
              <w:t xml:space="preserve"> de Transparencia y Acceso a la Información Pública y en la Ley de Transparencia y Acceso a la Información Pública del Estado de Durango, proporcionando la información al área de la Subsecretaría General Administrativa y </w:t>
            </w:r>
            <w:r w:rsidRPr="00975A14">
              <w:rPr>
                <w:szCs w:val="24"/>
              </w:rPr>
              <w:t>atender solicitudes de información de la Coordinación de Transparencia</w:t>
            </w:r>
            <w:r w:rsidRPr="008A43D2">
              <w:rPr>
                <w:szCs w:val="24"/>
              </w:rPr>
              <w:t>.</w:t>
            </w:r>
          </w:p>
        </w:tc>
      </w:tr>
      <w:tr w:rsidR="007F2AE4" w:rsidRPr="006853D2" w14:paraId="64A9E965" w14:textId="77777777" w:rsidTr="007F2AE4">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tcPr>
          <w:p w14:paraId="75897F16" w14:textId="19D40DA4" w:rsidR="007F2AE4" w:rsidRDefault="007F2AE4" w:rsidP="00122DF9">
            <w:pPr>
              <w:spacing w:after="0" w:line="240" w:lineRule="auto"/>
              <w:jc w:val="center"/>
            </w:pPr>
            <w:r>
              <w:t>1</w:t>
            </w:r>
            <w:r w:rsidR="00122DF9">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6DD58F1" w14:textId="77777777" w:rsidR="007F2AE4" w:rsidRDefault="007F2AE4" w:rsidP="007F2AE4">
            <w:pPr>
              <w:spacing w:after="0" w:line="240" w:lineRule="auto"/>
              <w:rPr>
                <w:szCs w:val="24"/>
              </w:rPr>
            </w:pPr>
            <w:r>
              <w:rPr>
                <w:szCs w:val="24"/>
              </w:rPr>
              <w:t>Apoyar al Jefe de Planeación en el proceso de Licitación de Obra.</w:t>
            </w:r>
          </w:p>
        </w:tc>
      </w:tr>
      <w:tr w:rsidR="007F2AE4" w:rsidRPr="006853D2" w14:paraId="0817F856"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656BAB58" w14:textId="0AB06E70" w:rsidR="007F2AE4" w:rsidRPr="00287455" w:rsidRDefault="007F2AE4" w:rsidP="00122DF9">
            <w:pPr>
              <w:spacing w:after="0" w:line="240" w:lineRule="auto"/>
              <w:jc w:val="center"/>
              <w:rPr>
                <w:lang w:val="es-ES" w:eastAsia="es-ES"/>
              </w:rPr>
            </w:pPr>
            <w:r>
              <w:rPr>
                <w:lang w:val="es-ES" w:eastAsia="es-ES"/>
              </w:rPr>
              <w:lastRenderedPageBreak/>
              <w:t>1</w:t>
            </w:r>
            <w:r w:rsidR="00122DF9">
              <w:rPr>
                <w:lang w:val="es-ES" w:eastAsia="es-ES"/>
              </w:rPr>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E993F22" w14:textId="78B64AE6" w:rsidR="007F2AE4" w:rsidRPr="00D67115" w:rsidRDefault="00122DF9" w:rsidP="007F2AE4">
            <w:pPr>
              <w:spacing w:after="0" w:line="276" w:lineRule="auto"/>
              <w:rPr>
                <w:lang w:eastAsia="es-ES"/>
              </w:rPr>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7F2AE4" w:rsidRPr="006853D2" w14:paraId="2B649CA8" w14:textId="77777777" w:rsidTr="007F2AE4">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1A9EADD2" w14:textId="77777777" w:rsidR="007F2AE4" w:rsidRPr="006853D2" w:rsidRDefault="007F2AE4" w:rsidP="007F2AE4">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547F1C11" w14:textId="77777777" w:rsidR="007F2AE4" w:rsidRPr="00CA615D" w:rsidRDefault="007F2AE4" w:rsidP="007F2AE4">
            <w:pPr>
              <w:spacing w:after="0" w:line="240" w:lineRule="auto"/>
              <w:rPr>
                <w:rFonts w:eastAsia="Calibri"/>
                <w:szCs w:val="24"/>
                <w:lang w:val="es-ES" w:eastAsia="es-ES"/>
              </w:rPr>
            </w:pPr>
          </w:p>
        </w:tc>
      </w:tr>
      <w:tr w:rsidR="007F2AE4" w:rsidRPr="006853D2" w14:paraId="57A2E27D" w14:textId="77777777" w:rsidTr="007F2AE4">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4DDAA2C3" w14:textId="77777777" w:rsidR="007F2AE4" w:rsidRPr="006853D2" w:rsidRDefault="007F2AE4" w:rsidP="007F2AE4">
            <w:pPr>
              <w:spacing w:after="0" w:line="240" w:lineRule="auto"/>
              <w:jc w:val="center"/>
              <w:rPr>
                <w:b/>
                <w:bCs/>
                <w:szCs w:val="24"/>
                <w:lang w:val="es-ES" w:eastAsia="es-ES"/>
              </w:rPr>
            </w:pPr>
            <w:r w:rsidRPr="006853D2">
              <w:rPr>
                <w:b/>
                <w:bCs/>
              </w:rPr>
              <w:t>ESPECIFICACIÓN DEL PUESTO</w:t>
            </w:r>
          </w:p>
        </w:tc>
      </w:tr>
      <w:tr w:rsidR="007F2AE4" w:rsidRPr="006853D2" w14:paraId="53E6965C"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ED7B279" w14:textId="77777777" w:rsidR="007F2AE4" w:rsidRPr="006853D2" w:rsidRDefault="007F2AE4" w:rsidP="007F2AE4">
            <w:pPr>
              <w:spacing w:line="240" w:lineRule="auto"/>
              <w:rPr>
                <w:bCs/>
              </w:rPr>
            </w:pPr>
            <w:r w:rsidRPr="006853D2">
              <w:rPr>
                <w:b/>
                <w:bCs/>
              </w:rPr>
              <w:t xml:space="preserve">ESCOLARIDAD: </w:t>
            </w:r>
            <w:r>
              <w:rPr>
                <w:bCs/>
              </w:rPr>
              <w:t>Licenciatura en Administración</w:t>
            </w:r>
          </w:p>
        </w:tc>
      </w:tr>
      <w:tr w:rsidR="007F2AE4" w:rsidRPr="006853D2" w14:paraId="70DF2091"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0232F6C" w14:textId="77777777" w:rsidR="007F2AE4" w:rsidRPr="006853D2" w:rsidRDefault="007F2AE4" w:rsidP="007F2AE4">
            <w:pPr>
              <w:spacing w:line="240" w:lineRule="auto"/>
              <w:rPr>
                <w:bCs/>
                <w:szCs w:val="24"/>
                <w:lang w:val="es-ES" w:eastAsia="es-ES"/>
              </w:rPr>
            </w:pPr>
            <w:r>
              <w:rPr>
                <w:b/>
                <w:bCs/>
              </w:rPr>
              <w:t xml:space="preserve">EXPERIENCIA: </w:t>
            </w:r>
            <w:r w:rsidRPr="006853D2">
              <w:rPr>
                <w:bCs/>
              </w:rPr>
              <w:t>2 años</w:t>
            </w:r>
          </w:p>
        </w:tc>
      </w:tr>
      <w:tr w:rsidR="007F2AE4" w:rsidRPr="006853D2" w14:paraId="56697061" w14:textId="77777777" w:rsidTr="007F2AE4">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AF14ED1" w14:textId="77777777" w:rsidR="007F2AE4" w:rsidRPr="006853D2" w:rsidRDefault="007F2AE4" w:rsidP="007F2AE4">
            <w:pPr>
              <w:spacing w:after="0" w:line="240" w:lineRule="auto"/>
              <w:jc w:val="center"/>
              <w:rPr>
                <w:b/>
                <w:bCs/>
                <w:szCs w:val="24"/>
                <w:lang w:val="es-ES" w:eastAsia="es-ES"/>
              </w:rPr>
            </w:pPr>
            <w:r w:rsidRPr="006853D2">
              <w:rPr>
                <w:b/>
                <w:bCs/>
              </w:rPr>
              <w:t>CONOCIMIENTOS Y HABILIDADES</w:t>
            </w:r>
          </w:p>
        </w:tc>
      </w:tr>
      <w:tr w:rsidR="007F2AE4" w:rsidRPr="006853D2" w14:paraId="1B013564" w14:textId="77777777" w:rsidTr="007F2AE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6092BE1" w14:textId="77777777" w:rsidR="007F2AE4" w:rsidRPr="00287455" w:rsidRDefault="007F2AE4" w:rsidP="007F2AE4">
            <w:pPr>
              <w:spacing w:after="0" w:line="240" w:lineRule="auto"/>
              <w:jc w:val="center"/>
              <w:rPr>
                <w:lang w:val="es-ES" w:eastAsia="es-ES"/>
              </w:rPr>
            </w:pPr>
            <w:r w:rsidRPr="00287455">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8E52D21" w14:textId="77777777" w:rsidR="007F2AE4" w:rsidRPr="00287455" w:rsidRDefault="007F2AE4" w:rsidP="007F2AE4">
            <w:pPr>
              <w:spacing w:after="0" w:line="240" w:lineRule="auto"/>
              <w:rPr>
                <w:lang w:val="es-ES" w:eastAsia="es-ES"/>
              </w:rPr>
            </w:pPr>
            <w:r w:rsidRPr="00287455">
              <w:rPr>
                <w:lang w:val="es-ES" w:eastAsia="es-ES"/>
              </w:rPr>
              <w:t>Conocimiento de la Norma en ISO 900, Sistemas de Calidad</w:t>
            </w:r>
          </w:p>
        </w:tc>
      </w:tr>
      <w:tr w:rsidR="007F2AE4" w:rsidRPr="006853D2" w14:paraId="6595D08D" w14:textId="77777777" w:rsidTr="007F2AE4">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1869EE1C" w14:textId="77777777" w:rsidR="007F2AE4" w:rsidRPr="00287455" w:rsidRDefault="007F2AE4" w:rsidP="007F2AE4">
            <w:pPr>
              <w:spacing w:after="0" w:line="240" w:lineRule="auto"/>
              <w:jc w:val="center"/>
              <w:rPr>
                <w:lang w:val="es-ES" w:eastAsia="es-ES"/>
              </w:rPr>
            </w:pPr>
            <w:r w:rsidRPr="00287455">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2E0652A" w14:textId="77777777" w:rsidR="007F2AE4" w:rsidRPr="00287455" w:rsidRDefault="007F2AE4" w:rsidP="007F2AE4">
            <w:pPr>
              <w:spacing w:after="0" w:line="240" w:lineRule="auto"/>
              <w:rPr>
                <w:lang w:val="es-ES" w:eastAsia="es-ES"/>
              </w:rPr>
            </w:pPr>
            <w:r w:rsidRPr="00287455">
              <w:rPr>
                <w:lang w:val="es-ES" w:eastAsia="es-ES"/>
              </w:rPr>
              <w:t xml:space="preserve">Conocimiento de la Ley </w:t>
            </w:r>
            <w:r>
              <w:rPr>
                <w:lang w:val="es-ES" w:eastAsia="es-ES"/>
              </w:rPr>
              <w:t xml:space="preserve">General </w:t>
            </w:r>
            <w:r w:rsidRPr="00287455">
              <w:rPr>
                <w:lang w:val="es-ES" w:eastAsia="es-ES"/>
              </w:rPr>
              <w:t>de Archivos y Control Documental</w:t>
            </w:r>
          </w:p>
        </w:tc>
      </w:tr>
      <w:tr w:rsidR="007F2AE4" w:rsidRPr="006853D2" w14:paraId="0FE9C316" w14:textId="77777777" w:rsidTr="007F2AE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F6E9853" w14:textId="77777777" w:rsidR="007F2AE4" w:rsidRPr="00287455" w:rsidRDefault="007F2AE4" w:rsidP="007F2AE4">
            <w:pPr>
              <w:spacing w:after="0" w:line="240" w:lineRule="auto"/>
              <w:jc w:val="center"/>
              <w:rPr>
                <w:lang w:val="es-ES" w:eastAsia="es-ES"/>
              </w:rPr>
            </w:pPr>
            <w:r w:rsidRPr="00287455">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0D67F99" w14:textId="77777777" w:rsidR="007F2AE4" w:rsidRPr="00287455" w:rsidRDefault="007F2AE4" w:rsidP="007F2AE4">
            <w:pPr>
              <w:spacing w:after="0" w:line="240" w:lineRule="auto"/>
              <w:rPr>
                <w:lang w:val="es-ES" w:eastAsia="es-ES"/>
              </w:rPr>
            </w:pPr>
            <w:r w:rsidRPr="00287455">
              <w:rPr>
                <w:lang w:val="es-ES" w:eastAsia="es-ES"/>
              </w:rPr>
              <w:t>Conocimiento de la documentación para Auditorias</w:t>
            </w:r>
          </w:p>
        </w:tc>
      </w:tr>
      <w:tr w:rsidR="007F2AE4" w:rsidRPr="006853D2" w14:paraId="6866B541" w14:textId="77777777" w:rsidTr="007F2AE4">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15EDE6CE" w14:textId="77777777" w:rsidR="007F2AE4" w:rsidRPr="00287455" w:rsidRDefault="007F2AE4" w:rsidP="007F2AE4">
            <w:pPr>
              <w:spacing w:after="0" w:line="240" w:lineRule="auto"/>
              <w:jc w:val="center"/>
              <w:rPr>
                <w:lang w:val="es-ES" w:eastAsia="es-ES"/>
              </w:rPr>
            </w:pPr>
            <w:r w:rsidRPr="00287455">
              <w:t>4</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62BC2F12" w14:textId="77777777" w:rsidR="007F2AE4" w:rsidRPr="00287455" w:rsidRDefault="007F2AE4" w:rsidP="007F2AE4">
            <w:pPr>
              <w:spacing w:after="0" w:line="240" w:lineRule="auto"/>
              <w:rPr>
                <w:lang w:val="es-ES" w:eastAsia="es-ES"/>
              </w:rPr>
            </w:pPr>
            <w:r>
              <w:rPr>
                <w:lang w:val="es-ES" w:eastAsia="es-ES"/>
              </w:rPr>
              <w:t>Capacidad de análisis</w:t>
            </w:r>
          </w:p>
        </w:tc>
      </w:tr>
      <w:tr w:rsidR="007F2AE4" w:rsidRPr="006853D2" w14:paraId="38B09BB4" w14:textId="77777777" w:rsidTr="007F2AE4">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47447826" w14:textId="77777777" w:rsidR="007F2AE4" w:rsidRPr="00287455" w:rsidRDefault="007F2AE4" w:rsidP="007F2AE4">
            <w:pPr>
              <w:spacing w:after="0" w:line="240" w:lineRule="auto"/>
              <w:jc w:val="center"/>
              <w:rPr>
                <w:lang w:val="es-ES" w:eastAsia="es-ES"/>
              </w:rPr>
            </w:pPr>
            <w:r>
              <w:rPr>
                <w:lang w:val="es-ES" w:eastAsia="es-ES"/>
              </w:rPr>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8C2151C" w14:textId="77777777" w:rsidR="007F2AE4" w:rsidRPr="00287455" w:rsidRDefault="007F2AE4" w:rsidP="007F2AE4">
            <w:pPr>
              <w:spacing w:after="0" w:line="240" w:lineRule="auto"/>
              <w:rPr>
                <w:lang w:val="es-ES" w:eastAsia="es-ES"/>
              </w:rPr>
            </w:pPr>
            <w:r w:rsidRPr="00287455">
              <w:rPr>
                <w:lang w:val="es-ES" w:eastAsia="es-ES"/>
              </w:rPr>
              <w:t>Habilidad de redacción para los diferentes documentos</w:t>
            </w:r>
          </w:p>
        </w:tc>
      </w:tr>
      <w:tr w:rsidR="007F2AE4" w:rsidRPr="006853D2" w14:paraId="59222F5C" w14:textId="77777777" w:rsidTr="007F2AE4">
        <w:trPr>
          <w:gridAfter w:val="2"/>
          <w:wAfter w:w="82" w:type="dxa"/>
          <w:trHeight w:val="2407"/>
        </w:trPr>
        <w:tc>
          <w:tcPr>
            <w:tcW w:w="9923" w:type="dxa"/>
            <w:gridSpan w:val="8"/>
            <w:tcBorders>
              <w:top w:val="single" w:sz="4" w:space="0" w:color="auto"/>
              <w:left w:val="nil"/>
              <w:bottom w:val="single" w:sz="4" w:space="0" w:color="auto"/>
              <w:right w:val="nil"/>
            </w:tcBorders>
            <w:noWrap/>
            <w:vAlign w:val="center"/>
            <w:hideMark/>
          </w:tcPr>
          <w:p w14:paraId="6A521BA2" w14:textId="77777777" w:rsidR="007F2AE4" w:rsidRPr="006853D2" w:rsidRDefault="007F2AE4" w:rsidP="007F2AE4">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348"/>
              <w:gridCol w:w="9497"/>
            </w:tblGrid>
            <w:tr w:rsidR="007F2AE4" w:rsidRPr="006853D2" w14:paraId="3C6795D2" w14:textId="77777777" w:rsidTr="007F2AE4">
              <w:trPr>
                <w:trHeight w:val="423"/>
              </w:trPr>
              <w:tc>
                <w:tcPr>
                  <w:tcW w:w="9845" w:type="dxa"/>
                  <w:gridSpan w:val="2"/>
                  <w:shd w:val="clear" w:color="auto" w:fill="C00000"/>
                  <w:vAlign w:val="center"/>
                </w:tcPr>
                <w:p w14:paraId="6AFB0E7C" w14:textId="77777777" w:rsidR="007F2AE4" w:rsidRPr="006853D2" w:rsidRDefault="007F2AE4" w:rsidP="007F2AE4">
                  <w:pPr>
                    <w:spacing w:line="240" w:lineRule="auto"/>
                    <w:ind w:left="-137"/>
                    <w:jc w:val="center"/>
                    <w:rPr>
                      <w:b/>
                      <w:bCs/>
                    </w:rPr>
                  </w:pPr>
                  <w:r w:rsidRPr="006853D2">
                    <w:rPr>
                      <w:b/>
                      <w:bCs/>
                    </w:rPr>
                    <w:t>COMPETENCIAS</w:t>
                  </w:r>
                </w:p>
              </w:tc>
            </w:tr>
            <w:tr w:rsidR="002A5121" w:rsidRPr="006853D2" w14:paraId="66C263BF" w14:textId="77777777" w:rsidTr="007F2AE4">
              <w:tc>
                <w:tcPr>
                  <w:tcW w:w="348" w:type="dxa"/>
                  <w:vAlign w:val="center"/>
                </w:tcPr>
                <w:p w14:paraId="6CEB6CFB" w14:textId="77777777" w:rsidR="002A5121" w:rsidRPr="006853D2" w:rsidRDefault="002A5121" w:rsidP="002A5121">
                  <w:pPr>
                    <w:spacing w:line="240" w:lineRule="auto"/>
                    <w:ind w:left="-180" w:right="-107"/>
                    <w:jc w:val="center"/>
                    <w:rPr>
                      <w:bCs/>
                    </w:rPr>
                  </w:pPr>
                  <w:r w:rsidRPr="006853D2">
                    <w:rPr>
                      <w:bCs/>
                    </w:rPr>
                    <w:t>1</w:t>
                  </w:r>
                </w:p>
              </w:tc>
              <w:tc>
                <w:tcPr>
                  <w:tcW w:w="9497" w:type="dxa"/>
                  <w:vAlign w:val="center"/>
                </w:tcPr>
                <w:p w14:paraId="1EC0D544" w14:textId="636D2836" w:rsidR="002A5121" w:rsidRPr="00EB4699" w:rsidRDefault="002A5121" w:rsidP="002A5121">
                  <w:pPr>
                    <w:pStyle w:val="Sinespaciado"/>
                  </w:pPr>
                  <w:r w:rsidRPr="00A65257">
                    <w:t>EC0549 Realización de los procesos técnicos en archivo en trámite.</w:t>
                  </w:r>
                </w:p>
              </w:tc>
            </w:tr>
            <w:tr w:rsidR="002A5121" w:rsidRPr="006853D2" w14:paraId="0C8E583B" w14:textId="77777777" w:rsidTr="007F2AE4">
              <w:tc>
                <w:tcPr>
                  <w:tcW w:w="348" w:type="dxa"/>
                  <w:vAlign w:val="center"/>
                </w:tcPr>
                <w:p w14:paraId="4A79929E" w14:textId="77777777" w:rsidR="002A5121" w:rsidRPr="006853D2" w:rsidRDefault="002A5121" w:rsidP="002A5121">
                  <w:pPr>
                    <w:spacing w:line="240" w:lineRule="auto"/>
                    <w:ind w:left="-180" w:right="-107"/>
                    <w:jc w:val="center"/>
                    <w:rPr>
                      <w:bCs/>
                    </w:rPr>
                  </w:pPr>
                  <w:r w:rsidRPr="006853D2">
                    <w:rPr>
                      <w:bCs/>
                    </w:rPr>
                    <w:t>2</w:t>
                  </w:r>
                </w:p>
              </w:tc>
              <w:tc>
                <w:tcPr>
                  <w:tcW w:w="9497" w:type="dxa"/>
                  <w:vAlign w:val="center"/>
                </w:tcPr>
                <w:p w14:paraId="34FA9762" w14:textId="0CDECDA1" w:rsidR="002A5121" w:rsidRPr="00EB4699" w:rsidRDefault="002A5121" w:rsidP="002A5121">
                  <w:pPr>
                    <w:pStyle w:val="Sinespaciado"/>
                    <w:rPr>
                      <w:szCs w:val="24"/>
                    </w:rPr>
                  </w:pPr>
                  <w:r w:rsidRPr="00A65257">
                    <w:rPr>
                      <w:rFonts w:eastAsia="Times New Roman"/>
                      <w:bCs/>
                    </w:rPr>
                    <w:t xml:space="preserve">EC0553 </w:t>
                  </w:r>
                  <w:r w:rsidRPr="00A65257">
                    <w:t>Comunicación efectiva en el trabajo</w:t>
                  </w:r>
                  <w:r>
                    <w:t>.</w:t>
                  </w:r>
                </w:p>
              </w:tc>
            </w:tr>
            <w:tr w:rsidR="002A5121" w:rsidRPr="006853D2" w14:paraId="4EF968C1" w14:textId="77777777" w:rsidTr="00C54CCC">
              <w:tc>
                <w:tcPr>
                  <w:tcW w:w="348" w:type="dxa"/>
                  <w:vAlign w:val="center"/>
                </w:tcPr>
                <w:p w14:paraId="4BDB89CD" w14:textId="77777777" w:rsidR="002A5121" w:rsidRPr="006853D2" w:rsidRDefault="002A5121" w:rsidP="002A5121">
                  <w:pPr>
                    <w:spacing w:line="240" w:lineRule="auto"/>
                    <w:ind w:left="-180" w:right="-107"/>
                    <w:jc w:val="center"/>
                    <w:rPr>
                      <w:bCs/>
                    </w:rPr>
                  </w:pPr>
                  <w:r w:rsidRPr="006853D2">
                    <w:rPr>
                      <w:bCs/>
                    </w:rPr>
                    <w:t>3</w:t>
                  </w:r>
                </w:p>
              </w:tc>
              <w:tc>
                <w:tcPr>
                  <w:tcW w:w="9497" w:type="dxa"/>
                  <w:vAlign w:val="center"/>
                </w:tcPr>
                <w:p w14:paraId="40426A6B" w14:textId="7877850F" w:rsidR="002A5121" w:rsidRPr="008A5874" w:rsidRDefault="002A5121" w:rsidP="002A5121">
                  <w:pPr>
                    <w:spacing w:line="240" w:lineRule="auto"/>
                    <w:rPr>
                      <w:rFonts w:eastAsia="Times New Roman"/>
                      <w:bCs/>
                      <w:szCs w:val="24"/>
                    </w:rPr>
                  </w:pPr>
                  <w:r w:rsidRPr="00A65257">
                    <w:rPr>
                      <w:rFonts w:eastAsia="Times New Roman"/>
                      <w:bCs/>
                    </w:rPr>
                    <w:t>EC0888 Coordinación normativa y operativa de la administración de archivos y la gestión documental del sistema institucional de archivos</w:t>
                  </w:r>
                  <w:r>
                    <w:rPr>
                      <w:rFonts w:eastAsia="Times New Roman"/>
                      <w:bCs/>
                    </w:rPr>
                    <w:t>.</w:t>
                  </w:r>
                </w:p>
              </w:tc>
            </w:tr>
            <w:tr w:rsidR="007F2AE4" w:rsidRPr="006853D2" w14:paraId="6BA353DE" w14:textId="77777777" w:rsidTr="007F2AE4">
              <w:trPr>
                <w:trHeight w:val="388"/>
              </w:trPr>
              <w:tc>
                <w:tcPr>
                  <w:tcW w:w="9845" w:type="dxa"/>
                  <w:gridSpan w:val="2"/>
                  <w:shd w:val="clear" w:color="auto" w:fill="C00000"/>
                  <w:vAlign w:val="center"/>
                </w:tcPr>
                <w:p w14:paraId="5134A4CE" w14:textId="77777777" w:rsidR="007F2AE4" w:rsidRPr="006853D2" w:rsidRDefault="007F2AE4" w:rsidP="007F2AE4">
                  <w:pPr>
                    <w:spacing w:line="240" w:lineRule="auto"/>
                    <w:ind w:left="-137"/>
                    <w:jc w:val="center"/>
                    <w:rPr>
                      <w:b/>
                      <w:bCs/>
                    </w:rPr>
                  </w:pPr>
                  <w:r w:rsidRPr="006853D2">
                    <w:rPr>
                      <w:b/>
                      <w:bCs/>
                    </w:rPr>
                    <w:t>RELACIONES</w:t>
                  </w:r>
                </w:p>
              </w:tc>
            </w:tr>
          </w:tbl>
          <w:p w14:paraId="73D54E1A" w14:textId="77777777" w:rsidR="007F2AE4" w:rsidRPr="006853D2" w:rsidRDefault="007F2AE4" w:rsidP="007F2AE4">
            <w:pPr>
              <w:spacing w:after="0" w:line="240" w:lineRule="auto"/>
              <w:ind w:left="-137"/>
              <w:jc w:val="center"/>
              <w:rPr>
                <w:b/>
                <w:bCs/>
                <w:szCs w:val="24"/>
                <w:lang w:val="es-ES" w:eastAsia="es-ES"/>
              </w:rPr>
            </w:pPr>
            <w:r w:rsidRPr="006853D2">
              <w:rPr>
                <w:b/>
                <w:bCs/>
              </w:rPr>
              <w:t>INTERNAS</w:t>
            </w:r>
          </w:p>
        </w:tc>
      </w:tr>
      <w:tr w:rsidR="007F2AE4" w:rsidRPr="006853D2" w14:paraId="15A71E7B"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0F7FB644" w14:textId="77777777" w:rsidR="007F2AE4" w:rsidRPr="006853D2" w:rsidRDefault="007F2AE4" w:rsidP="007F2AE4">
            <w:pPr>
              <w:spacing w:after="0" w:line="240" w:lineRule="auto"/>
              <w:jc w:val="center"/>
              <w:rPr>
                <w:lang w:val="es-ES" w:eastAsia="es-ES"/>
              </w:rPr>
            </w:pPr>
            <w:r w:rsidRPr="006853D2">
              <w:t>1</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317FFA03" w14:textId="77777777" w:rsidR="007F2AE4" w:rsidRPr="006853D2" w:rsidRDefault="007F2AE4" w:rsidP="007F2AE4">
            <w:pPr>
              <w:spacing w:after="0" w:line="240" w:lineRule="auto"/>
              <w:rPr>
                <w:szCs w:val="24"/>
                <w:lang w:val="es-ES" w:eastAsia="es-ES"/>
              </w:rPr>
            </w:pPr>
            <w:r w:rsidRPr="006853D2">
              <w:rPr>
                <w:szCs w:val="24"/>
                <w:lang w:val="es-ES" w:eastAsia="es-ES"/>
              </w:rPr>
              <w:t>Personal de la Coordinación de Obras</w:t>
            </w:r>
          </w:p>
        </w:tc>
      </w:tr>
      <w:tr w:rsidR="007F2AE4" w:rsidRPr="006853D2" w14:paraId="5BCD1065" w14:textId="77777777" w:rsidTr="007F2AE4">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474922E9" w14:textId="77777777" w:rsidR="007F2AE4" w:rsidRPr="006853D2" w:rsidRDefault="007F2AE4" w:rsidP="007F2AE4">
            <w:pPr>
              <w:spacing w:after="0" w:line="240" w:lineRule="auto"/>
              <w:jc w:val="center"/>
              <w:rPr>
                <w:b/>
                <w:bCs/>
                <w:szCs w:val="24"/>
                <w:lang w:val="es-ES" w:eastAsia="es-ES"/>
              </w:rPr>
            </w:pPr>
            <w:r w:rsidRPr="006853D2">
              <w:rPr>
                <w:b/>
                <w:bCs/>
              </w:rPr>
              <w:t>EXTERNAS</w:t>
            </w:r>
          </w:p>
        </w:tc>
      </w:tr>
      <w:tr w:rsidR="007F2AE4" w:rsidRPr="006853D2" w14:paraId="6528CDE6"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4FAE508" w14:textId="77777777" w:rsidR="007F2AE4" w:rsidRPr="006853D2" w:rsidRDefault="007F2AE4" w:rsidP="007F2AE4">
            <w:pPr>
              <w:spacing w:after="0" w:line="240" w:lineRule="auto"/>
              <w:jc w:val="center"/>
              <w:rPr>
                <w:szCs w:val="24"/>
                <w:lang w:val="es-ES" w:eastAsia="es-ES"/>
              </w:rPr>
            </w:pPr>
            <w:r w:rsidRPr="006853D2">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083144CB" w14:textId="77777777" w:rsidR="007F2AE4" w:rsidRPr="006853D2" w:rsidRDefault="007F2AE4" w:rsidP="007F2AE4">
            <w:pPr>
              <w:spacing w:after="0" w:line="240" w:lineRule="auto"/>
              <w:rPr>
                <w:szCs w:val="24"/>
                <w:lang w:val="es-ES" w:eastAsia="es-ES"/>
              </w:rPr>
            </w:pPr>
            <w:r w:rsidRPr="006853D2">
              <w:rPr>
                <w:szCs w:val="24"/>
                <w:lang w:val="es-ES" w:eastAsia="es-ES"/>
              </w:rPr>
              <w:t>Subsecretaria General Administrativa</w:t>
            </w:r>
          </w:p>
        </w:tc>
      </w:tr>
      <w:tr w:rsidR="007F2AE4" w:rsidRPr="006853D2" w14:paraId="0ECEA552"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96FEC8F" w14:textId="77777777" w:rsidR="007F2AE4" w:rsidRPr="006853D2" w:rsidRDefault="007F2AE4" w:rsidP="007F2AE4">
            <w:pPr>
              <w:spacing w:after="0" w:line="240" w:lineRule="auto"/>
              <w:jc w:val="center"/>
              <w:rPr>
                <w:szCs w:val="24"/>
                <w:lang w:val="es-ES" w:eastAsia="es-ES"/>
              </w:rPr>
            </w:pPr>
            <w:r w:rsidRPr="006853D2">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05D31B65" w14:textId="77777777" w:rsidR="007F2AE4" w:rsidRPr="006853D2" w:rsidRDefault="007F2AE4" w:rsidP="007F2AE4">
            <w:pPr>
              <w:spacing w:after="0" w:line="240" w:lineRule="auto"/>
              <w:rPr>
                <w:szCs w:val="24"/>
                <w:lang w:val="es-ES" w:eastAsia="es-ES"/>
              </w:rPr>
            </w:pPr>
            <w:r w:rsidRPr="006853D2">
              <w:rPr>
                <w:szCs w:val="24"/>
                <w:lang w:val="es-ES" w:eastAsia="es-ES"/>
              </w:rPr>
              <w:t>Contraloría</w:t>
            </w:r>
            <w:r>
              <w:rPr>
                <w:szCs w:val="24"/>
                <w:lang w:val="es-ES" w:eastAsia="es-ES"/>
              </w:rPr>
              <w:t xml:space="preserve"> General </w:t>
            </w:r>
          </w:p>
        </w:tc>
      </w:tr>
      <w:tr w:rsidR="007F2AE4" w:rsidRPr="006853D2" w14:paraId="3E49ADD9"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8A8F409" w14:textId="77777777" w:rsidR="007F2AE4" w:rsidRPr="006853D2" w:rsidRDefault="007F2AE4" w:rsidP="007F2AE4">
            <w:pPr>
              <w:spacing w:after="0" w:line="240" w:lineRule="auto"/>
              <w:jc w:val="center"/>
              <w:rPr>
                <w:szCs w:val="24"/>
                <w:lang w:val="es-ES" w:eastAsia="es-ES"/>
              </w:rPr>
            </w:pPr>
            <w:r w:rsidRPr="006853D2">
              <w:t>3</w:t>
            </w:r>
          </w:p>
        </w:tc>
        <w:tc>
          <w:tcPr>
            <w:tcW w:w="9420" w:type="dxa"/>
            <w:gridSpan w:val="6"/>
            <w:tcBorders>
              <w:top w:val="single" w:sz="4" w:space="0" w:color="auto"/>
              <w:left w:val="single" w:sz="4" w:space="0" w:color="auto"/>
              <w:bottom w:val="single" w:sz="4" w:space="0" w:color="auto"/>
              <w:right w:val="single" w:sz="4" w:space="0" w:color="auto"/>
            </w:tcBorders>
            <w:vAlign w:val="center"/>
          </w:tcPr>
          <w:p w14:paraId="74A6CE6A" w14:textId="77777777" w:rsidR="007F2AE4" w:rsidRPr="006853D2" w:rsidRDefault="007F2AE4" w:rsidP="007F2AE4">
            <w:pPr>
              <w:spacing w:after="0" w:line="240" w:lineRule="auto"/>
              <w:rPr>
                <w:szCs w:val="24"/>
                <w:lang w:val="es-ES" w:eastAsia="es-ES"/>
              </w:rPr>
            </w:pPr>
            <w:r w:rsidRPr="006853D2">
              <w:rPr>
                <w:szCs w:val="24"/>
                <w:lang w:val="es-ES" w:eastAsia="es-ES"/>
              </w:rPr>
              <w:t>Coordinación de Archivo General</w:t>
            </w:r>
          </w:p>
        </w:tc>
      </w:tr>
    </w:tbl>
    <w:p w14:paraId="2B9F22B1" w14:textId="77777777" w:rsidR="007F2AE4" w:rsidRDefault="007F2AE4" w:rsidP="007F2AE4">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7F2AE4" w:rsidRPr="00104433" w14:paraId="2947ECBE" w14:textId="77777777" w:rsidTr="007F2AE4">
        <w:trPr>
          <w:trHeight w:val="438"/>
        </w:trPr>
        <w:tc>
          <w:tcPr>
            <w:tcW w:w="3544" w:type="dxa"/>
            <w:vMerge w:val="restart"/>
            <w:tcBorders>
              <w:right w:val="single" w:sz="4" w:space="0" w:color="auto"/>
            </w:tcBorders>
            <w:shd w:val="clear" w:color="auto" w:fill="C00000"/>
          </w:tcPr>
          <w:p w14:paraId="1302B75F" w14:textId="77777777" w:rsidR="007F2AE4" w:rsidRPr="00104433" w:rsidRDefault="007F2AE4" w:rsidP="007F2AE4">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6A416D88" w14:textId="77777777" w:rsidR="007F2AE4" w:rsidRPr="00104433" w:rsidRDefault="007F2AE4" w:rsidP="007F2AE4">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6B13F92F" w14:textId="77777777" w:rsidR="007F2AE4" w:rsidRPr="00104433" w:rsidRDefault="007F2AE4" w:rsidP="007F2AE4">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784B66CC" w14:textId="77777777" w:rsidR="007F2AE4" w:rsidRPr="00104433" w:rsidRDefault="007F2AE4" w:rsidP="007F2AE4">
            <w:pPr>
              <w:widowControl w:val="0"/>
              <w:spacing w:line="240" w:lineRule="auto"/>
              <w:rPr>
                <w:szCs w:val="24"/>
              </w:rPr>
            </w:pPr>
          </w:p>
        </w:tc>
        <w:tc>
          <w:tcPr>
            <w:tcW w:w="2448" w:type="dxa"/>
            <w:gridSpan w:val="3"/>
            <w:tcBorders>
              <w:left w:val="single" w:sz="4" w:space="0" w:color="auto"/>
            </w:tcBorders>
            <w:shd w:val="clear" w:color="auto" w:fill="C00000"/>
            <w:vAlign w:val="center"/>
          </w:tcPr>
          <w:p w14:paraId="7FB3A182" w14:textId="77777777" w:rsidR="007F2AE4" w:rsidRPr="00104433" w:rsidRDefault="007F2AE4" w:rsidP="007F2AE4">
            <w:pPr>
              <w:widowControl w:val="0"/>
              <w:spacing w:line="240" w:lineRule="auto"/>
              <w:jc w:val="center"/>
              <w:rPr>
                <w:szCs w:val="24"/>
              </w:rPr>
            </w:pPr>
            <w:r w:rsidRPr="00104433">
              <w:rPr>
                <w:b/>
                <w:szCs w:val="24"/>
              </w:rPr>
              <w:t>FECHA</w:t>
            </w:r>
          </w:p>
        </w:tc>
      </w:tr>
      <w:tr w:rsidR="007F2AE4" w:rsidRPr="00104433" w14:paraId="409C7611" w14:textId="77777777" w:rsidTr="007F2AE4">
        <w:trPr>
          <w:trHeight w:val="402"/>
        </w:trPr>
        <w:tc>
          <w:tcPr>
            <w:tcW w:w="3544" w:type="dxa"/>
            <w:vMerge/>
            <w:tcBorders>
              <w:right w:val="single" w:sz="4" w:space="0" w:color="auto"/>
            </w:tcBorders>
            <w:shd w:val="clear" w:color="auto" w:fill="C00000"/>
          </w:tcPr>
          <w:p w14:paraId="4751F9E2" w14:textId="77777777" w:rsidR="007F2AE4" w:rsidRPr="00104433" w:rsidRDefault="007F2AE4" w:rsidP="007F2AE4">
            <w:pPr>
              <w:widowControl w:val="0"/>
              <w:spacing w:line="240" w:lineRule="auto"/>
              <w:rPr>
                <w:szCs w:val="24"/>
              </w:rPr>
            </w:pPr>
          </w:p>
        </w:tc>
        <w:tc>
          <w:tcPr>
            <w:tcW w:w="425" w:type="dxa"/>
            <w:tcBorders>
              <w:top w:val="nil"/>
              <w:left w:val="single" w:sz="4" w:space="0" w:color="auto"/>
              <w:bottom w:val="nil"/>
              <w:right w:val="single" w:sz="4" w:space="0" w:color="auto"/>
            </w:tcBorders>
          </w:tcPr>
          <w:p w14:paraId="2EEC2A2B" w14:textId="77777777" w:rsidR="007F2AE4" w:rsidRPr="00104433" w:rsidRDefault="007F2AE4" w:rsidP="007F2AE4">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351A9002" w14:textId="77777777" w:rsidR="007F2AE4" w:rsidRPr="00104433" w:rsidRDefault="007F2AE4" w:rsidP="007F2AE4">
            <w:pPr>
              <w:widowControl w:val="0"/>
              <w:spacing w:line="240" w:lineRule="auto"/>
              <w:rPr>
                <w:szCs w:val="24"/>
              </w:rPr>
            </w:pPr>
          </w:p>
        </w:tc>
        <w:tc>
          <w:tcPr>
            <w:tcW w:w="282" w:type="dxa"/>
            <w:tcBorders>
              <w:top w:val="nil"/>
              <w:left w:val="single" w:sz="4" w:space="0" w:color="auto"/>
              <w:bottom w:val="nil"/>
              <w:right w:val="single" w:sz="4" w:space="0" w:color="auto"/>
            </w:tcBorders>
          </w:tcPr>
          <w:p w14:paraId="57137524" w14:textId="77777777" w:rsidR="007F2AE4" w:rsidRPr="00104433" w:rsidRDefault="007F2AE4" w:rsidP="007F2AE4">
            <w:pPr>
              <w:widowControl w:val="0"/>
              <w:spacing w:line="240" w:lineRule="auto"/>
              <w:rPr>
                <w:szCs w:val="24"/>
              </w:rPr>
            </w:pPr>
          </w:p>
        </w:tc>
        <w:tc>
          <w:tcPr>
            <w:tcW w:w="849" w:type="dxa"/>
            <w:tcBorders>
              <w:left w:val="single" w:sz="4" w:space="0" w:color="auto"/>
            </w:tcBorders>
            <w:shd w:val="clear" w:color="auto" w:fill="C00000"/>
            <w:vAlign w:val="center"/>
          </w:tcPr>
          <w:p w14:paraId="2081CCCF" w14:textId="77777777" w:rsidR="007F2AE4" w:rsidRPr="00104433" w:rsidRDefault="007F2AE4" w:rsidP="007F2AE4">
            <w:pPr>
              <w:spacing w:line="240" w:lineRule="auto"/>
              <w:jc w:val="center"/>
              <w:rPr>
                <w:b/>
                <w:szCs w:val="24"/>
              </w:rPr>
            </w:pPr>
            <w:r w:rsidRPr="00104433">
              <w:rPr>
                <w:b/>
                <w:szCs w:val="24"/>
              </w:rPr>
              <w:t>DÍA</w:t>
            </w:r>
          </w:p>
        </w:tc>
        <w:tc>
          <w:tcPr>
            <w:tcW w:w="849" w:type="dxa"/>
            <w:shd w:val="clear" w:color="auto" w:fill="C00000"/>
            <w:vAlign w:val="center"/>
          </w:tcPr>
          <w:p w14:paraId="2E9AD5CD" w14:textId="77777777" w:rsidR="007F2AE4" w:rsidRPr="00104433" w:rsidRDefault="007F2AE4" w:rsidP="007F2AE4">
            <w:pPr>
              <w:spacing w:line="240" w:lineRule="auto"/>
              <w:jc w:val="center"/>
              <w:rPr>
                <w:b/>
                <w:szCs w:val="24"/>
              </w:rPr>
            </w:pPr>
            <w:r w:rsidRPr="00104433">
              <w:rPr>
                <w:b/>
                <w:szCs w:val="24"/>
              </w:rPr>
              <w:t>MES</w:t>
            </w:r>
          </w:p>
        </w:tc>
        <w:tc>
          <w:tcPr>
            <w:tcW w:w="750" w:type="dxa"/>
            <w:shd w:val="clear" w:color="auto" w:fill="C00000"/>
            <w:vAlign w:val="center"/>
          </w:tcPr>
          <w:p w14:paraId="0508E095" w14:textId="77777777" w:rsidR="007F2AE4" w:rsidRPr="00104433" w:rsidRDefault="007F2AE4" w:rsidP="007F2AE4">
            <w:pPr>
              <w:spacing w:line="240" w:lineRule="auto"/>
              <w:jc w:val="center"/>
              <w:rPr>
                <w:b/>
                <w:szCs w:val="24"/>
              </w:rPr>
            </w:pPr>
            <w:r w:rsidRPr="00104433">
              <w:rPr>
                <w:b/>
                <w:szCs w:val="24"/>
              </w:rPr>
              <w:t>AÑO</w:t>
            </w:r>
          </w:p>
        </w:tc>
      </w:tr>
      <w:tr w:rsidR="007F2AE4" w:rsidRPr="00104433" w14:paraId="755B07A7" w14:textId="77777777" w:rsidTr="007F2AE4">
        <w:trPr>
          <w:trHeight w:val="1684"/>
        </w:trPr>
        <w:tc>
          <w:tcPr>
            <w:tcW w:w="3544" w:type="dxa"/>
            <w:tcBorders>
              <w:right w:val="single" w:sz="4" w:space="0" w:color="auto"/>
            </w:tcBorders>
            <w:vAlign w:val="bottom"/>
          </w:tcPr>
          <w:p w14:paraId="4D6A3E05" w14:textId="77777777" w:rsidR="007F2AE4" w:rsidRDefault="007F2AE4" w:rsidP="007F2AE4">
            <w:pPr>
              <w:widowControl w:val="0"/>
              <w:spacing w:line="240" w:lineRule="auto"/>
              <w:jc w:val="center"/>
            </w:pPr>
            <w:r>
              <w:t xml:space="preserve">Ing. Gustavo Adolfo Carrera Estrada </w:t>
            </w:r>
          </w:p>
          <w:p w14:paraId="7FDA2978" w14:textId="6ACA86D6" w:rsidR="007F2AE4" w:rsidRPr="00104433" w:rsidRDefault="007F2AE4" w:rsidP="007F2AE4">
            <w:pPr>
              <w:widowControl w:val="0"/>
              <w:spacing w:line="240" w:lineRule="auto"/>
              <w:jc w:val="center"/>
              <w:rPr>
                <w:szCs w:val="24"/>
              </w:rPr>
            </w:pPr>
          </w:p>
        </w:tc>
        <w:tc>
          <w:tcPr>
            <w:tcW w:w="425" w:type="dxa"/>
            <w:tcBorders>
              <w:top w:val="nil"/>
              <w:left w:val="single" w:sz="4" w:space="0" w:color="auto"/>
              <w:bottom w:val="nil"/>
              <w:right w:val="single" w:sz="4" w:space="0" w:color="auto"/>
            </w:tcBorders>
            <w:vAlign w:val="bottom"/>
          </w:tcPr>
          <w:p w14:paraId="6F75D0C2" w14:textId="77777777" w:rsidR="007F2AE4" w:rsidRPr="00104433" w:rsidRDefault="007F2AE4" w:rsidP="007F2AE4">
            <w:pPr>
              <w:widowControl w:val="0"/>
              <w:spacing w:line="240" w:lineRule="auto"/>
              <w:jc w:val="center"/>
              <w:rPr>
                <w:szCs w:val="24"/>
              </w:rPr>
            </w:pPr>
          </w:p>
        </w:tc>
        <w:tc>
          <w:tcPr>
            <w:tcW w:w="3233" w:type="dxa"/>
            <w:tcBorders>
              <w:left w:val="single" w:sz="4" w:space="0" w:color="auto"/>
              <w:right w:val="single" w:sz="4" w:space="0" w:color="auto"/>
            </w:tcBorders>
            <w:vAlign w:val="bottom"/>
          </w:tcPr>
          <w:p w14:paraId="15D69F89" w14:textId="1DA9CF4D" w:rsidR="007F2AE4" w:rsidRDefault="007F2AE4" w:rsidP="007F2AE4">
            <w:pPr>
              <w:widowControl w:val="0"/>
              <w:spacing w:line="240" w:lineRule="auto"/>
              <w:jc w:val="center"/>
            </w:pPr>
            <w:r>
              <w:t>Ing. Elvia Vidalia Salas Sant</w:t>
            </w:r>
            <w:r w:rsidR="00CC37AA">
              <w:t>illán</w:t>
            </w:r>
          </w:p>
          <w:p w14:paraId="65B30463" w14:textId="76A3A1AC" w:rsidR="007F2AE4" w:rsidRPr="00104433" w:rsidRDefault="007F2AE4" w:rsidP="007F2AE4">
            <w:pPr>
              <w:widowControl w:val="0"/>
              <w:spacing w:line="240" w:lineRule="auto"/>
              <w:jc w:val="center"/>
              <w:rPr>
                <w:szCs w:val="24"/>
              </w:rPr>
            </w:pPr>
          </w:p>
        </w:tc>
        <w:tc>
          <w:tcPr>
            <w:tcW w:w="282" w:type="dxa"/>
            <w:tcBorders>
              <w:top w:val="nil"/>
              <w:left w:val="single" w:sz="4" w:space="0" w:color="auto"/>
              <w:bottom w:val="nil"/>
              <w:right w:val="single" w:sz="4" w:space="0" w:color="auto"/>
            </w:tcBorders>
          </w:tcPr>
          <w:p w14:paraId="1FBC3DF5" w14:textId="77777777" w:rsidR="007F2AE4" w:rsidRPr="00104433" w:rsidRDefault="007F2AE4" w:rsidP="007F2AE4">
            <w:pPr>
              <w:widowControl w:val="0"/>
              <w:spacing w:line="240" w:lineRule="auto"/>
              <w:rPr>
                <w:szCs w:val="24"/>
              </w:rPr>
            </w:pPr>
          </w:p>
        </w:tc>
        <w:tc>
          <w:tcPr>
            <w:tcW w:w="849" w:type="dxa"/>
            <w:tcBorders>
              <w:left w:val="single" w:sz="4" w:space="0" w:color="auto"/>
            </w:tcBorders>
            <w:vAlign w:val="center"/>
          </w:tcPr>
          <w:p w14:paraId="13A19A60" w14:textId="07537F4E" w:rsidR="007F2AE4" w:rsidRPr="00104433" w:rsidRDefault="00B85DD5" w:rsidP="007F2AE4">
            <w:pPr>
              <w:spacing w:line="240" w:lineRule="auto"/>
              <w:jc w:val="center"/>
            </w:pPr>
            <w:r>
              <w:t>25</w:t>
            </w:r>
          </w:p>
        </w:tc>
        <w:tc>
          <w:tcPr>
            <w:tcW w:w="849" w:type="dxa"/>
            <w:vAlign w:val="center"/>
          </w:tcPr>
          <w:p w14:paraId="39AC1B75" w14:textId="7294B510" w:rsidR="007F2AE4" w:rsidRPr="00104433" w:rsidRDefault="00B85DD5" w:rsidP="007F2AE4">
            <w:pPr>
              <w:spacing w:line="240" w:lineRule="auto"/>
              <w:jc w:val="center"/>
            </w:pPr>
            <w:r>
              <w:t>08</w:t>
            </w:r>
          </w:p>
        </w:tc>
        <w:tc>
          <w:tcPr>
            <w:tcW w:w="750" w:type="dxa"/>
            <w:vAlign w:val="center"/>
          </w:tcPr>
          <w:p w14:paraId="1AA63564" w14:textId="77777777" w:rsidR="007F2AE4" w:rsidRPr="00104433" w:rsidRDefault="007F2AE4" w:rsidP="007F2AE4">
            <w:pPr>
              <w:spacing w:line="240" w:lineRule="auto"/>
              <w:jc w:val="center"/>
            </w:pPr>
            <w:r>
              <w:t>2022</w:t>
            </w:r>
          </w:p>
        </w:tc>
      </w:tr>
    </w:tbl>
    <w:p w14:paraId="0928A6B9" w14:textId="5BD3CC9A" w:rsidR="007F2AE4" w:rsidRDefault="007F2AE4" w:rsidP="0010375E">
      <w:pPr>
        <w:spacing w:after="0" w:line="240" w:lineRule="auto"/>
        <w:rPr>
          <w:rFonts w:eastAsiaTheme="minorHAnsi"/>
          <w:b/>
        </w:rPr>
      </w:pPr>
      <w:r>
        <w:rPr>
          <w:rFonts w:eastAsiaTheme="minorHAnsi"/>
          <w:b/>
        </w:rPr>
        <w:br w:type="page"/>
      </w:r>
    </w:p>
    <w:p w14:paraId="675D0BE1" w14:textId="3B46E80C" w:rsidR="003D4636" w:rsidRDefault="003D4636" w:rsidP="0010375E">
      <w:pPr>
        <w:spacing w:after="0" w:line="240" w:lineRule="auto"/>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7F2AE4" w:rsidRPr="00F45A70" w14:paraId="4B38082C" w14:textId="77777777" w:rsidTr="007F2AE4">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AFD4965" w14:textId="77777777" w:rsidR="007F2AE4" w:rsidRPr="00F45A70" w:rsidRDefault="007F2AE4" w:rsidP="007F2AE4">
            <w:pPr>
              <w:spacing w:after="0"/>
              <w:jc w:val="center"/>
              <w:rPr>
                <w:b/>
                <w:bCs/>
              </w:rPr>
            </w:pPr>
            <w:r w:rsidRPr="00F45A70">
              <w:rPr>
                <w:b/>
                <w:bCs/>
                <w:noProof/>
                <w:lang w:eastAsia="es-MX"/>
              </w:rPr>
              <w:drawing>
                <wp:anchor distT="0" distB="0" distL="114300" distR="114300" simplePos="0" relativeHeight="251674624" behindDoc="0" locked="0" layoutInCell="1" allowOverlap="1" wp14:anchorId="718FB129" wp14:editId="308C7552">
                  <wp:simplePos x="0" y="0"/>
                  <wp:positionH relativeFrom="column">
                    <wp:posOffset>10795</wp:posOffset>
                  </wp:positionH>
                  <wp:positionV relativeFrom="paragraph">
                    <wp:posOffset>15240</wp:posOffset>
                  </wp:positionV>
                  <wp:extent cx="1524000" cy="699770"/>
                  <wp:effectExtent l="0" t="0" r="0" b="0"/>
                  <wp:wrapNone/>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1F563B5" w14:textId="77777777" w:rsidR="007F2AE4" w:rsidRPr="00F45A70" w:rsidRDefault="007F2AE4" w:rsidP="00FF1241">
            <w:pPr>
              <w:spacing w:after="0" w:line="240" w:lineRule="auto"/>
              <w:jc w:val="center"/>
              <w:rPr>
                <w:b/>
                <w:bCs/>
              </w:rPr>
            </w:pPr>
            <w:r w:rsidRPr="00F45A70">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DFF038D" w14:textId="77777777" w:rsidR="007F2AE4" w:rsidRPr="00F45A70" w:rsidRDefault="007F2AE4" w:rsidP="00FF1241">
            <w:pPr>
              <w:spacing w:after="0" w:line="240" w:lineRule="auto"/>
              <w:rPr>
                <w:b/>
                <w:bCs/>
              </w:rPr>
            </w:pPr>
            <w:r w:rsidRPr="00F45A70">
              <w:rPr>
                <w:b/>
                <w:bCs/>
              </w:rPr>
              <w:t>RSGC5.3,A</w:t>
            </w:r>
          </w:p>
        </w:tc>
      </w:tr>
      <w:tr w:rsidR="007F2AE4" w:rsidRPr="00F45A70" w14:paraId="7770710D" w14:textId="77777777" w:rsidTr="007F2AE4">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3F9E528E" w14:textId="77777777" w:rsidR="007F2AE4" w:rsidRPr="00F45A70" w:rsidRDefault="007F2AE4" w:rsidP="007F2AE4">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7D1F1DF" w14:textId="77777777" w:rsidR="007F2AE4" w:rsidRPr="00F45A70" w:rsidRDefault="007F2AE4" w:rsidP="007E7D2B">
            <w:pPr>
              <w:pStyle w:val="Ttulo2"/>
              <w:numPr>
                <w:ilvl w:val="0"/>
                <w:numId w:val="0"/>
              </w:numPr>
              <w:spacing w:after="0" w:line="240" w:lineRule="auto"/>
              <w:jc w:val="center"/>
              <w:rPr>
                <w:bCs/>
              </w:rPr>
            </w:pPr>
            <w:bookmarkStart w:id="35" w:name="_Toc124150949"/>
            <w:r w:rsidRPr="00A12182">
              <w:rPr>
                <w:lang w:val="es-ES"/>
              </w:rPr>
              <w:t>Jefe</w:t>
            </w:r>
            <w:r>
              <w:rPr>
                <w:lang w:val="es-ES"/>
              </w:rPr>
              <w:t xml:space="preserve"> de Proyectos</w:t>
            </w:r>
            <w:bookmarkEnd w:id="35"/>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C38BB27" w14:textId="1B36B391" w:rsidR="007F2AE4" w:rsidRPr="00F45A70" w:rsidRDefault="007F2AE4" w:rsidP="00FF1241">
            <w:pPr>
              <w:spacing w:after="0" w:line="240" w:lineRule="auto"/>
              <w:rPr>
                <w:b/>
                <w:bCs/>
              </w:rPr>
            </w:pPr>
            <w:r w:rsidRPr="00F45A70">
              <w:rPr>
                <w:b/>
                <w:bCs/>
              </w:rPr>
              <w:t>Fecha:</w:t>
            </w:r>
            <w:r w:rsidR="00B85DD5">
              <w:rPr>
                <w:b/>
                <w:bCs/>
              </w:rPr>
              <w:t>25/08</w:t>
            </w:r>
            <w:r>
              <w:rPr>
                <w:b/>
                <w:bCs/>
              </w:rPr>
              <w:t>/2022</w:t>
            </w:r>
          </w:p>
        </w:tc>
      </w:tr>
      <w:tr w:rsidR="007F2AE4" w:rsidRPr="00F45A70" w14:paraId="0FC1F6F5" w14:textId="77777777" w:rsidTr="007F2AE4">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2FADEE2B" w14:textId="77777777" w:rsidR="007F2AE4" w:rsidRPr="00F45A70" w:rsidRDefault="007F2AE4" w:rsidP="007F2AE4">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3E96B792" w14:textId="77777777" w:rsidR="007F2AE4" w:rsidRPr="00F45A70" w:rsidRDefault="007F2AE4" w:rsidP="00FF1241">
            <w:pPr>
              <w:spacing w:after="0" w:line="240" w:lineRule="auto"/>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70D2E9C" w14:textId="77777777" w:rsidR="007F2AE4" w:rsidRPr="00F45A70" w:rsidRDefault="007F2AE4" w:rsidP="00FF1241">
            <w:pPr>
              <w:spacing w:after="0" w:line="240" w:lineRule="auto"/>
              <w:rPr>
                <w:b/>
                <w:bCs/>
              </w:rPr>
            </w:pPr>
            <w:r w:rsidRPr="00F45A70">
              <w:rPr>
                <w:b/>
                <w:bCs/>
              </w:rPr>
              <w:t>Edición: 1</w:t>
            </w:r>
          </w:p>
        </w:tc>
      </w:tr>
      <w:tr w:rsidR="007F2AE4" w:rsidRPr="00F45A70" w14:paraId="5956B888" w14:textId="77777777" w:rsidTr="007F2AE4">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F2BD824" w14:textId="77777777" w:rsidR="007F2AE4" w:rsidRPr="00F45A70" w:rsidRDefault="007F2AE4" w:rsidP="007F2AE4">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700FAD53" w14:textId="77777777" w:rsidR="007F2AE4" w:rsidRPr="00F45A70" w:rsidRDefault="007F2AE4" w:rsidP="00FF1241">
            <w:pPr>
              <w:spacing w:after="0" w:line="240" w:lineRule="auto"/>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4793799" w14:textId="77777777" w:rsidR="007F2AE4" w:rsidRPr="00F45A70" w:rsidRDefault="007F2AE4" w:rsidP="00FF1241">
            <w:pPr>
              <w:spacing w:after="0" w:line="240" w:lineRule="auto"/>
              <w:rPr>
                <w:b/>
                <w:bCs/>
              </w:rPr>
            </w:pPr>
            <w:r w:rsidRPr="00F45A70">
              <w:rPr>
                <w:b/>
                <w:bCs/>
              </w:rPr>
              <w:t xml:space="preserve">Página: </w:t>
            </w:r>
            <w:r>
              <w:rPr>
                <w:b/>
                <w:bCs/>
              </w:rPr>
              <w:t>1-</w:t>
            </w:r>
            <w:r w:rsidRPr="00F45A70">
              <w:rPr>
                <w:b/>
                <w:bCs/>
              </w:rPr>
              <w:t>2</w:t>
            </w:r>
          </w:p>
        </w:tc>
      </w:tr>
      <w:tr w:rsidR="007F2AE4" w:rsidRPr="00F45A70" w14:paraId="786E0D04" w14:textId="77777777" w:rsidTr="007F2AE4">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EF20BFA" w14:textId="77777777" w:rsidR="007F2AE4" w:rsidRPr="00F45A70" w:rsidRDefault="007F2AE4" w:rsidP="00FF1241">
            <w:pPr>
              <w:spacing w:after="0" w:line="240" w:lineRule="auto"/>
              <w:rPr>
                <w:b/>
                <w:bCs/>
              </w:rPr>
            </w:pPr>
            <w:r w:rsidRPr="00F45A70">
              <w:rPr>
                <w:b/>
                <w:bCs/>
              </w:rPr>
              <w:t>Unidad: Coordinación de Obras</w:t>
            </w:r>
            <w:r>
              <w:rPr>
                <w:b/>
                <w:bCs/>
              </w:rPr>
              <w:t>.</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6C2561A" w14:textId="77777777" w:rsidR="007F2AE4" w:rsidRPr="00F45A70" w:rsidRDefault="007F2AE4" w:rsidP="00FF1241">
            <w:pPr>
              <w:spacing w:after="0" w:line="240" w:lineRule="auto"/>
              <w:rPr>
                <w:b/>
                <w:bCs/>
              </w:rPr>
            </w:pPr>
            <w:r w:rsidRPr="00F45A70">
              <w:rPr>
                <w:b/>
                <w:bCs/>
              </w:rPr>
              <w:t>Área: Proyectos</w:t>
            </w:r>
            <w:r>
              <w:rPr>
                <w:b/>
                <w:bCs/>
              </w:rPr>
              <w:t>.</w:t>
            </w:r>
          </w:p>
        </w:tc>
      </w:tr>
      <w:tr w:rsidR="007F2AE4" w:rsidRPr="00F45A70" w14:paraId="74692D3A" w14:textId="77777777" w:rsidTr="007F2AE4">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30F65009" w14:textId="77777777" w:rsidR="007F2AE4" w:rsidRPr="00F45A70" w:rsidRDefault="007F2AE4" w:rsidP="00FF1241">
            <w:pPr>
              <w:spacing w:after="0" w:line="240" w:lineRule="auto"/>
              <w:jc w:val="center"/>
              <w:rPr>
                <w:b/>
                <w:bCs/>
                <w:lang w:val="es-ES" w:eastAsia="es-ES"/>
              </w:rPr>
            </w:pPr>
            <w:r w:rsidRPr="00F45A70">
              <w:rPr>
                <w:b/>
                <w:bCs/>
              </w:rPr>
              <w:t>IDENTIFICACIÓN DEL PUESTO</w:t>
            </w:r>
          </w:p>
        </w:tc>
      </w:tr>
      <w:tr w:rsidR="007F2AE4" w:rsidRPr="00F45A70" w14:paraId="35B7AFAF" w14:textId="77777777" w:rsidTr="007F2AE4">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1F9009C" w14:textId="77777777" w:rsidR="007F2AE4" w:rsidRPr="00F45A70" w:rsidRDefault="007F2AE4" w:rsidP="00FF1241">
            <w:pPr>
              <w:spacing w:after="0" w:line="240" w:lineRule="auto"/>
              <w:jc w:val="center"/>
              <w:rPr>
                <w:b/>
                <w:bCs/>
                <w:lang w:val="es-ES" w:eastAsia="es-ES"/>
              </w:rPr>
            </w:pPr>
            <w:r w:rsidRPr="00F45A70">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489921EF" w14:textId="77777777" w:rsidR="007F2AE4" w:rsidRPr="00F45A70" w:rsidRDefault="007F2AE4" w:rsidP="00FF1241">
            <w:pPr>
              <w:spacing w:after="0" w:line="240" w:lineRule="auto"/>
              <w:jc w:val="center"/>
              <w:rPr>
                <w:b/>
                <w:bCs/>
                <w:lang w:val="es-ES" w:eastAsia="es-ES"/>
              </w:rPr>
            </w:pPr>
            <w:r w:rsidRPr="00F45A70">
              <w:rPr>
                <w:b/>
                <w:bCs/>
              </w:rPr>
              <w:t>No. DE PERSONAS EN EL PUESTO</w:t>
            </w:r>
          </w:p>
        </w:tc>
      </w:tr>
      <w:tr w:rsidR="007F2AE4" w:rsidRPr="00F45A70" w14:paraId="2634D40D" w14:textId="77777777" w:rsidTr="007F2AE4">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62DB9F98" w14:textId="77777777" w:rsidR="007F2AE4" w:rsidRPr="00A12182" w:rsidRDefault="007F2AE4" w:rsidP="00FF1241">
            <w:pPr>
              <w:spacing w:after="0" w:line="240" w:lineRule="auto"/>
              <w:jc w:val="center"/>
              <w:rPr>
                <w:b/>
                <w:lang w:val="es-ES" w:eastAsia="es-ES"/>
              </w:rPr>
            </w:pPr>
            <w:r w:rsidRPr="00A12182">
              <w:rPr>
                <w:b/>
                <w:lang w:val="es-ES" w:eastAsia="es-ES"/>
              </w:rPr>
              <w:t>Jefe</w:t>
            </w:r>
            <w:r>
              <w:rPr>
                <w:b/>
                <w:lang w:val="es-ES" w:eastAsia="es-ES"/>
              </w:rPr>
              <w:t xml:space="preserve"> de Proyectos</w:t>
            </w:r>
          </w:p>
        </w:tc>
        <w:tc>
          <w:tcPr>
            <w:tcW w:w="5252" w:type="dxa"/>
            <w:gridSpan w:val="4"/>
            <w:tcBorders>
              <w:top w:val="single" w:sz="4" w:space="0" w:color="auto"/>
              <w:left w:val="nil"/>
              <w:bottom w:val="single" w:sz="4" w:space="0" w:color="auto"/>
              <w:right w:val="single" w:sz="4" w:space="0" w:color="000000"/>
            </w:tcBorders>
            <w:noWrap/>
            <w:vAlign w:val="center"/>
            <w:hideMark/>
          </w:tcPr>
          <w:p w14:paraId="1E866DF3" w14:textId="77777777" w:rsidR="007F2AE4" w:rsidRPr="00F45A70" w:rsidRDefault="007F2AE4" w:rsidP="00FF1241">
            <w:pPr>
              <w:spacing w:after="0" w:line="240" w:lineRule="auto"/>
              <w:jc w:val="center"/>
              <w:rPr>
                <w:b/>
                <w:lang w:val="es-ES" w:eastAsia="es-ES"/>
              </w:rPr>
            </w:pPr>
            <w:r w:rsidRPr="00F45A70">
              <w:rPr>
                <w:b/>
                <w:lang w:val="es-ES" w:eastAsia="es-ES"/>
              </w:rPr>
              <w:t>1</w:t>
            </w:r>
          </w:p>
        </w:tc>
      </w:tr>
      <w:tr w:rsidR="007F2AE4" w:rsidRPr="00F45A70" w14:paraId="4CAF42A8" w14:textId="77777777" w:rsidTr="007F2AE4">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3B7C938" w14:textId="77777777" w:rsidR="007F2AE4" w:rsidRPr="00F45A70" w:rsidRDefault="007F2AE4" w:rsidP="00FF1241">
            <w:pPr>
              <w:spacing w:after="0" w:line="240" w:lineRule="auto"/>
              <w:jc w:val="center"/>
              <w:rPr>
                <w:b/>
                <w:bCs/>
                <w:lang w:val="es-ES" w:eastAsia="es-ES"/>
              </w:rPr>
            </w:pPr>
            <w:r w:rsidRPr="00F45A70">
              <w:rPr>
                <w:b/>
                <w:bCs/>
              </w:rPr>
              <w:t>TRAMO DE CONTROL</w:t>
            </w:r>
          </w:p>
        </w:tc>
      </w:tr>
      <w:tr w:rsidR="007F2AE4" w:rsidRPr="00F45A70" w14:paraId="772E1A8A"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D14A6" w14:textId="77777777" w:rsidR="007F2AE4" w:rsidRPr="00F45A70" w:rsidRDefault="007F2AE4" w:rsidP="00FF1241">
            <w:pPr>
              <w:spacing w:line="240" w:lineRule="auto"/>
              <w:rPr>
                <w:bCs/>
                <w:lang w:val="es-ES" w:eastAsia="es-ES"/>
              </w:rPr>
            </w:pPr>
            <w:r w:rsidRPr="00F45A70">
              <w:rPr>
                <w:b/>
                <w:bCs/>
              </w:rPr>
              <w:t xml:space="preserve">REPORTA A: </w:t>
            </w:r>
            <w:r w:rsidRPr="00630FD0">
              <w:rPr>
                <w:bCs/>
              </w:rPr>
              <w:t>Coordinador de Obras</w:t>
            </w:r>
            <w:r>
              <w:rPr>
                <w:bCs/>
              </w:rPr>
              <w:t>.</w:t>
            </w:r>
          </w:p>
        </w:tc>
      </w:tr>
      <w:tr w:rsidR="007F2AE4" w:rsidRPr="00F45A70" w14:paraId="7671ED4D"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BD1240" w14:textId="77777777" w:rsidR="007F2AE4" w:rsidRPr="00630FD0" w:rsidRDefault="007F2AE4" w:rsidP="00FF1241">
            <w:pPr>
              <w:spacing w:line="240" w:lineRule="auto"/>
              <w:rPr>
                <w:bCs/>
                <w:lang w:val="es-ES" w:eastAsia="es-ES"/>
              </w:rPr>
            </w:pPr>
            <w:r w:rsidRPr="00F45A70">
              <w:rPr>
                <w:b/>
                <w:bCs/>
              </w:rPr>
              <w:t xml:space="preserve">SUPERVISA A: </w:t>
            </w:r>
            <w:r>
              <w:rPr>
                <w:bCs/>
              </w:rPr>
              <w:t>N/P.</w:t>
            </w:r>
          </w:p>
        </w:tc>
      </w:tr>
      <w:tr w:rsidR="007F2AE4" w:rsidRPr="00F45A70" w14:paraId="023F9134"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98AD4" w14:textId="77777777" w:rsidR="007F2AE4" w:rsidRPr="00F45A70" w:rsidRDefault="007F2AE4" w:rsidP="00FF1241">
            <w:pPr>
              <w:spacing w:line="240" w:lineRule="auto"/>
              <w:rPr>
                <w:b/>
                <w:bCs/>
                <w:lang w:val="es-ES" w:eastAsia="es-ES"/>
              </w:rPr>
            </w:pPr>
            <w:r w:rsidRPr="00F45A70">
              <w:rPr>
                <w:b/>
                <w:bCs/>
              </w:rPr>
              <w:t xml:space="preserve">DESCRIPCIÓN GENERAL: </w:t>
            </w:r>
            <w:r w:rsidRPr="00F45A70">
              <w:rPr>
                <w:bCs/>
              </w:rPr>
              <w:t>Elaboración de propuestas arquitectónicas y proyectos ejecutivos en 2D y 3D para la solución de necesidades en el aspecto de la infraestructura educativa de la UJED.</w:t>
            </w:r>
          </w:p>
        </w:tc>
      </w:tr>
      <w:tr w:rsidR="007F2AE4" w:rsidRPr="00F45A70" w14:paraId="5EBA955D" w14:textId="77777777" w:rsidTr="007F2AE4">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BB2357B" w14:textId="77777777" w:rsidR="007F2AE4" w:rsidRPr="00F45A70" w:rsidRDefault="007F2AE4" w:rsidP="00FF1241">
            <w:pPr>
              <w:spacing w:after="0" w:line="240" w:lineRule="auto"/>
              <w:jc w:val="center"/>
              <w:rPr>
                <w:b/>
                <w:bCs/>
                <w:lang w:val="es-ES" w:eastAsia="es-ES"/>
              </w:rPr>
            </w:pPr>
            <w:r w:rsidRPr="00F45A70">
              <w:rPr>
                <w:b/>
                <w:bCs/>
              </w:rPr>
              <w:t>DESCRIPCIÓN ESPECÍFICA</w:t>
            </w:r>
          </w:p>
        </w:tc>
      </w:tr>
      <w:tr w:rsidR="007F2AE4" w:rsidRPr="00F45A70" w14:paraId="543F17B0" w14:textId="77777777" w:rsidTr="007F2AE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3700EDEC" w14:textId="77777777" w:rsidR="007F2AE4" w:rsidRPr="00F45A70" w:rsidRDefault="007F2AE4" w:rsidP="007F2AE4">
            <w:pPr>
              <w:spacing w:after="0" w:line="240" w:lineRule="auto"/>
              <w:jc w:val="center"/>
            </w:pPr>
            <w:r>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9B4481B" w14:textId="77777777" w:rsidR="007F2AE4" w:rsidRDefault="007F2AE4" w:rsidP="007F2AE4">
            <w:pPr>
              <w:spacing w:after="0" w:line="240" w:lineRule="auto"/>
              <w:rPr>
                <w:lang w:val="es-ES" w:eastAsia="es-ES"/>
              </w:rPr>
            </w:pPr>
            <w:r>
              <w:rPr>
                <w:lang w:val="es-ES" w:eastAsia="es-ES"/>
              </w:rPr>
              <w:t>Recibir solicitudes de nuevas necesidades de espacios físicos.</w:t>
            </w:r>
          </w:p>
        </w:tc>
      </w:tr>
      <w:tr w:rsidR="007F2AE4" w:rsidRPr="00211B9D" w14:paraId="7FD62B02" w14:textId="77777777" w:rsidTr="007F2AE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137C99A6" w14:textId="77777777" w:rsidR="007F2AE4" w:rsidRPr="00F45A70" w:rsidRDefault="007F2AE4" w:rsidP="007F2AE4">
            <w:pPr>
              <w:spacing w:after="0" w:line="240" w:lineRule="auto"/>
              <w:jc w:val="center"/>
            </w:pPr>
            <w:r>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E1F3F8F" w14:textId="77777777" w:rsidR="007F2AE4" w:rsidRDefault="007F2AE4" w:rsidP="007F2AE4">
            <w:pPr>
              <w:spacing w:after="0" w:line="240" w:lineRule="auto"/>
              <w:rPr>
                <w:lang w:val="es-ES" w:eastAsia="es-ES"/>
              </w:rPr>
            </w:pPr>
            <w:r>
              <w:rPr>
                <w:lang w:val="es-ES" w:eastAsia="es-ES"/>
              </w:rPr>
              <w:t xml:space="preserve">Entrevistar a Interesados sobre sus necesidades para la recopilación de datos </w:t>
            </w:r>
            <w:r w:rsidRPr="00F45A70">
              <w:rPr>
                <w:lang w:val="es-ES" w:eastAsia="es-ES"/>
              </w:rPr>
              <w:t>para la elaboración de proyecto</w:t>
            </w:r>
            <w:r>
              <w:rPr>
                <w:lang w:val="es-ES" w:eastAsia="es-ES"/>
              </w:rPr>
              <w:t>.</w:t>
            </w:r>
          </w:p>
        </w:tc>
      </w:tr>
      <w:tr w:rsidR="007F2AE4" w:rsidRPr="00211B9D" w14:paraId="6D2FB206" w14:textId="77777777" w:rsidTr="007F2AE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563CF8AA" w14:textId="77777777" w:rsidR="007F2AE4" w:rsidRDefault="007F2AE4" w:rsidP="007F2AE4">
            <w:pPr>
              <w:spacing w:after="0" w:line="240" w:lineRule="auto"/>
              <w:jc w:val="center"/>
            </w:pPr>
            <w:r>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C1C8538" w14:textId="77777777" w:rsidR="007F2AE4" w:rsidRDefault="007F2AE4" w:rsidP="007F2AE4">
            <w:pPr>
              <w:spacing w:after="0" w:line="240" w:lineRule="auto"/>
              <w:rPr>
                <w:lang w:val="es-ES" w:eastAsia="es-ES"/>
              </w:rPr>
            </w:pPr>
            <w:r>
              <w:rPr>
                <w:lang w:val="es-ES" w:eastAsia="es-ES"/>
              </w:rPr>
              <w:t>Elaborar levantamiento arquitectónico del área a proyectar.</w:t>
            </w:r>
          </w:p>
        </w:tc>
      </w:tr>
      <w:tr w:rsidR="007F2AE4" w:rsidRPr="00F45A70" w14:paraId="55554DAD" w14:textId="77777777" w:rsidTr="007F2AE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59CD739C" w14:textId="77777777" w:rsidR="007F2AE4" w:rsidRPr="00F45A70" w:rsidRDefault="007F2AE4" w:rsidP="007F2AE4">
            <w:pPr>
              <w:spacing w:after="0" w:line="240" w:lineRule="auto"/>
              <w:jc w:val="center"/>
              <w:rPr>
                <w:lang w:val="es-ES" w:eastAsia="es-ES"/>
              </w:rPr>
            </w:pPr>
            <w:r>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9D90303" w14:textId="77777777" w:rsidR="007F2AE4" w:rsidRPr="00F45A70" w:rsidRDefault="007F2AE4" w:rsidP="007F2AE4">
            <w:pPr>
              <w:spacing w:after="0" w:line="240" w:lineRule="auto"/>
              <w:rPr>
                <w:lang w:val="es-ES" w:eastAsia="es-ES"/>
              </w:rPr>
            </w:pPr>
            <w:r>
              <w:rPr>
                <w:lang w:val="es-ES" w:eastAsia="es-ES"/>
              </w:rPr>
              <w:t>Elaborar anteproyectos arquitectónicos solicitados con un diseño funcional e innovador de espacios para las Escuelas, F</w:t>
            </w:r>
            <w:r w:rsidRPr="00F45A70">
              <w:rPr>
                <w:lang w:val="es-ES" w:eastAsia="es-ES"/>
              </w:rPr>
              <w:t xml:space="preserve">acultades, </w:t>
            </w:r>
            <w:r>
              <w:rPr>
                <w:lang w:val="es-ES" w:eastAsia="es-ES"/>
              </w:rPr>
              <w:t>Institutos y espacios Administrativos de la UJED.</w:t>
            </w:r>
          </w:p>
        </w:tc>
      </w:tr>
      <w:tr w:rsidR="007F2AE4" w:rsidRPr="00F45A70" w14:paraId="688B1306" w14:textId="77777777" w:rsidTr="007F2AE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4491B98B" w14:textId="77777777" w:rsidR="007F2AE4" w:rsidRPr="00F45A70" w:rsidRDefault="007F2AE4" w:rsidP="007F2AE4">
            <w:pPr>
              <w:spacing w:after="0" w:line="240" w:lineRule="auto"/>
              <w:jc w:val="center"/>
            </w:pPr>
            <w:r>
              <w:t>5</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587DF37" w14:textId="77777777" w:rsidR="007F2AE4" w:rsidRDefault="007F2AE4" w:rsidP="007F2AE4">
            <w:pPr>
              <w:spacing w:after="0" w:line="240" w:lineRule="auto"/>
              <w:rPr>
                <w:lang w:val="es-ES" w:eastAsia="es-ES"/>
              </w:rPr>
            </w:pPr>
            <w:r>
              <w:rPr>
                <w:lang w:val="es-ES" w:eastAsia="es-ES"/>
              </w:rPr>
              <w:t>Presentar Propuesta para VO.BO. del Interesado.</w:t>
            </w:r>
          </w:p>
        </w:tc>
      </w:tr>
      <w:tr w:rsidR="007F2AE4" w:rsidRPr="00F45A70" w14:paraId="29EE3C9E" w14:textId="77777777" w:rsidTr="007F2AE4">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3A65C969" w14:textId="77777777" w:rsidR="007F2AE4" w:rsidRPr="00F45A70" w:rsidRDefault="007F2AE4" w:rsidP="007F2AE4">
            <w:pPr>
              <w:spacing w:after="0" w:line="240" w:lineRule="auto"/>
              <w:jc w:val="center"/>
              <w:rPr>
                <w:lang w:val="es-ES" w:eastAsia="es-ES"/>
              </w:rPr>
            </w:pPr>
            <w:r>
              <w:t>6</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DECA120" w14:textId="77777777" w:rsidR="007F2AE4" w:rsidRPr="00F45A70" w:rsidRDefault="007F2AE4" w:rsidP="007F2AE4">
            <w:pPr>
              <w:spacing w:after="0" w:line="240" w:lineRule="auto"/>
              <w:rPr>
                <w:lang w:val="es-ES" w:eastAsia="es-ES"/>
              </w:rPr>
            </w:pPr>
            <w:r>
              <w:rPr>
                <w:lang w:val="es-ES" w:eastAsia="es-ES"/>
              </w:rPr>
              <w:t xml:space="preserve">Elaborar </w:t>
            </w:r>
            <w:r w:rsidRPr="00F45A70">
              <w:rPr>
                <w:lang w:val="es-ES" w:eastAsia="es-ES"/>
              </w:rPr>
              <w:t>proyectos ejecutivos para remodelación y/o con</w:t>
            </w:r>
            <w:r>
              <w:rPr>
                <w:lang w:val="es-ES" w:eastAsia="es-ES"/>
              </w:rPr>
              <w:t>strucción de espacios para las Escuelas, F</w:t>
            </w:r>
            <w:r w:rsidRPr="00F45A70">
              <w:rPr>
                <w:lang w:val="es-ES" w:eastAsia="es-ES"/>
              </w:rPr>
              <w:t xml:space="preserve">acultades, </w:t>
            </w:r>
            <w:r>
              <w:rPr>
                <w:lang w:val="es-ES" w:eastAsia="es-ES"/>
              </w:rPr>
              <w:t>Institutos y espacios A</w:t>
            </w:r>
            <w:r w:rsidRPr="00F45A70">
              <w:rPr>
                <w:lang w:val="es-ES" w:eastAsia="es-ES"/>
              </w:rPr>
              <w:t>dministrativos de la UJED.</w:t>
            </w:r>
          </w:p>
        </w:tc>
      </w:tr>
      <w:tr w:rsidR="007F2AE4" w:rsidRPr="00F45A70" w14:paraId="2DDF36B1" w14:textId="77777777" w:rsidTr="007F2AE4">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tcPr>
          <w:p w14:paraId="339833C5" w14:textId="77777777" w:rsidR="007F2AE4" w:rsidRDefault="007F2AE4" w:rsidP="007F2AE4">
            <w:pPr>
              <w:spacing w:after="0" w:line="240" w:lineRule="auto"/>
              <w:jc w:val="center"/>
            </w:pPr>
            <w:r>
              <w:t>7</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106D325" w14:textId="77777777" w:rsidR="007F2AE4" w:rsidRPr="00F45A70" w:rsidRDefault="007F2AE4" w:rsidP="007F2AE4">
            <w:pPr>
              <w:spacing w:after="0" w:line="240" w:lineRule="auto"/>
              <w:rPr>
                <w:lang w:val="es-ES" w:eastAsia="es-ES"/>
              </w:rPr>
            </w:pPr>
            <w:r>
              <w:rPr>
                <w:lang w:val="es-ES" w:eastAsia="es-ES"/>
              </w:rPr>
              <w:t>Elaborar las</w:t>
            </w:r>
            <w:r w:rsidRPr="00F45A70">
              <w:rPr>
                <w:lang w:val="es-ES" w:eastAsia="es-ES"/>
              </w:rPr>
              <w:t xml:space="preserve"> perspectiva</w:t>
            </w:r>
            <w:r>
              <w:rPr>
                <w:lang w:val="es-ES" w:eastAsia="es-ES"/>
              </w:rPr>
              <w:t>s</w:t>
            </w:r>
            <w:r w:rsidRPr="00F45A70">
              <w:rPr>
                <w:lang w:val="es-ES" w:eastAsia="es-ES"/>
              </w:rPr>
              <w:t xml:space="preserve"> y modelos en 3D para propuestas y/o proyectos ejecutivos.</w:t>
            </w:r>
          </w:p>
        </w:tc>
      </w:tr>
      <w:tr w:rsidR="007F2AE4" w:rsidRPr="00F45A70" w14:paraId="357875AA" w14:textId="77777777" w:rsidTr="007F2AE4">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6741EEB4" w14:textId="77777777" w:rsidR="007F2AE4" w:rsidRPr="00F45A70" w:rsidRDefault="007F2AE4" w:rsidP="007F2AE4">
            <w:pPr>
              <w:spacing w:after="0" w:line="240" w:lineRule="auto"/>
              <w:jc w:val="center"/>
            </w:pPr>
            <w:r>
              <w:t>8</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76F5764" w14:textId="77777777" w:rsidR="007F2AE4" w:rsidRPr="00F45A70" w:rsidRDefault="007F2AE4" w:rsidP="007F2AE4">
            <w:pPr>
              <w:spacing w:after="0" w:line="240" w:lineRule="auto"/>
              <w:rPr>
                <w:lang w:val="es-ES" w:eastAsia="es-ES"/>
              </w:rPr>
            </w:pPr>
            <w:r>
              <w:rPr>
                <w:lang w:val="es-ES" w:eastAsia="es-ES"/>
              </w:rPr>
              <w:t xml:space="preserve">Actualizar </w:t>
            </w:r>
            <w:r w:rsidRPr="00F45A70">
              <w:rPr>
                <w:lang w:val="es-ES" w:eastAsia="es-ES"/>
              </w:rPr>
              <w:t xml:space="preserve">planos </w:t>
            </w:r>
            <w:r>
              <w:rPr>
                <w:lang w:val="es-ES" w:eastAsia="es-ES"/>
              </w:rPr>
              <w:t>de las áreas a proyectar de las diferentes Unidades Académicas y Administrativas.</w:t>
            </w:r>
          </w:p>
        </w:tc>
      </w:tr>
      <w:tr w:rsidR="007F2AE4" w:rsidRPr="00F45A70" w14:paraId="0A44D59C" w14:textId="77777777" w:rsidTr="007F2AE4">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6946C888" w14:textId="77777777" w:rsidR="007F2AE4" w:rsidRPr="00F45A70" w:rsidRDefault="007F2AE4" w:rsidP="007F2AE4">
            <w:pPr>
              <w:spacing w:after="0" w:line="240" w:lineRule="auto"/>
              <w:jc w:val="center"/>
              <w:rPr>
                <w:lang w:val="es-ES" w:eastAsia="es-ES"/>
              </w:rPr>
            </w:pPr>
            <w:r>
              <w:t>9</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5B87F813" w14:textId="77777777" w:rsidR="007F2AE4" w:rsidRPr="00F45A70" w:rsidRDefault="007F2AE4" w:rsidP="007F2AE4">
            <w:pPr>
              <w:spacing w:after="0" w:line="240" w:lineRule="auto"/>
              <w:rPr>
                <w:lang w:val="es-ES" w:eastAsia="es-ES"/>
              </w:rPr>
            </w:pPr>
            <w:r>
              <w:rPr>
                <w:lang w:val="es-ES" w:eastAsia="es-ES"/>
              </w:rPr>
              <w:t xml:space="preserve">Elaborar presentaciones de </w:t>
            </w:r>
            <w:r w:rsidRPr="00F45A70">
              <w:rPr>
                <w:lang w:val="es-ES" w:eastAsia="es-ES"/>
              </w:rPr>
              <w:t>proyectos de infraestructura</w:t>
            </w:r>
            <w:r>
              <w:rPr>
                <w:lang w:val="es-ES" w:eastAsia="es-ES"/>
              </w:rPr>
              <w:t xml:space="preserve"> solicitado.</w:t>
            </w:r>
          </w:p>
        </w:tc>
      </w:tr>
      <w:tr w:rsidR="007F2AE4" w:rsidRPr="00F45A70" w14:paraId="28BD0EB7" w14:textId="77777777" w:rsidTr="007F2AE4">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0DC379F2" w14:textId="77777777" w:rsidR="007F2AE4" w:rsidRPr="00F45A70" w:rsidRDefault="007F2AE4" w:rsidP="007F2AE4">
            <w:pPr>
              <w:spacing w:after="0" w:line="240" w:lineRule="auto"/>
              <w:jc w:val="center"/>
              <w:rPr>
                <w:lang w:val="es-ES" w:eastAsia="es-ES"/>
              </w:rPr>
            </w:pPr>
            <w: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F29FC34" w14:textId="77777777" w:rsidR="007F2AE4" w:rsidRPr="00F45A70" w:rsidRDefault="007F2AE4" w:rsidP="007F2AE4">
            <w:pPr>
              <w:spacing w:after="0" w:line="240" w:lineRule="auto"/>
              <w:rPr>
                <w:lang w:val="es-ES" w:eastAsia="es-ES"/>
              </w:rPr>
            </w:pPr>
            <w:r>
              <w:rPr>
                <w:lang w:val="es-ES" w:eastAsia="es-ES"/>
              </w:rPr>
              <w:t xml:space="preserve">Analizar </w:t>
            </w:r>
            <w:r w:rsidRPr="00F45A70">
              <w:rPr>
                <w:lang w:val="es-ES" w:eastAsia="es-ES"/>
              </w:rPr>
              <w:t>y elabora</w:t>
            </w:r>
            <w:r>
              <w:rPr>
                <w:lang w:val="es-ES" w:eastAsia="es-ES"/>
              </w:rPr>
              <w:t>r proyectos de inclusión solicitados para Escuelas, Facultades, Institutos y espacios Administrativos de la UJED.</w:t>
            </w:r>
          </w:p>
        </w:tc>
      </w:tr>
      <w:tr w:rsidR="007F2AE4" w:rsidRPr="00F45A70" w14:paraId="04BC0B47"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7EA4251" w14:textId="77777777" w:rsidR="007F2AE4" w:rsidRPr="00F45A70" w:rsidRDefault="007F2AE4" w:rsidP="007F2AE4">
            <w:pPr>
              <w:spacing w:after="0" w:line="240" w:lineRule="auto"/>
              <w:jc w:val="center"/>
            </w:pPr>
            <w:r>
              <w:t>1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0FF1456" w14:textId="77777777" w:rsidR="007F2AE4" w:rsidRPr="00F45A70" w:rsidRDefault="007F2AE4" w:rsidP="007F2AE4">
            <w:pPr>
              <w:spacing w:after="0" w:line="240" w:lineRule="auto"/>
              <w:rPr>
                <w:lang w:val="es-ES" w:eastAsia="es-ES"/>
              </w:rPr>
            </w:pPr>
            <w:r>
              <w:rPr>
                <w:lang w:val="es-ES" w:eastAsia="es-ES"/>
              </w:rPr>
              <w:t>Actualizar</w:t>
            </w:r>
            <w:r w:rsidRPr="00F45A70">
              <w:rPr>
                <w:lang w:val="es-ES" w:eastAsia="es-ES"/>
              </w:rPr>
              <w:t xml:space="preserve"> catálogos de materiales y sistemas constructivos para la implementación en los proyectos</w:t>
            </w:r>
            <w:r>
              <w:rPr>
                <w:lang w:val="es-ES" w:eastAsia="es-ES"/>
              </w:rPr>
              <w:t xml:space="preserve"> de forma física y digital</w:t>
            </w:r>
            <w:r w:rsidRPr="00F45A70">
              <w:rPr>
                <w:lang w:val="es-ES" w:eastAsia="es-ES"/>
              </w:rPr>
              <w:t>.</w:t>
            </w:r>
          </w:p>
        </w:tc>
      </w:tr>
      <w:tr w:rsidR="007F2AE4" w:rsidRPr="00F45A70" w14:paraId="5DD1AE7A"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D0942CA" w14:textId="77777777" w:rsidR="007F2AE4" w:rsidRPr="00F45A70" w:rsidRDefault="007F2AE4" w:rsidP="007F2AE4">
            <w:pPr>
              <w:spacing w:after="0" w:line="240" w:lineRule="auto"/>
              <w:jc w:val="center"/>
            </w:pPr>
            <w:r>
              <w:t>12</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754085D" w14:textId="77777777" w:rsidR="007F2AE4" w:rsidRPr="00F45A70" w:rsidRDefault="007F2AE4" w:rsidP="007F2AE4">
            <w:pPr>
              <w:spacing w:after="0" w:line="240" w:lineRule="auto"/>
              <w:rPr>
                <w:lang w:val="es-ES" w:eastAsia="es-ES"/>
              </w:rPr>
            </w:pPr>
            <w:r>
              <w:rPr>
                <w:lang w:eastAsia="es-ES"/>
              </w:rPr>
              <w:t>Actualizar R</w:t>
            </w:r>
            <w:r w:rsidRPr="00F45A70">
              <w:rPr>
                <w:lang w:eastAsia="es-ES"/>
              </w:rPr>
              <w:t xml:space="preserve">eglamentos </w:t>
            </w:r>
            <w:r>
              <w:rPr>
                <w:lang w:eastAsia="es-ES"/>
              </w:rPr>
              <w:t xml:space="preserve">de Diseño y Construcción </w:t>
            </w:r>
            <w:r w:rsidRPr="00F45A70">
              <w:rPr>
                <w:lang w:eastAsia="es-ES"/>
              </w:rPr>
              <w:t>para la infraestructura educativa y general.</w:t>
            </w:r>
          </w:p>
        </w:tc>
      </w:tr>
      <w:tr w:rsidR="007F2AE4" w:rsidRPr="00F45A70" w14:paraId="5A658B35"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01F5E3A" w14:textId="77777777" w:rsidR="007F2AE4" w:rsidRDefault="007F2AE4" w:rsidP="007F2AE4">
            <w:pPr>
              <w:spacing w:after="0" w:line="240" w:lineRule="auto"/>
              <w:jc w:val="center"/>
            </w:pPr>
            <w:r>
              <w:t>13</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E6EC417" w14:textId="77777777" w:rsidR="007F2AE4" w:rsidRDefault="007F2AE4" w:rsidP="007F2AE4">
            <w:pPr>
              <w:spacing w:after="0" w:line="240" w:lineRule="auto"/>
              <w:rPr>
                <w:lang w:eastAsia="es-ES"/>
              </w:rPr>
            </w:pPr>
            <w:r>
              <w:rPr>
                <w:lang w:eastAsia="es-ES"/>
              </w:rPr>
              <w:t>Actualizar proyecto concluido cuando se amerite.</w:t>
            </w:r>
          </w:p>
        </w:tc>
      </w:tr>
      <w:tr w:rsidR="007F2AE4" w:rsidRPr="00F45A70" w14:paraId="4C57DA62" w14:textId="77777777" w:rsidTr="007F2AE4">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49A5CD4" w14:textId="77777777" w:rsidR="007F2AE4" w:rsidRPr="00F45A70" w:rsidRDefault="007F2AE4" w:rsidP="007F2AE4">
            <w:pPr>
              <w:spacing w:after="0" w:line="240" w:lineRule="auto"/>
              <w:jc w:val="center"/>
            </w:pPr>
            <w:r>
              <w:t>13</w:t>
            </w:r>
          </w:p>
        </w:tc>
        <w:tc>
          <w:tcPr>
            <w:tcW w:w="9487" w:type="dxa"/>
            <w:gridSpan w:val="7"/>
            <w:tcBorders>
              <w:top w:val="single" w:sz="4" w:space="0" w:color="auto"/>
              <w:left w:val="single" w:sz="4" w:space="0" w:color="auto"/>
              <w:bottom w:val="single" w:sz="4" w:space="0" w:color="auto"/>
              <w:right w:val="single" w:sz="4" w:space="0" w:color="auto"/>
            </w:tcBorders>
            <w:noWrap/>
          </w:tcPr>
          <w:p w14:paraId="30E7EC0F" w14:textId="0F99A827" w:rsidR="007F2AE4" w:rsidRPr="00825682" w:rsidRDefault="00122DF9" w:rsidP="007F2AE4">
            <w:pPr>
              <w:spacing w:after="0" w:line="240" w:lineRule="auto"/>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r w:rsidR="007F2AE4" w:rsidRPr="00825682">
              <w:t>.</w:t>
            </w:r>
          </w:p>
        </w:tc>
      </w:tr>
      <w:tr w:rsidR="007F2AE4" w:rsidRPr="00F45A70" w14:paraId="16C983D6" w14:textId="77777777" w:rsidTr="007F2AE4">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6161C0C2" w14:textId="77777777" w:rsidR="007F2AE4" w:rsidRPr="00F45A70" w:rsidRDefault="007F2AE4" w:rsidP="00FF1241">
            <w:pPr>
              <w:spacing w:after="0" w:line="240" w:lineRule="auto"/>
              <w:rPr>
                <w:lang w:val="es-ES" w:eastAsia="es-ES"/>
              </w:rPr>
            </w:pPr>
          </w:p>
        </w:tc>
        <w:tc>
          <w:tcPr>
            <w:tcW w:w="9487" w:type="dxa"/>
            <w:gridSpan w:val="7"/>
            <w:tcBorders>
              <w:top w:val="single" w:sz="4" w:space="0" w:color="auto"/>
              <w:left w:val="nil"/>
              <w:bottom w:val="nil"/>
              <w:right w:val="nil"/>
            </w:tcBorders>
            <w:noWrap/>
            <w:vAlign w:val="center"/>
          </w:tcPr>
          <w:p w14:paraId="7E2CC689" w14:textId="77777777" w:rsidR="007F2AE4" w:rsidRPr="00F45A70" w:rsidRDefault="007F2AE4" w:rsidP="00FF1241">
            <w:pPr>
              <w:spacing w:after="0" w:line="240" w:lineRule="auto"/>
              <w:rPr>
                <w:lang w:val="es-ES" w:eastAsia="es-ES"/>
              </w:rPr>
            </w:pPr>
          </w:p>
        </w:tc>
      </w:tr>
      <w:tr w:rsidR="007F2AE4" w:rsidRPr="00F45A70" w14:paraId="08C48827" w14:textId="77777777" w:rsidTr="007F2AE4">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4BD36B34" w14:textId="77777777" w:rsidR="007F2AE4" w:rsidRPr="00F45A70" w:rsidRDefault="007F2AE4" w:rsidP="00FF1241">
            <w:pPr>
              <w:spacing w:after="0" w:line="240" w:lineRule="auto"/>
              <w:jc w:val="center"/>
              <w:rPr>
                <w:b/>
                <w:bCs/>
                <w:lang w:val="es-ES" w:eastAsia="es-ES"/>
              </w:rPr>
            </w:pPr>
            <w:r w:rsidRPr="00F45A70">
              <w:rPr>
                <w:b/>
                <w:bCs/>
              </w:rPr>
              <w:t>ESPECIFICACIÓN DEL PUESTO</w:t>
            </w:r>
          </w:p>
        </w:tc>
      </w:tr>
      <w:tr w:rsidR="007F2AE4" w:rsidRPr="00F45A70" w14:paraId="27207140"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6A806F9" w14:textId="77777777" w:rsidR="007F2AE4" w:rsidRPr="00F45A70" w:rsidRDefault="007F2AE4" w:rsidP="00FF1241">
            <w:pPr>
              <w:spacing w:line="240" w:lineRule="auto"/>
              <w:rPr>
                <w:bCs/>
                <w:lang w:val="es-ES" w:eastAsia="es-ES"/>
              </w:rPr>
            </w:pPr>
            <w:r w:rsidRPr="00F45A70">
              <w:rPr>
                <w:b/>
                <w:bCs/>
              </w:rPr>
              <w:lastRenderedPageBreak/>
              <w:t xml:space="preserve">ESCOLARIDAD: </w:t>
            </w:r>
            <w:r w:rsidRPr="00D73490">
              <w:rPr>
                <w:bCs/>
              </w:rPr>
              <w:t>Licenciatura en</w:t>
            </w:r>
            <w:r>
              <w:rPr>
                <w:bCs/>
              </w:rPr>
              <w:t xml:space="preserve"> </w:t>
            </w:r>
            <w:r w:rsidRPr="00D73490">
              <w:rPr>
                <w:bCs/>
              </w:rPr>
              <w:t>Arquitectura</w:t>
            </w:r>
            <w:r>
              <w:rPr>
                <w:bCs/>
              </w:rPr>
              <w:t xml:space="preserve"> </w:t>
            </w:r>
          </w:p>
        </w:tc>
      </w:tr>
      <w:tr w:rsidR="007F2AE4" w:rsidRPr="00F45A70" w14:paraId="3DB5BA23" w14:textId="77777777" w:rsidTr="007F2AE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A56238" w14:textId="77777777" w:rsidR="007F2AE4" w:rsidRPr="00F45A70" w:rsidRDefault="007F2AE4" w:rsidP="00FF1241">
            <w:pPr>
              <w:spacing w:line="240" w:lineRule="auto"/>
              <w:rPr>
                <w:bCs/>
                <w:lang w:val="es-ES" w:eastAsia="es-ES"/>
              </w:rPr>
            </w:pPr>
            <w:r w:rsidRPr="00F45A70">
              <w:rPr>
                <w:b/>
                <w:bCs/>
              </w:rPr>
              <w:t>EXPERIENCIA:</w:t>
            </w:r>
            <w:r>
              <w:rPr>
                <w:bCs/>
              </w:rPr>
              <w:t xml:space="preserve"> 2 años en e</w:t>
            </w:r>
            <w:r w:rsidRPr="00F45A70">
              <w:rPr>
                <w:bCs/>
              </w:rPr>
              <w:t>laboración de proyectos arquitectónicos ejecutivos en 2D y 3D de infraestructura educativa, habitacional y comercial.</w:t>
            </w:r>
          </w:p>
        </w:tc>
      </w:tr>
      <w:tr w:rsidR="007F2AE4" w:rsidRPr="00F45A70" w14:paraId="03FB1EA0" w14:textId="77777777" w:rsidTr="007F2AE4">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FB2A89A" w14:textId="77777777" w:rsidR="007F2AE4" w:rsidRPr="00F45A70" w:rsidRDefault="007F2AE4" w:rsidP="00FF1241">
            <w:pPr>
              <w:spacing w:after="0" w:line="240" w:lineRule="auto"/>
              <w:jc w:val="center"/>
              <w:rPr>
                <w:b/>
                <w:bCs/>
                <w:lang w:val="es-ES" w:eastAsia="es-ES"/>
              </w:rPr>
            </w:pPr>
            <w:r w:rsidRPr="00F45A70">
              <w:rPr>
                <w:b/>
                <w:bCs/>
              </w:rPr>
              <w:t>CONOCIMIENTOS Y HABILIDADES</w:t>
            </w:r>
          </w:p>
        </w:tc>
      </w:tr>
      <w:tr w:rsidR="007F2AE4" w:rsidRPr="00F45A70" w14:paraId="003ACF0A" w14:textId="77777777" w:rsidTr="007F2AE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53D28B35" w14:textId="77777777" w:rsidR="007F2AE4" w:rsidRPr="00F45A70" w:rsidRDefault="007F2AE4" w:rsidP="007F2AE4">
            <w:pPr>
              <w:spacing w:after="0" w:line="240" w:lineRule="auto"/>
              <w:jc w:val="center"/>
              <w:rPr>
                <w:lang w:val="es-ES" w:eastAsia="es-ES"/>
              </w:rPr>
            </w:pPr>
            <w:r w:rsidRPr="00F45A70">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F335B1A" w14:textId="77777777" w:rsidR="007F2AE4" w:rsidRPr="00F45A70" w:rsidRDefault="007F2AE4" w:rsidP="007F2AE4">
            <w:pPr>
              <w:spacing w:after="0" w:line="240" w:lineRule="auto"/>
              <w:rPr>
                <w:lang w:val="es-ES" w:eastAsia="es-ES"/>
              </w:rPr>
            </w:pPr>
            <w:r w:rsidRPr="00F45A70">
              <w:rPr>
                <w:lang w:val="es-ES" w:eastAsia="es-ES"/>
              </w:rPr>
              <w:t>Manejo de AutoCAD 2</w:t>
            </w:r>
            <w:r>
              <w:rPr>
                <w:lang w:val="es-ES" w:eastAsia="es-ES"/>
              </w:rPr>
              <w:t>D</w:t>
            </w:r>
            <w:r w:rsidRPr="00F45A70">
              <w:rPr>
                <w:lang w:val="es-ES" w:eastAsia="es-ES"/>
              </w:rPr>
              <w:t xml:space="preserve"> y 3D</w:t>
            </w:r>
          </w:p>
        </w:tc>
      </w:tr>
      <w:tr w:rsidR="007F2AE4" w:rsidRPr="00F45A70" w14:paraId="5BA27B83" w14:textId="77777777" w:rsidTr="007F2AE4">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6B2556E5" w14:textId="77777777" w:rsidR="007F2AE4" w:rsidRPr="00F45A70" w:rsidRDefault="007F2AE4" w:rsidP="007F2AE4">
            <w:pPr>
              <w:spacing w:after="0" w:line="240" w:lineRule="auto"/>
              <w:jc w:val="center"/>
              <w:rPr>
                <w:lang w:val="es-ES" w:eastAsia="es-ES"/>
              </w:rPr>
            </w:pPr>
            <w:r w:rsidRPr="00F45A70">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2838C1A" w14:textId="77777777" w:rsidR="007F2AE4" w:rsidRPr="00F45A70" w:rsidRDefault="007F2AE4" w:rsidP="007F2AE4">
            <w:pPr>
              <w:spacing w:after="0" w:line="240" w:lineRule="auto"/>
              <w:rPr>
                <w:lang w:val="es-ES" w:eastAsia="es-ES"/>
              </w:rPr>
            </w:pPr>
            <w:r w:rsidRPr="00F45A70">
              <w:rPr>
                <w:lang w:val="es-ES" w:eastAsia="es-ES"/>
              </w:rPr>
              <w:t>Manejo de Sketchup</w:t>
            </w:r>
          </w:p>
        </w:tc>
      </w:tr>
      <w:tr w:rsidR="007F2AE4" w:rsidRPr="00F45A70" w14:paraId="1C71760E" w14:textId="77777777" w:rsidTr="007F2AE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3694808" w14:textId="77777777" w:rsidR="007F2AE4" w:rsidRPr="00F45A70" w:rsidRDefault="007F2AE4" w:rsidP="007F2AE4">
            <w:pPr>
              <w:spacing w:after="0" w:line="240" w:lineRule="auto"/>
              <w:jc w:val="center"/>
              <w:rPr>
                <w:lang w:val="es-ES" w:eastAsia="es-ES"/>
              </w:rPr>
            </w:pPr>
            <w:r w:rsidRPr="00F45A70">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8FCFC8C" w14:textId="77777777" w:rsidR="007F2AE4" w:rsidRPr="00F45A70" w:rsidRDefault="007F2AE4" w:rsidP="007F2AE4">
            <w:pPr>
              <w:spacing w:after="0" w:line="240" w:lineRule="auto"/>
              <w:rPr>
                <w:lang w:val="es-ES" w:eastAsia="es-ES"/>
              </w:rPr>
            </w:pPr>
            <w:r w:rsidRPr="00F45A70">
              <w:rPr>
                <w:lang w:val="es-ES" w:eastAsia="es-ES"/>
              </w:rPr>
              <w:t>Manejo de Photoshop</w:t>
            </w:r>
          </w:p>
        </w:tc>
      </w:tr>
      <w:tr w:rsidR="007F2AE4" w:rsidRPr="00D73490" w14:paraId="3B6E40E3" w14:textId="77777777" w:rsidTr="007F2AE4">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47CABFD7" w14:textId="77777777" w:rsidR="007F2AE4" w:rsidRPr="00F45A70" w:rsidRDefault="007F2AE4" w:rsidP="007F2AE4">
            <w:pPr>
              <w:spacing w:after="0" w:line="240" w:lineRule="auto"/>
              <w:jc w:val="center"/>
              <w:rPr>
                <w:lang w:val="es-ES" w:eastAsia="es-ES"/>
              </w:rPr>
            </w:pPr>
            <w:r w:rsidRPr="00F45A70">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82E8341" w14:textId="77777777" w:rsidR="007F2AE4" w:rsidRPr="00F45A70" w:rsidRDefault="007F2AE4" w:rsidP="007F2AE4">
            <w:pPr>
              <w:spacing w:after="0" w:line="240" w:lineRule="auto"/>
              <w:rPr>
                <w:lang w:val="es-ES" w:eastAsia="es-ES"/>
              </w:rPr>
            </w:pPr>
            <w:r w:rsidRPr="00F45A70">
              <w:rPr>
                <w:lang w:val="es-ES" w:eastAsia="es-ES"/>
              </w:rPr>
              <w:t>Conocimiento de la Ley de Obras Públicas</w:t>
            </w:r>
            <w:r>
              <w:rPr>
                <w:lang w:val="es-ES" w:eastAsia="es-ES"/>
              </w:rPr>
              <w:t xml:space="preserve"> del Estado de Durango</w:t>
            </w:r>
          </w:p>
        </w:tc>
      </w:tr>
      <w:tr w:rsidR="007F2AE4" w:rsidRPr="00F45A70" w14:paraId="788FD5BE" w14:textId="77777777" w:rsidTr="007F2AE4">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0FBC0A00" w14:textId="77777777" w:rsidR="007F2AE4" w:rsidRPr="00F45A70" w:rsidRDefault="007F2AE4" w:rsidP="007F2AE4">
            <w:pPr>
              <w:spacing w:after="0" w:line="240" w:lineRule="auto"/>
              <w:jc w:val="center"/>
              <w:rPr>
                <w:lang w:val="es-ES" w:eastAsia="es-ES"/>
              </w:rPr>
            </w:pPr>
            <w:r w:rsidRPr="00F45A70">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BD86B0E" w14:textId="77777777" w:rsidR="007F2AE4" w:rsidRPr="00F45A70" w:rsidRDefault="007F2AE4" w:rsidP="007F2AE4">
            <w:pPr>
              <w:spacing w:after="0" w:line="240" w:lineRule="auto"/>
              <w:rPr>
                <w:lang w:val="es-ES" w:eastAsia="es-ES"/>
              </w:rPr>
            </w:pPr>
            <w:r w:rsidRPr="00F45A70">
              <w:rPr>
                <w:lang w:val="es-ES" w:eastAsia="es-ES"/>
              </w:rPr>
              <w:t>Conocimientos de diseño funcional y estético para la elaboración de propuestas arquitectónicas</w:t>
            </w:r>
          </w:p>
        </w:tc>
      </w:tr>
      <w:tr w:rsidR="007F2AE4" w:rsidRPr="00F45A70" w14:paraId="578B5771" w14:textId="77777777" w:rsidTr="007F2AE4">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4107DC2D" w14:textId="77777777" w:rsidR="007F2AE4" w:rsidRPr="00F45A70" w:rsidRDefault="007F2AE4" w:rsidP="007F2AE4">
            <w:pPr>
              <w:spacing w:after="0" w:line="240" w:lineRule="auto"/>
              <w:jc w:val="center"/>
            </w:pPr>
            <w:r>
              <w:t>6</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65967174" w14:textId="77777777" w:rsidR="007F2AE4" w:rsidRPr="00F45A70" w:rsidRDefault="007F2AE4" w:rsidP="007F2AE4">
            <w:pPr>
              <w:spacing w:after="0" w:line="240" w:lineRule="auto"/>
              <w:rPr>
                <w:lang w:val="es-ES" w:eastAsia="es-ES"/>
              </w:rPr>
            </w:pPr>
            <w:r>
              <w:rPr>
                <w:lang w:val="es-ES" w:eastAsia="es-ES"/>
              </w:rPr>
              <w:t>Conocimiento de las Normas Técnicas del INIFEED</w:t>
            </w:r>
          </w:p>
        </w:tc>
      </w:tr>
      <w:tr w:rsidR="007F2AE4" w:rsidRPr="00F45A70" w14:paraId="445337A3" w14:textId="77777777" w:rsidTr="007F2AE4">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17A65DE6" w14:textId="77777777" w:rsidR="007F2AE4" w:rsidRDefault="007F2AE4" w:rsidP="007F2AE4">
            <w:pPr>
              <w:spacing w:after="0" w:line="240" w:lineRule="auto"/>
              <w:jc w:val="center"/>
            </w:pPr>
            <w:r>
              <w:t>7</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646CFDD8" w14:textId="77777777" w:rsidR="007F2AE4" w:rsidRDefault="007F2AE4" w:rsidP="007F2AE4">
            <w:pPr>
              <w:spacing w:after="0" w:line="240" w:lineRule="auto"/>
              <w:rPr>
                <w:lang w:val="es-ES" w:eastAsia="es-ES"/>
              </w:rPr>
            </w:pPr>
            <w:r>
              <w:rPr>
                <w:lang w:val="es-ES" w:eastAsia="es-ES"/>
              </w:rPr>
              <w:t>Conocimiento del Reglamento de Construcción para el municipio de Durango.</w:t>
            </w:r>
          </w:p>
        </w:tc>
      </w:tr>
      <w:tr w:rsidR="007F2AE4" w:rsidRPr="00F45A70" w14:paraId="2F09773F" w14:textId="77777777" w:rsidTr="007F2AE4">
        <w:trPr>
          <w:gridAfter w:val="2"/>
          <w:wAfter w:w="82" w:type="dxa"/>
          <w:trHeight w:val="2321"/>
        </w:trPr>
        <w:tc>
          <w:tcPr>
            <w:tcW w:w="9923" w:type="dxa"/>
            <w:gridSpan w:val="8"/>
            <w:tcBorders>
              <w:top w:val="single" w:sz="4" w:space="0" w:color="auto"/>
              <w:left w:val="nil"/>
              <w:bottom w:val="single" w:sz="4" w:space="0" w:color="auto"/>
              <w:right w:val="nil"/>
            </w:tcBorders>
            <w:noWrap/>
            <w:vAlign w:val="center"/>
            <w:hideMark/>
          </w:tcPr>
          <w:p w14:paraId="478A3ED5" w14:textId="77777777" w:rsidR="007F2AE4" w:rsidRPr="00F45A70" w:rsidRDefault="007F2AE4" w:rsidP="00FF1241">
            <w:pPr>
              <w:spacing w:after="0" w:line="240" w:lineRule="auto"/>
              <w:rPr>
                <w:b/>
                <w:bCs/>
              </w:rPr>
            </w:pPr>
          </w:p>
          <w:tbl>
            <w:tblPr>
              <w:tblStyle w:val="Tablaconcuadrcula"/>
              <w:tblW w:w="9845" w:type="dxa"/>
              <w:tblLayout w:type="fixed"/>
              <w:tblLook w:val="04A0" w:firstRow="1" w:lastRow="0" w:firstColumn="1" w:lastColumn="0" w:noHBand="0" w:noVBand="1"/>
            </w:tblPr>
            <w:tblGrid>
              <w:gridCol w:w="489"/>
              <w:gridCol w:w="9356"/>
            </w:tblGrid>
            <w:tr w:rsidR="007F2AE4" w:rsidRPr="00F45A70" w14:paraId="1CC4F692" w14:textId="77777777" w:rsidTr="007F2AE4">
              <w:trPr>
                <w:trHeight w:val="423"/>
              </w:trPr>
              <w:tc>
                <w:tcPr>
                  <w:tcW w:w="9845" w:type="dxa"/>
                  <w:gridSpan w:val="2"/>
                  <w:shd w:val="clear" w:color="auto" w:fill="C00000"/>
                  <w:vAlign w:val="center"/>
                </w:tcPr>
                <w:p w14:paraId="1D994A52" w14:textId="77777777" w:rsidR="007F2AE4" w:rsidRPr="00F45A70" w:rsidRDefault="007F2AE4" w:rsidP="00FF1241">
                  <w:pPr>
                    <w:spacing w:line="240" w:lineRule="auto"/>
                    <w:ind w:left="-137"/>
                    <w:jc w:val="center"/>
                    <w:rPr>
                      <w:b/>
                      <w:bCs/>
                    </w:rPr>
                  </w:pPr>
                  <w:r w:rsidRPr="00F45A70">
                    <w:rPr>
                      <w:b/>
                      <w:bCs/>
                    </w:rPr>
                    <w:t>COMPETENCIAS</w:t>
                  </w:r>
                </w:p>
              </w:tc>
            </w:tr>
            <w:tr w:rsidR="007F2AE4" w:rsidRPr="00F45A70" w14:paraId="6B3426FC" w14:textId="77777777" w:rsidTr="007F2AE4">
              <w:tc>
                <w:tcPr>
                  <w:tcW w:w="489" w:type="dxa"/>
                  <w:vAlign w:val="center"/>
                </w:tcPr>
                <w:p w14:paraId="4B33FD27" w14:textId="77777777" w:rsidR="007F2AE4" w:rsidRPr="00F45A70" w:rsidRDefault="007F2AE4" w:rsidP="00FF1241">
                  <w:pPr>
                    <w:spacing w:line="240" w:lineRule="auto"/>
                    <w:ind w:left="-180" w:right="-107"/>
                    <w:jc w:val="center"/>
                    <w:rPr>
                      <w:bCs/>
                    </w:rPr>
                  </w:pPr>
                  <w:r w:rsidRPr="00F45A70">
                    <w:rPr>
                      <w:bCs/>
                    </w:rPr>
                    <w:t>1</w:t>
                  </w:r>
                </w:p>
              </w:tc>
              <w:tc>
                <w:tcPr>
                  <w:tcW w:w="9356" w:type="dxa"/>
                </w:tcPr>
                <w:p w14:paraId="2483B143" w14:textId="77777777" w:rsidR="007F2AE4" w:rsidRPr="00F45A70" w:rsidRDefault="007F2AE4" w:rsidP="00FF1241">
                  <w:pPr>
                    <w:spacing w:line="240" w:lineRule="auto"/>
                    <w:rPr>
                      <w:bCs/>
                    </w:rPr>
                  </w:pPr>
                  <w:r w:rsidRPr="00F45A70">
                    <w:rPr>
                      <w:bCs/>
                    </w:rPr>
                    <w:t>EC0559 Se</w:t>
                  </w:r>
                  <w:r>
                    <w:rPr>
                      <w:bCs/>
                    </w:rPr>
                    <w:t>guridad Física en instalaciones.</w:t>
                  </w:r>
                </w:p>
              </w:tc>
            </w:tr>
            <w:tr w:rsidR="007F2AE4" w:rsidRPr="00F45A70" w14:paraId="250345AA" w14:textId="77777777" w:rsidTr="007F2AE4">
              <w:tc>
                <w:tcPr>
                  <w:tcW w:w="489" w:type="dxa"/>
                  <w:vAlign w:val="center"/>
                </w:tcPr>
                <w:p w14:paraId="4AC894F9" w14:textId="77777777" w:rsidR="007F2AE4" w:rsidRPr="00F45A70" w:rsidRDefault="007F2AE4" w:rsidP="00FF1241">
                  <w:pPr>
                    <w:spacing w:line="240" w:lineRule="auto"/>
                    <w:ind w:left="-180" w:right="-107"/>
                    <w:jc w:val="center"/>
                    <w:rPr>
                      <w:bCs/>
                    </w:rPr>
                  </w:pPr>
                  <w:r w:rsidRPr="00F45A70">
                    <w:rPr>
                      <w:bCs/>
                    </w:rPr>
                    <w:t>2</w:t>
                  </w:r>
                </w:p>
              </w:tc>
              <w:tc>
                <w:tcPr>
                  <w:tcW w:w="9356" w:type="dxa"/>
                </w:tcPr>
                <w:p w14:paraId="0C07DF04" w14:textId="77777777" w:rsidR="007F2AE4" w:rsidRPr="00F45A70" w:rsidRDefault="007F2AE4" w:rsidP="00FF1241">
                  <w:pPr>
                    <w:spacing w:line="240" w:lineRule="auto"/>
                    <w:rPr>
                      <w:bCs/>
                    </w:rPr>
                  </w:pPr>
                  <w:r w:rsidRPr="00F45A70">
                    <w:rPr>
                      <w:bCs/>
                    </w:rPr>
                    <w:t>EC0637 Evaluación</w:t>
                  </w:r>
                  <w:r>
                    <w:rPr>
                      <w:bCs/>
                    </w:rPr>
                    <w:t xml:space="preserve"> de la calidad física educativa.</w:t>
                  </w:r>
                </w:p>
              </w:tc>
            </w:tr>
            <w:tr w:rsidR="007F2AE4" w:rsidRPr="00F45A70" w14:paraId="6B02CF78" w14:textId="77777777" w:rsidTr="007F2AE4">
              <w:tc>
                <w:tcPr>
                  <w:tcW w:w="489" w:type="dxa"/>
                  <w:vAlign w:val="center"/>
                </w:tcPr>
                <w:p w14:paraId="099460DB" w14:textId="77777777" w:rsidR="007F2AE4" w:rsidRPr="00F45A70" w:rsidRDefault="007F2AE4" w:rsidP="00FF1241">
                  <w:pPr>
                    <w:spacing w:line="240" w:lineRule="auto"/>
                    <w:ind w:left="-180" w:right="-107"/>
                    <w:jc w:val="center"/>
                    <w:rPr>
                      <w:bCs/>
                    </w:rPr>
                  </w:pPr>
                  <w:r w:rsidRPr="00F45A70">
                    <w:rPr>
                      <w:bCs/>
                    </w:rPr>
                    <w:t>3</w:t>
                  </w:r>
                </w:p>
              </w:tc>
              <w:tc>
                <w:tcPr>
                  <w:tcW w:w="9356" w:type="dxa"/>
                </w:tcPr>
                <w:p w14:paraId="1C5459B9" w14:textId="77777777" w:rsidR="007F2AE4" w:rsidRDefault="007F2AE4" w:rsidP="00FF1241">
                  <w:pPr>
                    <w:spacing w:line="240" w:lineRule="auto"/>
                  </w:pPr>
                  <w:r>
                    <w:t>EC05</w:t>
                  </w:r>
                  <w:r w:rsidRPr="00F23E58">
                    <w:t>53 Comunicación efectiva en el trabajo</w:t>
                  </w:r>
                  <w:r>
                    <w:t>.</w:t>
                  </w:r>
                </w:p>
              </w:tc>
            </w:tr>
            <w:tr w:rsidR="007F2AE4" w:rsidRPr="00F45A70" w14:paraId="1329EE50" w14:textId="77777777" w:rsidTr="007F2AE4">
              <w:trPr>
                <w:trHeight w:val="388"/>
              </w:trPr>
              <w:tc>
                <w:tcPr>
                  <w:tcW w:w="9845" w:type="dxa"/>
                  <w:gridSpan w:val="2"/>
                  <w:shd w:val="clear" w:color="auto" w:fill="C00000"/>
                  <w:vAlign w:val="center"/>
                </w:tcPr>
                <w:p w14:paraId="65DE1073" w14:textId="77777777" w:rsidR="007F2AE4" w:rsidRPr="00F45A70" w:rsidRDefault="007F2AE4" w:rsidP="00FF1241">
                  <w:pPr>
                    <w:spacing w:line="240" w:lineRule="auto"/>
                    <w:ind w:left="-137"/>
                    <w:jc w:val="center"/>
                    <w:rPr>
                      <w:b/>
                      <w:bCs/>
                    </w:rPr>
                  </w:pPr>
                  <w:r w:rsidRPr="00F45A70">
                    <w:rPr>
                      <w:b/>
                      <w:bCs/>
                    </w:rPr>
                    <w:t>RELACIONES</w:t>
                  </w:r>
                </w:p>
              </w:tc>
            </w:tr>
          </w:tbl>
          <w:p w14:paraId="4AA82111" w14:textId="77777777" w:rsidR="007F2AE4" w:rsidRPr="00F45A70" w:rsidRDefault="007F2AE4" w:rsidP="00FF1241">
            <w:pPr>
              <w:spacing w:after="0" w:line="240" w:lineRule="auto"/>
              <w:ind w:left="-137"/>
              <w:jc w:val="center"/>
              <w:rPr>
                <w:b/>
                <w:bCs/>
                <w:lang w:val="es-ES" w:eastAsia="es-ES"/>
              </w:rPr>
            </w:pPr>
            <w:r w:rsidRPr="00F45A70">
              <w:rPr>
                <w:b/>
                <w:bCs/>
              </w:rPr>
              <w:t>INTERNAS</w:t>
            </w:r>
          </w:p>
        </w:tc>
      </w:tr>
      <w:tr w:rsidR="007F2AE4" w:rsidRPr="00F45A70" w14:paraId="5D7FE16C"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9307F36" w14:textId="77777777" w:rsidR="007F2AE4" w:rsidRPr="00F45A70" w:rsidRDefault="007F2AE4" w:rsidP="007F2AE4">
            <w:pPr>
              <w:spacing w:after="0" w:line="276" w:lineRule="auto"/>
              <w:jc w:val="center"/>
              <w:rPr>
                <w:lang w:val="es-ES" w:eastAsia="es-ES"/>
              </w:rPr>
            </w:pPr>
            <w:r w:rsidRPr="00F45A70">
              <w:t>1</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748CED7E" w14:textId="77777777" w:rsidR="007F2AE4" w:rsidRPr="00F45A70" w:rsidRDefault="007F2AE4" w:rsidP="007F2AE4">
            <w:pPr>
              <w:spacing w:after="0" w:line="240" w:lineRule="auto"/>
              <w:rPr>
                <w:lang w:val="es-ES" w:eastAsia="es-ES"/>
              </w:rPr>
            </w:pPr>
            <w:r>
              <w:rPr>
                <w:lang w:val="es-ES" w:eastAsia="es-ES"/>
              </w:rPr>
              <w:t>Personal de la Coordinación de O</w:t>
            </w:r>
            <w:r w:rsidRPr="00F45A70">
              <w:rPr>
                <w:lang w:val="es-ES" w:eastAsia="es-ES"/>
              </w:rPr>
              <w:t>bras de la UJED</w:t>
            </w:r>
            <w:r>
              <w:rPr>
                <w:lang w:val="es-ES" w:eastAsia="es-ES"/>
              </w:rPr>
              <w:t>.</w:t>
            </w:r>
          </w:p>
        </w:tc>
      </w:tr>
      <w:tr w:rsidR="007F2AE4" w:rsidRPr="00F45A70" w14:paraId="31B4711F"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0DF7E6BF" w14:textId="77777777" w:rsidR="007F2AE4" w:rsidRPr="00F45A70" w:rsidRDefault="007F2AE4" w:rsidP="007F2AE4">
            <w:pPr>
              <w:spacing w:after="0" w:line="276" w:lineRule="auto"/>
              <w:jc w:val="center"/>
              <w:rPr>
                <w:lang w:val="es-ES" w:eastAsia="es-ES"/>
              </w:rPr>
            </w:pPr>
            <w:r w:rsidRPr="00F45A70">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7A5BE02F" w14:textId="77777777" w:rsidR="007F2AE4" w:rsidRPr="00F45A70" w:rsidRDefault="007F2AE4" w:rsidP="007F2AE4">
            <w:pPr>
              <w:spacing w:after="0" w:line="240" w:lineRule="auto"/>
              <w:rPr>
                <w:lang w:val="es-ES" w:eastAsia="es-ES"/>
              </w:rPr>
            </w:pPr>
            <w:r w:rsidRPr="00F45A70">
              <w:rPr>
                <w:lang w:val="es-ES" w:eastAsia="es-ES"/>
              </w:rPr>
              <w:t>Pe</w:t>
            </w:r>
            <w:r>
              <w:rPr>
                <w:lang w:val="es-ES" w:eastAsia="es-ES"/>
              </w:rPr>
              <w:t>rsonal de las diferentes áreas A</w:t>
            </w:r>
            <w:r w:rsidRPr="00F45A70">
              <w:rPr>
                <w:lang w:val="es-ES" w:eastAsia="es-ES"/>
              </w:rPr>
              <w:t>dministrativas</w:t>
            </w:r>
            <w:r>
              <w:rPr>
                <w:lang w:val="es-ES" w:eastAsia="es-ES"/>
              </w:rPr>
              <w:t>.</w:t>
            </w:r>
          </w:p>
        </w:tc>
      </w:tr>
      <w:tr w:rsidR="007F2AE4" w:rsidRPr="008607B8" w14:paraId="718EA5B1"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2648A73" w14:textId="77777777" w:rsidR="007F2AE4" w:rsidRPr="00F45A70" w:rsidRDefault="007F2AE4" w:rsidP="007F2AE4">
            <w:pPr>
              <w:spacing w:after="0" w:line="276" w:lineRule="auto"/>
              <w:jc w:val="center"/>
              <w:rPr>
                <w:lang w:val="es-ES" w:eastAsia="es-ES"/>
              </w:rPr>
            </w:pPr>
            <w:r w:rsidRPr="00F45A70">
              <w:t>3</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162055F7" w14:textId="77777777" w:rsidR="007F2AE4" w:rsidRPr="00F45A70" w:rsidRDefault="007F2AE4" w:rsidP="007F2AE4">
            <w:pPr>
              <w:spacing w:after="0" w:line="240" w:lineRule="auto"/>
              <w:rPr>
                <w:lang w:val="es-ES" w:eastAsia="es-ES"/>
              </w:rPr>
            </w:pPr>
            <w:r w:rsidRPr="00F45A70">
              <w:rPr>
                <w:lang w:val="es-ES" w:eastAsia="es-ES"/>
              </w:rPr>
              <w:t>Personal aca</w:t>
            </w:r>
            <w:r>
              <w:rPr>
                <w:lang w:val="es-ES" w:eastAsia="es-ES"/>
              </w:rPr>
              <w:t>démico y administrativo de las Escuelas, F</w:t>
            </w:r>
            <w:r w:rsidRPr="00F45A70">
              <w:rPr>
                <w:lang w:val="es-ES" w:eastAsia="es-ES"/>
              </w:rPr>
              <w:t>acultades</w:t>
            </w:r>
            <w:r>
              <w:rPr>
                <w:lang w:val="es-ES" w:eastAsia="es-ES"/>
              </w:rPr>
              <w:t xml:space="preserve"> e Institutos.</w:t>
            </w:r>
          </w:p>
        </w:tc>
      </w:tr>
      <w:tr w:rsidR="007F2AE4" w:rsidRPr="00F45A70" w14:paraId="6736A3F4" w14:textId="77777777" w:rsidTr="007F2AE4">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087763A7" w14:textId="77777777" w:rsidR="007F2AE4" w:rsidRPr="00F45A70" w:rsidRDefault="007F2AE4" w:rsidP="007F2AE4">
            <w:pPr>
              <w:spacing w:after="0" w:line="240" w:lineRule="auto"/>
              <w:jc w:val="center"/>
              <w:rPr>
                <w:b/>
                <w:bCs/>
                <w:lang w:val="es-ES" w:eastAsia="es-ES"/>
              </w:rPr>
            </w:pPr>
            <w:r w:rsidRPr="00F45A70">
              <w:rPr>
                <w:b/>
                <w:bCs/>
              </w:rPr>
              <w:t>EXTERNAS</w:t>
            </w:r>
          </w:p>
        </w:tc>
      </w:tr>
      <w:tr w:rsidR="007F2AE4" w:rsidRPr="00F45A70" w14:paraId="0DAB75A4"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63CC0E0" w14:textId="77777777" w:rsidR="007F2AE4" w:rsidRPr="00F45A70" w:rsidRDefault="007F2AE4" w:rsidP="007F2AE4">
            <w:pPr>
              <w:spacing w:after="0" w:line="240" w:lineRule="auto"/>
              <w:jc w:val="center"/>
              <w:rPr>
                <w:lang w:val="es-ES" w:eastAsia="es-ES"/>
              </w:rPr>
            </w:pPr>
            <w:r w:rsidRPr="00F45A70">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53C0272B" w14:textId="77777777" w:rsidR="007F2AE4" w:rsidRPr="00F45A70" w:rsidRDefault="007F2AE4" w:rsidP="007F2AE4">
            <w:pPr>
              <w:spacing w:after="0" w:line="240" w:lineRule="auto"/>
              <w:rPr>
                <w:lang w:val="es-ES" w:eastAsia="es-ES"/>
              </w:rPr>
            </w:pPr>
            <w:r w:rsidRPr="00F45A70">
              <w:rPr>
                <w:lang w:val="es-ES" w:eastAsia="es-ES"/>
              </w:rPr>
              <w:t>Dependencias de gobierno que inciden en las obras de la UJED (Municipal, Estatal y Federal)</w:t>
            </w:r>
            <w:r>
              <w:rPr>
                <w:lang w:val="es-ES" w:eastAsia="es-ES"/>
              </w:rPr>
              <w:t>.</w:t>
            </w:r>
          </w:p>
        </w:tc>
      </w:tr>
      <w:tr w:rsidR="007F2AE4" w:rsidRPr="00F45A70" w14:paraId="160D49AD"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05CCBFF7" w14:textId="77777777" w:rsidR="007F2AE4" w:rsidRPr="00F45A70" w:rsidRDefault="007F2AE4" w:rsidP="007F2AE4">
            <w:pPr>
              <w:spacing w:after="0" w:line="240" w:lineRule="auto"/>
              <w:jc w:val="center"/>
              <w:rPr>
                <w:lang w:val="es-ES" w:eastAsia="es-ES"/>
              </w:rPr>
            </w:pPr>
            <w:r w:rsidRPr="00F45A70">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1AED20BA" w14:textId="77777777" w:rsidR="007F2AE4" w:rsidRPr="00F45A70" w:rsidRDefault="007F2AE4" w:rsidP="007F2AE4">
            <w:pPr>
              <w:spacing w:after="0" w:line="240" w:lineRule="auto"/>
              <w:rPr>
                <w:lang w:val="es-ES" w:eastAsia="es-ES"/>
              </w:rPr>
            </w:pPr>
            <w:r>
              <w:rPr>
                <w:lang w:val="es-ES" w:eastAsia="es-ES"/>
              </w:rPr>
              <w:t>Contratistas.</w:t>
            </w:r>
          </w:p>
        </w:tc>
      </w:tr>
      <w:tr w:rsidR="007F2AE4" w:rsidRPr="00F45A70" w14:paraId="1B3B3813" w14:textId="77777777" w:rsidTr="007F2AE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6D03DFA" w14:textId="77777777" w:rsidR="007F2AE4" w:rsidRPr="00F45A70" w:rsidRDefault="007F2AE4" w:rsidP="007F2AE4">
            <w:pPr>
              <w:spacing w:after="0" w:line="240" w:lineRule="auto"/>
              <w:jc w:val="center"/>
              <w:rPr>
                <w:lang w:val="es-ES" w:eastAsia="es-ES"/>
              </w:rPr>
            </w:pPr>
            <w:r w:rsidRPr="00F45A70">
              <w:t>3</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4DE66847" w14:textId="77777777" w:rsidR="007F2AE4" w:rsidRPr="00F45A70" w:rsidRDefault="007F2AE4" w:rsidP="007F2AE4">
            <w:pPr>
              <w:spacing w:after="0" w:line="276" w:lineRule="auto"/>
              <w:rPr>
                <w:lang w:val="es-ES" w:eastAsia="es-ES"/>
              </w:rPr>
            </w:pPr>
            <w:r>
              <w:rPr>
                <w:lang w:val="es-ES" w:eastAsia="es-ES"/>
              </w:rPr>
              <w:t>Proveedores.</w:t>
            </w:r>
          </w:p>
        </w:tc>
      </w:tr>
    </w:tbl>
    <w:p w14:paraId="49E2E0EE" w14:textId="77777777" w:rsidR="007F2AE4" w:rsidRDefault="007F2AE4" w:rsidP="007F2AE4">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7F2AE4" w:rsidRPr="00104433" w14:paraId="11349E9E" w14:textId="77777777" w:rsidTr="007F2AE4">
        <w:trPr>
          <w:trHeight w:val="438"/>
        </w:trPr>
        <w:tc>
          <w:tcPr>
            <w:tcW w:w="3544" w:type="dxa"/>
            <w:vMerge w:val="restart"/>
            <w:tcBorders>
              <w:right w:val="single" w:sz="4" w:space="0" w:color="auto"/>
            </w:tcBorders>
            <w:shd w:val="clear" w:color="auto" w:fill="C00000"/>
          </w:tcPr>
          <w:p w14:paraId="1FDBF4DD" w14:textId="77777777" w:rsidR="007F2AE4" w:rsidRPr="00104433" w:rsidRDefault="007F2AE4" w:rsidP="00FF1241">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544D7310" w14:textId="77777777" w:rsidR="007F2AE4" w:rsidRPr="00104433" w:rsidRDefault="007F2AE4" w:rsidP="00FF1241">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3A44102B" w14:textId="77777777" w:rsidR="007F2AE4" w:rsidRPr="00104433" w:rsidRDefault="007F2AE4" w:rsidP="00FF1241">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602D15EA" w14:textId="77777777" w:rsidR="007F2AE4" w:rsidRPr="00104433" w:rsidRDefault="007F2AE4" w:rsidP="00FF1241">
            <w:pPr>
              <w:widowControl w:val="0"/>
              <w:spacing w:line="240" w:lineRule="auto"/>
              <w:rPr>
                <w:szCs w:val="24"/>
              </w:rPr>
            </w:pPr>
          </w:p>
        </w:tc>
        <w:tc>
          <w:tcPr>
            <w:tcW w:w="2448" w:type="dxa"/>
            <w:gridSpan w:val="3"/>
            <w:tcBorders>
              <w:left w:val="single" w:sz="4" w:space="0" w:color="auto"/>
            </w:tcBorders>
            <w:shd w:val="clear" w:color="auto" w:fill="C00000"/>
            <w:vAlign w:val="center"/>
          </w:tcPr>
          <w:p w14:paraId="3CAE991C" w14:textId="77777777" w:rsidR="007F2AE4" w:rsidRPr="00104433" w:rsidRDefault="007F2AE4" w:rsidP="00FF1241">
            <w:pPr>
              <w:widowControl w:val="0"/>
              <w:spacing w:line="240" w:lineRule="auto"/>
              <w:jc w:val="center"/>
              <w:rPr>
                <w:szCs w:val="24"/>
              </w:rPr>
            </w:pPr>
            <w:r w:rsidRPr="00104433">
              <w:rPr>
                <w:b/>
                <w:szCs w:val="24"/>
              </w:rPr>
              <w:t>FECHA</w:t>
            </w:r>
          </w:p>
        </w:tc>
      </w:tr>
      <w:tr w:rsidR="007F2AE4" w:rsidRPr="00104433" w14:paraId="4FF9A990" w14:textId="77777777" w:rsidTr="007F2AE4">
        <w:trPr>
          <w:trHeight w:val="402"/>
        </w:trPr>
        <w:tc>
          <w:tcPr>
            <w:tcW w:w="3544" w:type="dxa"/>
            <w:vMerge/>
            <w:tcBorders>
              <w:right w:val="single" w:sz="4" w:space="0" w:color="auto"/>
            </w:tcBorders>
            <w:shd w:val="clear" w:color="auto" w:fill="C00000"/>
          </w:tcPr>
          <w:p w14:paraId="2AB5C5E7" w14:textId="77777777" w:rsidR="007F2AE4" w:rsidRPr="00104433" w:rsidRDefault="007F2AE4" w:rsidP="00FF1241">
            <w:pPr>
              <w:widowControl w:val="0"/>
              <w:spacing w:line="240" w:lineRule="auto"/>
              <w:rPr>
                <w:szCs w:val="24"/>
              </w:rPr>
            </w:pPr>
          </w:p>
        </w:tc>
        <w:tc>
          <w:tcPr>
            <w:tcW w:w="425" w:type="dxa"/>
            <w:tcBorders>
              <w:top w:val="nil"/>
              <w:left w:val="single" w:sz="4" w:space="0" w:color="auto"/>
              <w:bottom w:val="nil"/>
              <w:right w:val="single" w:sz="4" w:space="0" w:color="auto"/>
            </w:tcBorders>
          </w:tcPr>
          <w:p w14:paraId="1A75F2BB" w14:textId="77777777" w:rsidR="007F2AE4" w:rsidRPr="00104433" w:rsidRDefault="007F2AE4" w:rsidP="00FF1241">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39EDB22C" w14:textId="77777777" w:rsidR="007F2AE4" w:rsidRPr="00104433" w:rsidRDefault="007F2AE4" w:rsidP="00FF1241">
            <w:pPr>
              <w:widowControl w:val="0"/>
              <w:spacing w:line="240" w:lineRule="auto"/>
              <w:rPr>
                <w:szCs w:val="24"/>
              </w:rPr>
            </w:pPr>
          </w:p>
        </w:tc>
        <w:tc>
          <w:tcPr>
            <w:tcW w:w="282" w:type="dxa"/>
            <w:tcBorders>
              <w:top w:val="nil"/>
              <w:left w:val="single" w:sz="4" w:space="0" w:color="auto"/>
              <w:bottom w:val="nil"/>
              <w:right w:val="single" w:sz="4" w:space="0" w:color="auto"/>
            </w:tcBorders>
          </w:tcPr>
          <w:p w14:paraId="6ED90B56" w14:textId="77777777" w:rsidR="007F2AE4" w:rsidRPr="00104433" w:rsidRDefault="007F2AE4" w:rsidP="00FF1241">
            <w:pPr>
              <w:widowControl w:val="0"/>
              <w:spacing w:line="240" w:lineRule="auto"/>
              <w:rPr>
                <w:szCs w:val="24"/>
              </w:rPr>
            </w:pPr>
          </w:p>
        </w:tc>
        <w:tc>
          <w:tcPr>
            <w:tcW w:w="849" w:type="dxa"/>
            <w:tcBorders>
              <w:left w:val="single" w:sz="4" w:space="0" w:color="auto"/>
            </w:tcBorders>
            <w:shd w:val="clear" w:color="auto" w:fill="C00000"/>
            <w:vAlign w:val="center"/>
          </w:tcPr>
          <w:p w14:paraId="1794DBC7" w14:textId="77777777" w:rsidR="007F2AE4" w:rsidRPr="00104433" w:rsidRDefault="007F2AE4" w:rsidP="00FF1241">
            <w:pPr>
              <w:spacing w:line="240" w:lineRule="auto"/>
              <w:jc w:val="center"/>
              <w:rPr>
                <w:b/>
                <w:szCs w:val="24"/>
              </w:rPr>
            </w:pPr>
            <w:r w:rsidRPr="00104433">
              <w:rPr>
                <w:b/>
                <w:szCs w:val="24"/>
              </w:rPr>
              <w:t>DÍA</w:t>
            </w:r>
          </w:p>
        </w:tc>
        <w:tc>
          <w:tcPr>
            <w:tcW w:w="849" w:type="dxa"/>
            <w:shd w:val="clear" w:color="auto" w:fill="C00000"/>
            <w:vAlign w:val="center"/>
          </w:tcPr>
          <w:p w14:paraId="44C02CBF" w14:textId="77777777" w:rsidR="007F2AE4" w:rsidRPr="00104433" w:rsidRDefault="007F2AE4" w:rsidP="00FF1241">
            <w:pPr>
              <w:spacing w:line="240" w:lineRule="auto"/>
              <w:jc w:val="center"/>
              <w:rPr>
                <w:b/>
                <w:szCs w:val="24"/>
              </w:rPr>
            </w:pPr>
            <w:r w:rsidRPr="00104433">
              <w:rPr>
                <w:b/>
                <w:szCs w:val="24"/>
              </w:rPr>
              <w:t>MES</w:t>
            </w:r>
          </w:p>
        </w:tc>
        <w:tc>
          <w:tcPr>
            <w:tcW w:w="750" w:type="dxa"/>
            <w:shd w:val="clear" w:color="auto" w:fill="C00000"/>
            <w:vAlign w:val="center"/>
          </w:tcPr>
          <w:p w14:paraId="1B8171DB" w14:textId="77777777" w:rsidR="007F2AE4" w:rsidRPr="00104433" w:rsidRDefault="007F2AE4" w:rsidP="00FF1241">
            <w:pPr>
              <w:spacing w:line="240" w:lineRule="auto"/>
              <w:jc w:val="center"/>
              <w:rPr>
                <w:b/>
                <w:szCs w:val="24"/>
              </w:rPr>
            </w:pPr>
            <w:r w:rsidRPr="00104433">
              <w:rPr>
                <w:b/>
                <w:szCs w:val="24"/>
              </w:rPr>
              <w:t>AÑO</w:t>
            </w:r>
          </w:p>
        </w:tc>
      </w:tr>
      <w:tr w:rsidR="007F2AE4" w:rsidRPr="00104433" w14:paraId="48F4C754" w14:textId="77777777" w:rsidTr="007F2AE4">
        <w:trPr>
          <w:trHeight w:val="1452"/>
        </w:trPr>
        <w:tc>
          <w:tcPr>
            <w:tcW w:w="3544" w:type="dxa"/>
            <w:tcBorders>
              <w:right w:val="single" w:sz="4" w:space="0" w:color="auto"/>
            </w:tcBorders>
            <w:vAlign w:val="bottom"/>
          </w:tcPr>
          <w:p w14:paraId="37EACC55" w14:textId="77777777" w:rsidR="007F2AE4" w:rsidRDefault="007F2AE4" w:rsidP="00FF1241">
            <w:pPr>
              <w:widowControl w:val="0"/>
              <w:spacing w:line="240" w:lineRule="auto"/>
              <w:jc w:val="center"/>
              <w:rPr>
                <w:sz w:val="22"/>
              </w:rPr>
            </w:pPr>
            <w:r w:rsidRPr="00956C9A">
              <w:rPr>
                <w:sz w:val="22"/>
              </w:rPr>
              <w:t>Arq. Óscar Arturo Díaz Madrid</w:t>
            </w:r>
          </w:p>
          <w:p w14:paraId="5BA5C33E" w14:textId="77777777" w:rsidR="00A3314A" w:rsidRPr="00956C9A" w:rsidRDefault="00A3314A" w:rsidP="00FF1241">
            <w:pPr>
              <w:widowControl w:val="0"/>
              <w:spacing w:line="240" w:lineRule="auto"/>
              <w:jc w:val="center"/>
              <w:rPr>
                <w:sz w:val="22"/>
              </w:rPr>
            </w:pPr>
          </w:p>
          <w:p w14:paraId="45ADBC9C" w14:textId="7E7E2CE8" w:rsidR="007F2AE4" w:rsidRPr="00956C9A" w:rsidRDefault="007F2AE4" w:rsidP="00FF1241">
            <w:pPr>
              <w:widowControl w:val="0"/>
              <w:spacing w:line="240" w:lineRule="auto"/>
              <w:jc w:val="center"/>
              <w:rPr>
                <w:sz w:val="22"/>
              </w:rPr>
            </w:pPr>
          </w:p>
        </w:tc>
        <w:tc>
          <w:tcPr>
            <w:tcW w:w="425" w:type="dxa"/>
            <w:tcBorders>
              <w:top w:val="nil"/>
              <w:left w:val="single" w:sz="4" w:space="0" w:color="auto"/>
              <w:bottom w:val="nil"/>
              <w:right w:val="single" w:sz="4" w:space="0" w:color="auto"/>
            </w:tcBorders>
            <w:vAlign w:val="bottom"/>
          </w:tcPr>
          <w:p w14:paraId="35297D72" w14:textId="77777777" w:rsidR="007F2AE4" w:rsidRPr="00956C9A" w:rsidRDefault="007F2AE4" w:rsidP="00FF1241">
            <w:pPr>
              <w:widowControl w:val="0"/>
              <w:spacing w:line="240" w:lineRule="auto"/>
              <w:jc w:val="center"/>
              <w:rPr>
                <w:sz w:val="22"/>
              </w:rPr>
            </w:pPr>
          </w:p>
        </w:tc>
        <w:tc>
          <w:tcPr>
            <w:tcW w:w="3233" w:type="dxa"/>
            <w:tcBorders>
              <w:left w:val="single" w:sz="4" w:space="0" w:color="auto"/>
              <w:right w:val="single" w:sz="4" w:space="0" w:color="auto"/>
            </w:tcBorders>
            <w:vAlign w:val="bottom"/>
          </w:tcPr>
          <w:p w14:paraId="13BE50EA" w14:textId="77777777" w:rsidR="007F2AE4" w:rsidRPr="00956C9A" w:rsidRDefault="007F2AE4" w:rsidP="00FF1241">
            <w:pPr>
              <w:widowControl w:val="0"/>
              <w:spacing w:line="240" w:lineRule="auto"/>
              <w:jc w:val="center"/>
              <w:rPr>
                <w:sz w:val="22"/>
              </w:rPr>
            </w:pPr>
            <w:r w:rsidRPr="00956C9A">
              <w:rPr>
                <w:sz w:val="22"/>
              </w:rPr>
              <w:t>Arq. Pavel Michelle Rodríguez Torrero</w:t>
            </w:r>
          </w:p>
          <w:p w14:paraId="0732D3F6" w14:textId="498DB000" w:rsidR="007F2AE4" w:rsidRPr="00956C9A" w:rsidRDefault="007F2AE4" w:rsidP="00FF1241">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43FA4BA0" w14:textId="77777777" w:rsidR="007F2AE4" w:rsidRPr="00956C9A" w:rsidRDefault="007F2AE4" w:rsidP="00FF1241">
            <w:pPr>
              <w:widowControl w:val="0"/>
              <w:spacing w:line="240" w:lineRule="auto"/>
              <w:rPr>
                <w:sz w:val="22"/>
              </w:rPr>
            </w:pPr>
          </w:p>
        </w:tc>
        <w:tc>
          <w:tcPr>
            <w:tcW w:w="849" w:type="dxa"/>
            <w:tcBorders>
              <w:left w:val="single" w:sz="4" w:space="0" w:color="auto"/>
            </w:tcBorders>
            <w:vAlign w:val="center"/>
          </w:tcPr>
          <w:p w14:paraId="743408FF" w14:textId="77777777" w:rsidR="007F2AE4" w:rsidRPr="00956C9A" w:rsidRDefault="007F2AE4" w:rsidP="00FF1241">
            <w:pPr>
              <w:spacing w:line="240" w:lineRule="auto"/>
              <w:jc w:val="center"/>
              <w:rPr>
                <w:sz w:val="22"/>
              </w:rPr>
            </w:pPr>
            <w:r w:rsidRPr="00956C9A">
              <w:rPr>
                <w:sz w:val="22"/>
              </w:rPr>
              <w:t>25</w:t>
            </w:r>
          </w:p>
        </w:tc>
        <w:tc>
          <w:tcPr>
            <w:tcW w:w="849" w:type="dxa"/>
            <w:vAlign w:val="center"/>
          </w:tcPr>
          <w:p w14:paraId="0B4A109B" w14:textId="4EA4CD29" w:rsidR="007F2AE4" w:rsidRPr="00956C9A" w:rsidRDefault="00B85DD5" w:rsidP="00FF1241">
            <w:pPr>
              <w:spacing w:line="240" w:lineRule="auto"/>
              <w:jc w:val="center"/>
              <w:rPr>
                <w:sz w:val="22"/>
              </w:rPr>
            </w:pPr>
            <w:r>
              <w:rPr>
                <w:sz w:val="22"/>
              </w:rPr>
              <w:t>08</w:t>
            </w:r>
          </w:p>
        </w:tc>
        <w:tc>
          <w:tcPr>
            <w:tcW w:w="750" w:type="dxa"/>
            <w:vAlign w:val="center"/>
          </w:tcPr>
          <w:p w14:paraId="336BC86D" w14:textId="77777777" w:rsidR="007F2AE4" w:rsidRPr="00104433" w:rsidRDefault="007F2AE4" w:rsidP="00FF1241">
            <w:pPr>
              <w:spacing w:line="240" w:lineRule="auto"/>
              <w:jc w:val="center"/>
            </w:pPr>
            <w:r>
              <w:t>2022</w:t>
            </w:r>
          </w:p>
        </w:tc>
      </w:tr>
    </w:tbl>
    <w:p w14:paraId="2A40E150" w14:textId="10B78E2F" w:rsidR="00FF1241" w:rsidRDefault="00FF1241" w:rsidP="0010375E">
      <w:pPr>
        <w:spacing w:after="0" w:line="240" w:lineRule="auto"/>
        <w:rPr>
          <w:rFonts w:eastAsiaTheme="minorHAnsi"/>
          <w:b/>
        </w:rPr>
      </w:pPr>
      <w:r>
        <w:rPr>
          <w:rFonts w:eastAsiaTheme="minorHAnsi"/>
          <w:b/>
        </w:rPr>
        <w:br w:type="page"/>
      </w:r>
    </w:p>
    <w:p w14:paraId="6CD65A9E" w14:textId="77777777" w:rsidR="00FF1241" w:rsidRDefault="00FF1241" w:rsidP="0010375E">
      <w:pPr>
        <w:spacing w:after="0" w:line="240" w:lineRule="auto"/>
        <w:rPr>
          <w:rFonts w:eastAsiaTheme="minorHAnsi"/>
          <w:b/>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FF1241" w:rsidRPr="00675925" w14:paraId="39E84E0B" w14:textId="77777777" w:rsidTr="00C21F8E">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C187A6A" w14:textId="77777777" w:rsidR="00FF1241" w:rsidRPr="00675925" w:rsidRDefault="00FF1241" w:rsidP="00C21F8E">
            <w:pPr>
              <w:jc w:val="center"/>
              <w:rPr>
                <w:b/>
                <w:bCs/>
              </w:rPr>
            </w:pPr>
            <w:r w:rsidRPr="00675925">
              <w:rPr>
                <w:b/>
                <w:bCs/>
                <w:noProof/>
                <w:lang w:eastAsia="es-MX"/>
              </w:rPr>
              <w:drawing>
                <wp:anchor distT="0" distB="0" distL="114300" distR="114300" simplePos="0" relativeHeight="251675648" behindDoc="0" locked="0" layoutInCell="1" allowOverlap="1" wp14:anchorId="469D2E39" wp14:editId="6F9981F3">
                  <wp:simplePos x="0" y="0"/>
                  <wp:positionH relativeFrom="column">
                    <wp:posOffset>6985</wp:posOffset>
                  </wp:positionH>
                  <wp:positionV relativeFrom="paragraph">
                    <wp:posOffset>3810</wp:posOffset>
                  </wp:positionV>
                  <wp:extent cx="1524000" cy="673186"/>
                  <wp:effectExtent l="0" t="0" r="0" b="0"/>
                  <wp:wrapNone/>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21CE24B" w14:textId="77777777" w:rsidR="00FF1241" w:rsidRPr="00675925" w:rsidRDefault="00FF1241" w:rsidP="00FF1241">
            <w:pPr>
              <w:spacing w:after="0" w:line="240" w:lineRule="auto"/>
              <w:jc w:val="center"/>
              <w:rPr>
                <w:b/>
                <w:bCs/>
              </w:rPr>
            </w:pPr>
            <w:r w:rsidRPr="00675925">
              <w:rPr>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9220A0C" w14:textId="77777777" w:rsidR="00FF1241" w:rsidRPr="00675925" w:rsidRDefault="00FF1241" w:rsidP="00C21F8E">
            <w:pPr>
              <w:spacing w:after="100" w:afterAutospacing="1" w:line="240" w:lineRule="auto"/>
              <w:rPr>
                <w:b/>
                <w:bCs/>
              </w:rPr>
            </w:pPr>
            <w:r w:rsidRPr="00675925">
              <w:rPr>
                <w:b/>
                <w:bCs/>
              </w:rPr>
              <w:t>RSGC5.3,A</w:t>
            </w:r>
          </w:p>
        </w:tc>
      </w:tr>
      <w:tr w:rsidR="00FF1241" w:rsidRPr="00675925" w14:paraId="48E5641E" w14:textId="77777777" w:rsidTr="00C21F8E">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2006D41D" w14:textId="77777777" w:rsidR="00FF1241" w:rsidRPr="00675925" w:rsidRDefault="00FF1241" w:rsidP="00C21F8E">
            <w:pPr>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1042764" w14:textId="77777777" w:rsidR="00FF1241" w:rsidRPr="00675925" w:rsidRDefault="00FF1241" w:rsidP="007E7D2B">
            <w:pPr>
              <w:pStyle w:val="Ttulo2"/>
              <w:numPr>
                <w:ilvl w:val="0"/>
                <w:numId w:val="0"/>
              </w:numPr>
              <w:spacing w:after="0" w:line="240" w:lineRule="auto"/>
              <w:jc w:val="center"/>
              <w:rPr>
                <w:bCs/>
              </w:rPr>
            </w:pPr>
            <w:bookmarkStart w:id="36" w:name="_Toc124150950"/>
            <w:r w:rsidRPr="00675925">
              <w:rPr>
                <w:lang w:val="es-ES"/>
              </w:rPr>
              <w:t>Responsable de Ingeniería Eléctrica</w:t>
            </w:r>
            <w:bookmarkEnd w:id="36"/>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767EC69" w14:textId="631BE60A" w:rsidR="00FF1241" w:rsidRPr="00675925" w:rsidRDefault="00FF1241" w:rsidP="00C21F8E">
            <w:pPr>
              <w:spacing w:after="0" w:line="240" w:lineRule="auto"/>
              <w:rPr>
                <w:b/>
                <w:bCs/>
              </w:rPr>
            </w:pPr>
            <w:r w:rsidRPr="00675925">
              <w:rPr>
                <w:b/>
                <w:bCs/>
              </w:rPr>
              <w:t>Fecha:</w:t>
            </w:r>
            <w:r w:rsidR="00B85DD5">
              <w:rPr>
                <w:b/>
                <w:bCs/>
              </w:rPr>
              <w:t xml:space="preserve"> 25/08</w:t>
            </w:r>
            <w:r>
              <w:rPr>
                <w:b/>
                <w:bCs/>
              </w:rPr>
              <w:t>/2022</w:t>
            </w:r>
          </w:p>
        </w:tc>
      </w:tr>
      <w:tr w:rsidR="00FF1241" w:rsidRPr="00675925" w14:paraId="091438BC" w14:textId="77777777" w:rsidTr="00C21F8E">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233EA2ED" w14:textId="77777777" w:rsidR="00FF1241" w:rsidRPr="00675925" w:rsidRDefault="00FF1241" w:rsidP="00C21F8E">
            <w:pPr>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34FD1146" w14:textId="77777777" w:rsidR="00FF1241" w:rsidRPr="00675925" w:rsidRDefault="00FF1241" w:rsidP="00C21F8E">
            <w:pPr>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B8C8697" w14:textId="77777777" w:rsidR="00FF1241" w:rsidRPr="00675925" w:rsidRDefault="00FF1241" w:rsidP="00C21F8E">
            <w:pPr>
              <w:spacing w:after="0" w:line="240" w:lineRule="auto"/>
              <w:rPr>
                <w:b/>
                <w:bCs/>
              </w:rPr>
            </w:pPr>
            <w:r w:rsidRPr="00675925">
              <w:rPr>
                <w:b/>
                <w:bCs/>
              </w:rPr>
              <w:t>Edición:</w:t>
            </w:r>
            <w:r>
              <w:rPr>
                <w:b/>
                <w:bCs/>
              </w:rPr>
              <w:t>1</w:t>
            </w:r>
          </w:p>
        </w:tc>
      </w:tr>
      <w:tr w:rsidR="00FF1241" w:rsidRPr="00675925" w14:paraId="53297F2F" w14:textId="77777777" w:rsidTr="00C21F8E">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7D12ABC" w14:textId="77777777" w:rsidR="00FF1241" w:rsidRPr="00675925" w:rsidRDefault="00FF1241" w:rsidP="00C21F8E">
            <w:pPr>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E614F1A" w14:textId="77777777" w:rsidR="00FF1241" w:rsidRPr="00675925" w:rsidRDefault="00FF1241" w:rsidP="00C21F8E">
            <w:pPr>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6248C5C" w14:textId="77777777" w:rsidR="00FF1241" w:rsidRPr="00675925" w:rsidRDefault="00FF1241" w:rsidP="00C21F8E">
            <w:pPr>
              <w:spacing w:after="0" w:line="240" w:lineRule="auto"/>
              <w:rPr>
                <w:b/>
                <w:bCs/>
              </w:rPr>
            </w:pPr>
            <w:r w:rsidRPr="00675925">
              <w:rPr>
                <w:b/>
                <w:bCs/>
              </w:rPr>
              <w:t>Página:</w:t>
            </w:r>
            <w:r>
              <w:rPr>
                <w:b/>
                <w:bCs/>
              </w:rPr>
              <w:t>1-2</w:t>
            </w:r>
          </w:p>
        </w:tc>
      </w:tr>
      <w:tr w:rsidR="00FF1241" w:rsidRPr="00675925" w14:paraId="6655BFB4" w14:textId="77777777" w:rsidTr="00C21F8E">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A011F23" w14:textId="77777777" w:rsidR="00FF1241" w:rsidRPr="00675925" w:rsidRDefault="00FF1241" w:rsidP="00FF1241">
            <w:pPr>
              <w:spacing w:after="0" w:line="240" w:lineRule="auto"/>
              <w:rPr>
                <w:b/>
                <w:bCs/>
              </w:rPr>
            </w:pPr>
            <w:r w:rsidRPr="00675925">
              <w:rPr>
                <w:b/>
                <w:bCs/>
              </w:rPr>
              <w:t>Unidad:</w:t>
            </w:r>
            <w:r>
              <w:rPr>
                <w:b/>
                <w:bCs/>
              </w:rPr>
              <w:t xml:space="preserve"> Coordinación de Obras</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8148597" w14:textId="77777777" w:rsidR="00FF1241" w:rsidRPr="00675925" w:rsidRDefault="00FF1241" w:rsidP="00FF1241">
            <w:pPr>
              <w:spacing w:after="0" w:line="240" w:lineRule="auto"/>
              <w:rPr>
                <w:b/>
                <w:bCs/>
              </w:rPr>
            </w:pPr>
            <w:r w:rsidRPr="00675925">
              <w:rPr>
                <w:b/>
                <w:bCs/>
              </w:rPr>
              <w:t xml:space="preserve">Área: </w:t>
            </w:r>
            <w:r>
              <w:rPr>
                <w:b/>
                <w:bCs/>
              </w:rPr>
              <w:t>Ingeniería Eléctrica</w:t>
            </w:r>
          </w:p>
        </w:tc>
      </w:tr>
      <w:tr w:rsidR="00FF1241" w:rsidRPr="00675925" w14:paraId="0E5FB721" w14:textId="77777777" w:rsidTr="00C21F8E">
        <w:trPr>
          <w:trHeight w:val="41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02A85208" w14:textId="77777777" w:rsidR="00FF1241" w:rsidRPr="00675925" w:rsidRDefault="00FF1241" w:rsidP="00FF1241">
            <w:pPr>
              <w:spacing w:after="0" w:line="240" w:lineRule="auto"/>
              <w:jc w:val="center"/>
              <w:rPr>
                <w:b/>
                <w:bCs/>
                <w:szCs w:val="24"/>
                <w:lang w:val="es-ES" w:eastAsia="es-ES"/>
              </w:rPr>
            </w:pPr>
            <w:r w:rsidRPr="00675925">
              <w:rPr>
                <w:b/>
                <w:bCs/>
              </w:rPr>
              <w:t>IDENTIFICACIÓN DEL PUESTO</w:t>
            </w:r>
          </w:p>
        </w:tc>
      </w:tr>
      <w:tr w:rsidR="00FF1241" w:rsidRPr="00675925" w14:paraId="04E4E810" w14:textId="77777777" w:rsidTr="00C21F8E">
        <w:trPr>
          <w:trHeight w:val="40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90125A4" w14:textId="77777777" w:rsidR="00FF1241" w:rsidRPr="00675925" w:rsidRDefault="00FF1241" w:rsidP="00FF1241">
            <w:pPr>
              <w:spacing w:after="0" w:line="240" w:lineRule="auto"/>
              <w:jc w:val="center"/>
              <w:rPr>
                <w:b/>
                <w:bCs/>
                <w:szCs w:val="24"/>
                <w:lang w:val="es-ES" w:eastAsia="es-ES"/>
              </w:rPr>
            </w:pPr>
            <w:r w:rsidRPr="00675925">
              <w:rPr>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0C0DB4FC" w14:textId="77777777" w:rsidR="00FF1241" w:rsidRPr="00675925" w:rsidRDefault="00FF1241" w:rsidP="00FF1241">
            <w:pPr>
              <w:spacing w:after="0" w:line="240" w:lineRule="auto"/>
              <w:jc w:val="center"/>
              <w:rPr>
                <w:b/>
                <w:bCs/>
                <w:szCs w:val="24"/>
                <w:lang w:val="es-ES" w:eastAsia="es-ES"/>
              </w:rPr>
            </w:pPr>
            <w:r w:rsidRPr="00675925">
              <w:rPr>
                <w:b/>
                <w:bCs/>
              </w:rPr>
              <w:t>No. DE PERSONAS EN EL PUESTO</w:t>
            </w:r>
          </w:p>
        </w:tc>
      </w:tr>
      <w:tr w:rsidR="00FF1241" w:rsidRPr="00675925" w14:paraId="4592B600" w14:textId="77777777" w:rsidTr="00C21F8E">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5CA77059" w14:textId="77777777" w:rsidR="00FF1241" w:rsidRPr="00675925" w:rsidRDefault="00FF1241" w:rsidP="00FF1241">
            <w:pPr>
              <w:spacing w:after="0" w:line="240" w:lineRule="auto"/>
              <w:jc w:val="center"/>
              <w:rPr>
                <w:b/>
                <w:szCs w:val="24"/>
                <w:lang w:eastAsia="es-ES"/>
              </w:rPr>
            </w:pPr>
            <w:r w:rsidRPr="00675925">
              <w:rPr>
                <w:b/>
                <w:szCs w:val="24"/>
                <w:lang w:val="es-ES" w:eastAsia="es-ES"/>
              </w:rPr>
              <w:t>Responsable de Ingeniería Eléctrica</w:t>
            </w:r>
          </w:p>
        </w:tc>
        <w:tc>
          <w:tcPr>
            <w:tcW w:w="5245" w:type="dxa"/>
            <w:gridSpan w:val="3"/>
            <w:tcBorders>
              <w:top w:val="single" w:sz="4" w:space="0" w:color="auto"/>
              <w:left w:val="nil"/>
              <w:bottom w:val="single" w:sz="4" w:space="0" w:color="auto"/>
              <w:right w:val="single" w:sz="4" w:space="0" w:color="000000"/>
            </w:tcBorders>
            <w:noWrap/>
            <w:vAlign w:val="center"/>
            <w:hideMark/>
          </w:tcPr>
          <w:p w14:paraId="1E8DEB90" w14:textId="77777777" w:rsidR="00FF1241" w:rsidRPr="00675925" w:rsidRDefault="00FF1241" w:rsidP="00FF1241">
            <w:pPr>
              <w:spacing w:after="0" w:line="240" w:lineRule="auto"/>
              <w:jc w:val="center"/>
              <w:rPr>
                <w:b/>
                <w:szCs w:val="24"/>
                <w:lang w:val="es-ES" w:eastAsia="es-ES"/>
              </w:rPr>
            </w:pPr>
            <w:r w:rsidRPr="00675925">
              <w:rPr>
                <w:b/>
                <w:szCs w:val="24"/>
                <w:lang w:val="es-ES" w:eastAsia="es-ES"/>
              </w:rPr>
              <w:t>1</w:t>
            </w:r>
          </w:p>
        </w:tc>
      </w:tr>
      <w:tr w:rsidR="00FF1241" w:rsidRPr="00675925" w14:paraId="0FA89B49" w14:textId="77777777" w:rsidTr="00C21F8E">
        <w:trPr>
          <w:trHeight w:val="3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85CEACE" w14:textId="77777777" w:rsidR="00FF1241" w:rsidRPr="00675925" w:rsidRDefault="00FF1241" w:rsidP="00FF1241">
            <w:pPr>
              <w:spacing w:after="0" w:line="240" w:lineRule="auto"/>
              <w:jc w:val="center"/>
              <w:rPr>
                <w:b/>
                <w:bCs/>
                <w:szCs w:val="24"/>
                <w:lang w:val="es-ES" w:eastAsia="es-ES"/>
              </w:rPr>
            </w:pPr>
            <w:r w:rsidRPr="00675925">
              <w:rPr>
                <w:b/>
                <w:bCs/>
              </w:rPr>
              <w:t>TRAMO DE CONTROL</w:t>
            </w:r>
          </w:p>
        </w:tc>
      </w:tr>
      <w:tr w:rsidR="00FF1241" w:rsidRPr="00675925" w14:paraId="5DF48784" w14:textId="77777777" w:rsidTr="00C21F8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59E6B5" w14:textId="47A759CA" w:rsidR="00FF1241" w:rsidRPr="00675925" w:rsidRDefault="00FF1241" w:rsidP="00FF1241">
            <w:pPr>
              <w:spacing w:line="240" w:lineRule="auto"/>
              <w:rPr>
                <w:bCs/>
                <w:szCs w:val="24"/>
                <w:lang w:val="es-ES" w:eastAsia="es-ES"/>
              </w:rPr>
            </w:pPr>
            <w:r w:rsidRPr="00675925">
              <w:rPr>
                <w:b/>
                <w:bCs/>
              </w:rPr>
              <w:t>REPORTA A:</w:t>
            </w:r>
            <w:r w:rsidRPr="00675925">
              <w:rPr>
                <w:bCs/>
              </w:rPr>
              <w:t xml:space="preserve"> </w:t>
            </w:r>
            <w:r>
              <w:rPr>
                <w:bCs/>
              </w:rPr>
              <w:t>Coordinador de Obras.</w:t>
            </w:r>
          </w:p>
        </w:tc>
      </w:tr>
      <w:tr w:rsidR="00FF1241" w:rsidRPr="00675925" w14:paraId="570FD153" w14:textId="77777777" w:rsidTr="00C21F8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FC406" w14:textId="7A1D8269" w:rsidR="00FF1241" w:rsidRPr="00675925" w:rsidRDefault="00FF1241" w:rsidP="00FF1241">
            <w:pPr>
              <w:spacing w:line="240" w:lineRule="auto"/>
              <w:rPr>
                <w:bCs/>
                <w:szCs w:val="24"/>
                <w:lang w:val="es-ES" w:eastAsia="es-ES"/>
              </w:rPr>
            </w:pPr>
            <w:r w:rsidRPr="00675925">
              <w:rPr>
                <w:b/>
                <w:bCs/>
              </w:rPr>
              <w:t>SUPERVISA A:</w:t>
            </w:r>
            <w:r w:rsidRPr="00675925">
              <w:rPr>
                <w:bCs/>
              </w:rPr>
              <w:t xml:space="preserve"> N/A</w:t>
            </w:r>
            <w:r>
              <w:rPr>
                <w:bCs/>
              </w:rPr>
              <w:t>.</w:t>
            </w:r>
          </w:p>
        </w:tc>
      </w:tr>
      <w:tr w:rsidR="00FF1241" w:rsidRPr="00675925" w14:paraId="2FE4526D" w14:textId="77777777" w:rsidTr="00C21F8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E515E" w14:textId="77777777" w:rsidR="00FF1241" w:rsidRPr="00675925" w:rsidRDefault="00FF1241" w:rsidP="00FF1241">
            <w:pPr>
              <w:spacing w:line="240" w:lineRule="auto"/>
              <w:rPr>
                <w:bCs/>
                <w:szCs w:val="24"/>
                <w:lang w:val="es-ES" w:eastAsia="es-ES"/>
              </w:rPr>
            </w:pPr>
            <w:r w:rsidRPr="00675925">
              <w:rPr>
                <w:b/>
                <w:bCs/>
              </w:rPr>
              <w:t>DESCRIPCIÓN GENERAL:</w:t>
            </w:r>
            <w:r w:rsidRPr="00675925">
              <w:rPr>
                <w:bCs/>
              </w:rPr>
              <w:t xml:space="preserve"> Elaboración de Proyectos Eléctricos y supervisión de obra.</w:t>
            </w:r>
          </w:p>
        </w:tc>
      </w:tr>
      <w:tr w:rsidR="00FF1241" w:rsidRPr="00675925" w14:paraId="1DC305F0" w14:textId="77777777" w:rsidTr="00C21F8E">
        <w:trPr>
          <w:trHeight w:val="34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53AD9D1" w14:textId="77777777" w:rsidR="00FF1241" w:rsidRPr="00675925" w:rsidRDefault="00FF1241" w:rsidP="00FF1241">
            <w:pPr>
              <w:spacing w:after="0" w:line="240" w:lineRule="auto"/>
              <w:jc w:val="center"/>
              <w:rPr>
                <w:b/>
                <w:bCs/>
                <w:szCs w:val="24"/>
                <w:lang w:val="es-ES" w:eastAsia="es-ES"/>
              </w:rPr>
            </w:pPr>
            <w:r w:rsidRPr="00675925">
              <w:rPr>
                <w:b/>
                <w:bCs/>
              </w:rPr>
              <w:t>DESCRIPCIÓN ESPECÍFICA</w:t>
            </w:r>
          </w:p>
        </w:tc>
      </w:tr>
      <w:tr w:rsidR="00FF1241" w:rsidRPr="00675925" w14:paraId="78B2FD6A" w14:textId="77777777" w:rsidTr="00C21F8E">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DC787F3" w14:textId="77777777" w:rsidR="00FF1241" w:rsidRPr="00675925" w:rsidRDefault="00FF1241" w:rsidP="00C21F8E">
            <w:pPr>
              <w:spacing w:after="0" w:line="240" w:lineRule="auto"/>
              <w:jc w:val="center"/>
              <w:rPr>
                <w:lang w:val="es-ES" w:eastAsia="es-ES"/>
              </w:rPr>
            </w:pPr>
            <w:r w:rsidRPr="00675925">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AB76538" w14:textId="77777777" w:rsidR="00FF1241" w:rsidRPr="00675925" w:rsidRDefault="00FF1241" w:rsidP="00C21F8E">
            <w:pPr>
              <w:spacing w:after="0" w:line="240" w:lineRule="auto"/>
              <w:rPr>
                <w:lang w:val="es-ES" w:eastAsia="es-ES"/>
              </w:rPr>
            </w:pPr>
            <w:r w:rsidRPr="00675925">
              <w:rPr>
                <w:lang w:val="es-ES" w:eastAsia="es-ES"/>
              </w:rPr>
              <w:t>Desarrollar el proyecto eléctrico detallado.</w:t>
            </w:r>
          </w:p>
        </w:tc>
      </w:tr>
      <w:tr w:rsidR="00FF1241" w:rsidRPr="00675925" w14:paraId="46E9260B" w14:textId="77777777" w:rsidTr="00C21F8E">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5B0D72E" w14:textId="77777777" w:rsidR="00FF1241" w:rsidRPr="00675925" w:rsidRDefault="00FF1241" w:rsidP="00C21F8E">
            <w:pPr>
              <w:spacing w:after="0" w:line="240" w:lineRule="auto"/>
              <w:jc w:val="center"/>
              <w:rPr>
                <w:lang w:val="es-ES" w:eastAsia="es-ES"/>
              </w:rPr>
            </w:pPr>
            <w:r w:rsidRPr="00675925">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C3BA300" w14:textId="77777777" w:rsidR="00FF1241" w:rsidRPr="00675925" w:rsidRDefault="00FF1241" w:rsidP="00C21F8E">
            <w:pPr>
              <w:spacing w:after="0" w:line="240" w:lineRule="auto"/>
              <w:rPr>
                <w:lang w:val="es-ES" w:eastAsia="es-ES"/>
              </w:rPr>
            </w:pPr>
            <w:r w:rsidRPr="00675925">
              <w:rPr>
                <w:lang w:val="es-ES" w:eastAsia="es-ES"/>
              </w:rPr>
              <w:t>Realizar cálculos específicos para selección de equipo e instalación.</w:t>
            </w:r>
          </w:p>
        </w:tc>
      </w:tr>
      <w:tr w:rsidR="00FF1241" w:rsidRPr="00675925" w14:paraId="4501051D" w14:textId="77777777" w:rsidTr="00C21F8E">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79655553" w14:textId="77777777" w:rsidR="00FF1241" w:rsidRPr="00675925" w:rsidRDefault="00FF1241" w:rsidP="00C21F8E">
            <w:pPr>
              <w:spacing w:after="0" w:line="240" w:lineRule="auto"/>
              <w:jc w:val="center"/>
            </w:pPr>
            <w:r w:rsidRPr="00675925">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F874F7B" w14:textId="77777777" w:rsidR="00FF1241" w:rsidRPr="00675925" w:rsidRDefault="00FF1241" w:rsidP="00C21F8E">
            <w:pPr>
              <w:spacing w:after="0" w:line="240" w:lineRule="auto"/>
              <w:rPr>
                <w:lang w:val="es-ES" w:eastAsia="es-ES"/>
              </w:rPr>
            </w:pPr>
            <w:r w:rsidRPr="00675925">
              <w:rPr>
                <w:lang w:val="es-ES" w:eastAsia="es-ES"/>
              </w:rPr>
              <w:t>Garantizar y verificar el cumplimiento de las normas en materia eléctrica.</w:t>
            </w:r>
          </w:p>
        </w:tc>
      </w:tr>
      <w:tr w:rsidR="00FF1241" w:rsidRPr="00675925" w14:paraId="314CEF2C" w14:textId="77777777" w:rsidTr="00C21F8E">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32E04CC" w14:textId="77777777" w:rsidR="00FF1241" w:rsidRPr="00675925" w:rsidRDefault="00FF1241" w:rsidP="00C21F8E">
            <w:pPr>
              <w:spacing w:after="0" w:line="240" w:lineRule="auto"/>
              <w:jc w:val="center"/>
              <w:rPr>
                <w:lang w:val="es-ES" w:eastAsia="es-ES"/>
              </w:rPr>
            </w:pPr>
            <w:r w:rsidRPr="00675925">
              <w:t>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77AE917" w14:textId="77777777" w:rsidR="00FF1241" w:rsidRPr="00675925" w:rsidRDefault="00FF1241" w:rsidP="00C21F8E">
            <w:pPr>
              <w:spacing w:after="0" w:line="240" w:lineRule="auto"/>
              <w:rPr>
                <w:lang w:val="es-ES" w:eastAsia="es-ES"/>
              </w:rPr>
            </w:pPr>
            <w:r w:rsidRPr="00675925">
              <w:rPr>
                <w:lang w:val="es-ES" w:eastAsia="es-ES"/>
              </w:rPr>
              <w:t>Realizar catálogo de conceptos de instalación eléctrica.</w:t>
            </w:r>
          </w:p>
        </w:tc>
      </w:tr>
      <w:tr w:rsidR="00FF1241" w:rsidRPr="00675925" w14:paraId="34468C41" w14:textId="77777777" w:rsidTr="00C21F8E">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F804053" w14:textId="77777777" w:rsidR="00FF1241" w:rsidRPr="00675925" w:rsidRDefault="00FF1241" w:rsidP="00C21F8E">
            <w:pPr>
              <w:spacing w:after="0" w:line="240" w:lineRule="auto"/>
              <w:jc w:val="center"/>
              <w:rPr>
                <w:lang w:val="es-ES" w:eastAsia="es-ES"/>
              </w:rPr>
            </w:pPr>
            <w:r w:rsidRPr="00675925">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630AC16" w14:textId="77777777" w:rsidR="00FF1241" w:rsidRPr="00675925" w:rsidRDefault="00FF1241" w:rsidP="00C21F8E">
            <w:pPr>
              <w:spacing w:after="0" w:line="240" w:lineRule="auto"/>
              <w:rPr>
                <w:lang w:val="es-ES" w:eastAsia="es-ES"/>
              </w:rPr>
            </w:pPr>
            <w:r w:rsidRPr="00675925">
              <w:rPr>
                <w:lang w:val="es-ES" w:eastAsia="es-ES"/>
              </w:rPr>
              <w:t>Realizar la cuantificación de números generadores de instalación eléctrica.</w:t>
            </w:r>
          </w:p>
        </w:tc>
      </w:tr>
      <w:tr w:rsidR="00FF1241" w:rsidRPr="00675925" w14:paraId="32B1925D" w14:textId="77777777" w:rsidTr="00C21F8E">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117F5F4D" w14:textId="77777777" w:rsidR="00FF1241" w:rsidRPr="00675925" w:rsidRDefault="00FF1241" w:rsidP="00C21F8E">
            <w:pPr>
              <w:spacing w:after="0" w:line="240" w:lineRule="auto"/>
              <w:jc w:val="center"/>
            </w:pPr>
            <w:r w:rsidRPr="00675925">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E77BD99" w14:textId="77777777" w:rsidR="00FF1241" w:rsidRPr="00675925" w:rsidRDefault="00FF1241" w:rsidP="00C21F8E">
            <w:pPr>
              <w:spacing w:after="0" w:line="240" w:lineRule="auto"/>
              <w:rPr>
                <w:lang w:val="es-ES" w:eastAsia="es-ES"/>
              </w:rPr>
            </w:pPr>
            <w:r>
              <w:rPr>
                <w:lang w:val="es-ES" w:eastAsia="es-ES"/>
              </w:rPr>
              <w:t>Supervisar obra eléctrica.</w:t>
            </w:r>
          </w:p>
        </w:tc>
      </w:tr>
      <w:tr w:rsidR="00FF1241" w:rsidRPr="00675925" w14:paraId="0286B991" w14:textId="77777777" w:rsidTr="00C21F8E">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6148D652" w14:textId="77777777" w:rsidR="00FF1241" w:rsidRPr="00675925" w:rsidRDefault="00FF1241" w:rsidP="00C21F8E">
            <w:pPr>
              <w:spacing w:after="0" w:line="240" w:lineRule="auto"/>
              <w:jc w:val="center"/>
            </w:pPr>
            <w:r w:rsidRPr="00675925">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252EE24" w14:textId="77777777" w:rsidR="00FF1241" w:rsidRPr="00675925" w:rsidRDefault="00FF1241" w:rsidP="00C21F8E">
            <w:pPr>
              <w:spacing w:after="0" w:line="240" w:lineRule="auto"/>
              <w:rPr>
                <w:lang w:val="es-ES" w:eastAsia="es-ES"/>
              </w:rPr>
            </w:pPr>
            <w:r>
              <w:rPr>
                <w:lang w:val="es-ES" w:eastAsia="es-ES"/>
              </w:rPr>
              <w:t xml:space="preserve">Apoyar en </w:t>
            </w:r>
            <w:r w:rsidRPr="00675925">
              <w:rPr>
                <w:lang w:val="es-ES" w:eastAsia="es-ES"/>
              </w:rPr>
              <w:t>la aplicación del proyecto en la obra eléctrica.</w:t>
            </w:r>
          </w:p>
        </w:tc>
      </w:tr>
      <w:tr w:rsidR="00FF1241" w:rsidRPr="00675925" w14:paraId="0E52DFC2" w14:textId="77777777" w:rsidTr="00C21F8E">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0589A507" w14:textId="77777777" w:rsidR="00FF1241" w:rsidRPr="00675925" w:rsidRDefault="00FF1241" w:rsidP="00C21F8E">
            <w:pPr>
              <w:spacing w:after="0" w:line="240" w:lineRule="auto"/>
              <w:jc w:val="center"/>
            </w:pPr>
            <w:r w:rsidRPr="00675925">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C8CBD9D" w14:textId="5614176E" w:rsidR="00FF1241" w:rsidRPr="00675925" w:rsidRDefault="00196207" w:rsidP="00C21F8E">
            <w:pPr>
              <w:spacing w:after="0" w:line="240" w:lineRule="auto"/>
              <w:rPr>
                <w:lang w:val="es-ES" w:eastAsia="es-ES"/>
              </w:rPr>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FF1241" w:rsidRPr="00675925" w14:paraId="13322CFB" w14:textId="77777777" w:rsidTr="00C21F8E">
        <w:trPr>
          <w:gridAfter w:val="1"/>
          <w:wAfter w:w="18" w:type="dxa"/>
          <w:trHeight w:val="287"/>
        </w:trPr>
        <w:tc>
          <w:tcPr>
            <w:tcW w:w="425" w:type="dxa"/>
            <w:gridSpan w:val="2"/>
            <w:tcBorders>
              <w:top w:val="single" w:sz="4" w:space="0" w:color="auto"/>
              <w:left w:val="nil"/>
              <w:bottom w:val="nil"/>
              <w:right w:val="nil"/>
            </w:tcBorders>
            <w:vAlign w:val="center"/>
          </w:tcPr>
          <w:p w14:paraId="1C5ED4BF" w14:textId="77777777" w:rsidR="00FF1241" w:rsidRPr="00675925" w:rsidRDefault="00FF1241" w:rsidP="00C21F8E">
            <w:pPr>
              <w:spacing w:after="0" w:line="240" w:lineRule="auto"/>
              <w:rPr>
                <w:szCs w:val="24"/>
                <w:lang w:val="es-ES" w:eastAsia="es-ES"/>
              </w:rPr>
            </w:pPr>
          </w:p>
        </w:tc>
        <w:tc>
          <w:tcPr>
            <w:tcW w:w="9480" w:type="dxa"/>
            <w:gridSpan w:val="5"/>
            <w:tcBorders>
              <w:top w:val="single" w:sz="4" w:space="0" w:color="auto"/>
              <w:left w:val="nil"/>
              <w:bottom w:val="nil"/>
              <w:right w:val="nil"/>
            </w:tcBorders>
            <w:noWrap/>
            <w:vAlign w:val="center"/>
          </w:tcPr>
          <w:p w14:paraId="7D1469F7" w14:textId="77777777" w:rsidR="00FF1241" w:rsidRPr="00675925" w:rsidRDefault="00FF1241" w:rsidP="00C21F8E">
            <w:pPr>
              <w:spacing w:after="0" w:line="240" w:lineRule="auto"/>
              <w:rPr>
                <w:lang w:val="es-ES" w:eastAsia="es-ES"/>
              </w:rPr>
            </w:pPr>
          </w:p>
        </w:tc>
      </w:tr>
      <w:tr w:rsidR="00FF1241" w:rsidRPr="00675925" w14:paraId="689D597E" w14:textId="77777777" w:rsidTr="00C21F8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06F46397" w14:textId="77777777" w:rsidR="00FF1241" w:rsidRPr="00675925" w:rsidRDefault="00FF1241" w:rsidP="00FF1241">
            <w:pPr>
              <w:spacing w:after="0" w:line="240" w:lineRule="auto"/>
              <w:jc w:val="center"/>
              <w:rPr>
                <w:b/>
                <w:bCs/>
                <w:szCs w:val="24"/>
                <w:lang w:val="es-ES" w:eastAsia="es-ES"/>
              </w:rPr>
            </w:pPr>
            <w:r w:rsidRPr="00675925">
              <w:rPr>
                <w:b/>
                <w:bCs/>
              </w:rPr>
              <w:t>ESPECIFICACIÓN DEL PUESTO</w:t>
            </w:r>
          </w:p>
        </w:tc>
      </w:tr>
      <w:tr w:rsidR="00FF1241" w:rsidRPr="00675925" w14:paraId="6159A0F2" w14:textId="77777777" w:rsidTr="00C21F8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77F151B" w14:textId="77777777" w:rsidR="00FF1241" w:rsidRPr="00675925" w:rsidRDefault="00FF1241" w:rsidP="00FF1241">
            <w:pPr>
              <w:spacing w:line="240" w:lineRule="auto"/>
              <w:rPr>
                <w:bCs/>
                <w:szCs w:val="24"/>
                <w:lang w:val="es-ES" w:eastAsia="es-ES"/>
              </w:rPr>
            </w:pPr>
            <w:r w:rsidRPr="00692CDB">
              <w:rPr>
                <w:b/>
                <w:bCs/>
              </w:rPr>
              <w:t>ESCOLARIDAD:</w:t>
            </w:r>
            <w:r>
              <w:rPr>
                <w:bCs/>
              </w:rPr>
              <w:t xml:space="preserve"> Licenciatura</w:t>
            </w:r>
            <w:r w:rsidRPr="00675925">
              <w:rPr>
                <w:bCs/>
              </w:rPr>
              <w:t xml:space="preserve"> en Ingeniería Eléctrica</w:t>
            </w:r>
            <w:r>
              <w:rPr>
                <w:bCs/>
              </w:rPr>
              <w:t>.</w:t>
            </w:r>
          </w:p>
        </w:tc>
      </w:tr>
      <w:tr w:rsidR="00FF1241" w:rsidRPr="00675925" w14:paraId="43F2C293" w14:textId="77777777" w:rsidTr="00C21F8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68052BC" w14:textId="77777777" w:rsidR="00FF1241" w:rsidRPr="00675925" w:rsidRDefault="00FF1241" w:rsidP="00FF1241">
            <w:pPr>
              <w:spacing w:line="240" w:lineRule="auto"/>
              <w:rPr>
                <w:bCs/>
                <w:szCs w:val="24"/>
                <w:lang w:val="es-ES" w:eastAsia="es-ES"/>
              </w:rPr>
            </w:pPr>
            <w:r w:rsidRPr="00692CDB">
              <w:rPr>
                <w:b/>
                <w:bCs/>
              </w:rPr>
              <w:t>EXPERIENCIA:</w:t>
            </w:r>
            <w:r>
              <w:rPr>
                <w:bCs/>
              </w:rPr>
              <w:t xml:space="preserve"> 2 años.</w:t>
            </w:r>
          </w:p>
        </w:tc>
      </w:tr>
      <w:tr w:rsidR="00FF1241" w:rsidRPr="00675925" w14:paraId="7477F124" w14:textId="77777777" w:rsidTr="00C21F8E">
        <w:trPr>
          <w:trHeight w:val="502"/>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31F57CB" w14:textId="77777777" w:rsidR="00FF1241" w:rsidRPr="00675925" w:rsidRDefault="00FF1241" w:rsidP="00FF1241">
            <w:pPr>
              <w:spacing w:after="0" w:line="240" w:lineRule="auto"/>
              <w:jc w:val="center"/>
              <w:rPr>
                <w:b/>
                <w:bCs/>
                <w:szCs w:val="24"/>
                <w:lang w:val="es-ES" w:eastAsia="es-ES"/>
              </w:rPr>
            </w:pPr>
            <w:r w:rsidRPr="00675925">
              <w:rPr>
                <w:b/>
                <w:bCs/>
              </w:rPr>
              <w:t>CONOCIMIENTOS Y HABILIDADES</w:t>
            </w:r>
          </w:p>
        </w:tc>
      </w:tr>
      <w:tr w:rsidR="00FF1241" w:rsidRPr="00675925" w14:paraId="407FEB36" w14:textId="77777777" w:rsidTr="00C21F8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86AEF95" w14:textId="77777777" w:rsidR="00FF1241" w:rsidRPr="00675925" w:rsidRDefault="00FF1241" w:rsidP="00C21F8E">
            <w:pPr>
              <w:spacing w:after="0" w:line="240" w:lineRule="auto"/>
              <w:jc w:val="center"/>
              <w:rPr>
                <w:szCs w:val="24"/>
                <w:lang w:val="es-ES" w:eastAsia="es-ES"/>
              </w:rPr>
            </w:pPr>
            <w:r w:rsidRPr="00675925">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9760A8E" w14:textId="77777777" w:rsidR="00FF1241" w:rsidRPr="00675925" w:rsidRDefault="00FF1241" w:rsidP="00C21F8E">
            <w:pPr>
              <w:spacing w:after="0" w:line="240" w:lineRule="auto"/>
              <w:rPr>
                <w:szCs w:val="24"/>
                <w:lang w:val="es-ES" w:eastAsia="es-ES"/>
              </w:rPr>
            </w:pPr>
            <w:r w:rsidRPr="00675925">
              <w:rPr>
                <w:szCs w:val="24"/>
                <w:lang w:val="es-ES" w:eastAsia="es-ES"/>
              </w:rPr>
              <w:t>Conocimiento de la Nom-001-sede-2012 de Instalaciones Eléctricas</w:t>
            </w:r>
          </w:p>
        </w:tc>
      </w:tr>
      <w:tr w:rsidR="00FF1241" w:rsidRPr="00675925" w14:paraId="4C07642E" w14:textId="77777777" w:rsidTr="00C21F8E">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66F59C0" w14:textId="77777777" w:rsidR="00FF1241" w:rsidRPr="00675925" w:rsidRDefault="00FF1241" w:rsidP="00C21F8E">
            <w:pPr>
              <w:spacing w:after="0" w:line="240" w:lineRule="auto"/>
              <w:jc w:val="center"/>
              <w:rPr>
                <w:szCs w:val="24"/>
                <w:lang w:val="es-ES" w:eastAsia="es-ES"/>
              </w:rPr>
            </w:pPr>
            <w:r w:rsidRPr="00675925">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8D2DA23" w14:textId="77777777" w:rsidR="00FF1241" w:rsidRPr="00675925" w:rsidRDefault="00FF1241" w:rsidP="00C21F8E">
            <w:pPr>
              <w:spacing w:after="0" w:line="240" w:lineRule="auto"/>
              <w:rPr>
                <w:szCs w:val="24"/>
                <w:lang w:val="es-ES" w:eastAsia="es-ES"/>
              </w:rPr>
            </w:pPr>
            <w:r w:rsidRPr="00675925">
              <w:rPr>
                <w:szCs w:val="24"/>
                <w:lang w:val="es-ES" w:eastAsia="es-ES"/>
              </w:rPr>
              <w:t>AutoCAD</w:t>
            </w:r>
          </w:p>
        </w:tc>
      </w:tr>
      <w:tr w:rsidR="00FF1241" w:rsidRPr="00675925" w14:paraId="75D42F9B" w14:textId="77777777" w:rsidTr="00C21F8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529B0F1A" w14:textId="77777777" w:rsidR="00FF1241" w:rsidRPr="00675925" w:rsidRDefault="00FF1241" w:rsidP="00C21F8E">
            <w:pPr>
              <w:spacing w:after="0" w:line="240" w:lineRule="auto"/>
              <w:jc w:val="center"/>
              <w:rPr>
                <w:szCs w:val="24"/>
                <w:lang w:val="es-ES" w:eastAsia="es-ES"/>
              </w:rPr>
            </w:pPr>
            <w:r w:rsidRPr="00675925">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19F42D8" w14:textId="77777777" w:rsidR="00FF1241" w:rsidRPr="00675925" w:rsidRDefault="00FF1241" w:rsidP="00C21F8E">
            <w:pPr>
              <w:spacing w:after="0" w:line="240" w:lineRule="auto"/>
              <w:rPr>
                <w:szCs w:val="24"/>
                <w:lang w:val="es-ES" w:eastAsia="es-ES"/>
              </w:rPr>
            </w:pPr>
            <w:r w:rsidRPr="00675925">
              <w:rPr>
                <w:szCs w:val="24"/>
                <w:lang w:val="es-ES" w:eastAsia="es-ES"/>
              </w:rPr>
              <w:t>Deprored</w:t>
            </w:r>
          </w:p>
        </w:tc>
      </w:tr>
      <w:tr w:rsidR="00FF1241" w:rsidRPr="00675925" w14:paraId="1F076796" w14:textId="77777777" w:rsidTr="00C21F8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68335706" w14:textId="77777777" w:rsidR="00FF1241" w:rsidRPr="00675925" w:rsidRDefault="00FF1241" w:rsidP="00C21F8E">
            <w:pPr>
              <w:spacing w:after="0" w:line="240" w:lineRule="auto"/>
              <w:jc w:val="center"/>
              <w:rPr>
                <w:szCs w:val="24"/>
                <w:lang w:val="es-ES" w:eastAsia="es-ES"/>
              </w:rPr>
            </w:pPr>
            <w:r w:rsidRPr="00675925">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49E7BFD" w14:textId="77777777" w:rsidR="00FF1241" w:rsidRPr="00675925" w:rsidRDefault="00FF1241" w:rsidP="00C21F8E">
            <w:pPr>
              <w:spacing w:after="0" w:line="240" w:lineRule="auto"/>
              <w:rPr>
                <w:szCs w:val="24"/>
                <w:lang w:val="es-ES" w:eastAsia="es-ES"/>
              </w:rPr>
            </w:pPr>
            <w:r w:rsidRPr="00675925">
              <w:rPr>
                <w:szCs w:val="24"/>
                <w:lang w:val="es-ES" w:eastAsia="es-ES"/>
              </w:rPr>
              <w:t>Office</w:t>
            </w:r>
          </w:p>
        </w:tc>
      </w:tr>
      <w:tr w:rsidR="00FF1241" w:rsidRPr="00675925" w14:paraId="6BCDCB23" w14:textId="77777777" w:rsidTr="00C21F8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7A1DB4B0" w14:textId="77777777" w:rsidR="00FF1241" w:rsidRPr="00675925" w:rsidRDefault="00FF1241" w:rsidP="00C21F8E">
            <w:pPr>
              <w:spacing w:after="0" w:line="240" w:lineRule="auto"/>
              <w:jc w:val="center"/>
              <w:rPr>
                <w:szCs w:val="24"/>
                <w:lang w:val="es-ES" w:eastAsia="es-ES"/>
              </w:rPr>
            </w:pPr>
            <w:r w:rsidRPr="00675925">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0A9C3EA" w14:textId="77777777" w:rsidR="00FF1241" w:rsidRPr="00675925" w:rsidRDefault="00FF1241" w:rsidP="00C21F8E">
            <w:pPr>
              <w:spacing w:after="0" w:line="240" w:lineRule="auto"/>
              <w:rPr>
                <w:szCs w:val="24"/>
                <w:lang w:val="es-ES" w:eastAsia="es-ES"/>
              </w:rPr>
            </w:pPr>
            <w:r w:rsidRPr="00675925">
              <w:rPr>
                <w:szCs w:val="24"/>
                <w:lang w:val="es-ES" w:eastAsia="es-ES"/>
              </w:rPr>
              <w:t>Trabajo en equipo</w:t>
            </w:r>
          </w:p>
        </w:tc>
      </w:tr>
      <w:tr w:rsidR="00FF1241" w:rsidRPr="00675925" w14:paraId="3B7B25B9" w14:textId="77777777" w:rsidTr="00C21F8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50F6E377" w14:textId="77777777" w:rsidR="00FF1241" w:rsidRPr="00675925" w:rsidRDefault="00FF1241" w:rsidP="00C21F8E">
            <w:pPr>
              <w:spacing w:after="0" w:line="240" w:lineRule="auto"/>
              <w:jc w:val="center"/>
            </w:pPr>
            <w:r w:rsidRPr="00675925">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A813FD9" w14:textId="77777777" w:rsidR="00FF1241" w:rsidRPr="00675925" w:rsidRDefault="00FF1241" w:rsidP="00C21F8E">
            <w:pPr>
              <w:spacing w:after="0" w:line="240" w:lineRule="auto"/>
              <w:rPr>
                <w:szCs w:val="24"/>
                <w:lang w:val="es-ES" w:eastAsia="es-ES"/>
              </w:rPr>
            </w:pPr>
            <w:r w:rsidRPr="00675925">
              <w:rPr>
                <w:bCs/>
              </w:rPr>
              <w:t>En instalaciones eléctricas en media y baja tensión</w:t>
            </w:r>
          </w:p>
        </w:tc>
      </w:tr>
      <w:tr w:rsidR="00FF1241" w:rsidRPr="00675925" w14:paraId="2D770854" w14:textId="77777777" w:rsidTr="00C21F8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7E630564" w14:textId="77777777" w:rsidR="00FF1241" w:rsidRPr="00675925" w:rsidRDefault="00FF1241" w:rsidP="00C21F8E">
            <w:pPr>
              <w:spacing w:after="0" w:line="240" w:lineRule="auto"/>
              <w:jc w:val="center"/>
            </w:pPr>
            <w:r w:rsidRPr="00675925">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7D2CFB4" w14:textId="77777777" w:rsidR="00FF1241" w:rsidRPr="00675925" w:rsidRDefault="00FF1241" w:rsidP="00C21F8E">
            <w:pPr>
              <w:spacing w:after="0" w:line="240" w:lineRule="auto"/>
              <w:rPr>
                <w:szCs w:val="24"/>
                <w:lang w:val="es-ES" w:eastAsia="es-ES"/>
              </w:rPr>
            </w:pPr>
            <w:r w:rsidRPr="00675925">
              <w:rPr>
                <w:bCs/>
              </w:rPr>
              <w:t>Sistemas de bomb</w:t>
            </w:r>
            <w:r>
              <w:rPr>
                <w:bCs/>
              </w:rPr>
              <w:t>eo sumergibles, electromecánica</w:t>
            </w:r>
          </w:p>
        </w:tc>
      </w:tr>
      <w:tr w:rsidR="00FF1241" w:rsidRPr="00675925" w14:paraId="7958386D" w14:textId="77777777" w:rsidTr="00C21F8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4A87537C" w14:textId="77777777" w:rsidR="00FF1241" w:rsidRPr="00675925" w:rsidRDefault="00FF1241" w:rsidP="00C21F8E">
            <w:pPr>
              <w:spacing w:after="0" w:line="240" w:lineRule="auto"/>
              <w:jc w:val="center"/>
              <w:rPr>
                <w:szCs w:val="24"/>
                <w:lang w:val="es-ES" w:eastAsia="es-ES"/>
              </w:rPr>
            </w:pPr>
            <w:r w:rsidRPr="00675925">
              <w:rPr>
                <w:szCs w:val="24"/>
                <w:lang w:val="es-ES" w:eastAsia="es-ES"/>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49A9523" w14:textId="77777777" w:rsidR="00FF1241" w:rsidRPr="00675925" w:rsidRDefault="00FF1241" w:rsidP="00C21F8E">
            <w:pPr>
              <w:spacing w:after="0" w:line="240" w:lineRule="auto"/>
              <w:rPr>
                <w:szCs w:val="24"/>
                <w:lang w:val="es-ES" w:eastAsia="es-ES"/>
              </w:rPr>
            </w:pPr>
            <w:r>
              <w:rPr>
                <w:bCs/>
              </w:rPr>
              <w:t>Sistemas fotovoltaicos.</w:t>
            </w:r>
          </w:p>
        </w:tc>
      </w:tr>
      <w:tr w:rsidR="00FF1241" w:rsidRPr="00675925" w14:paraId="23ED9DD6" w14:textId="77777777" w:rsidTr="00FF1241">
        <w:trPr>
          <w:trHeight w:val="1402"/>
        </w:trPr>
        <w:tc>
          <w:tcPr>
            <w:tcW w:w="9923" w:type="dxa"/>
            <w:gridSpan w:val="8"/>
            <w:tcBorders>
              <w:top w:val="single" w:sz="4" w:space="0" w:color="auto"/>
              <w:left w:val="nil"/>
              <w:bottom w:val="single" w:sz="4" w:space="0" w:color="auto"/>
              <w:right w:val="nil"/>
            </w:tcBorders>
            <w:noWrap/>
            <w:vAlign w:val="center"/>
            <w:hideMark/>
          </w:tcPr>
          <w:p w14:paraId="4879B033" w14:textId="77777777" w:rsidR="00FF1241" w:rsidRPr="00675925" w:rsidRDefault="00FF1241" w:rsidP="00FF1241">
            <w:pPr>
              <w:spacing w:after="0" w:line="240" w:lineRule="auto"/>
              <w:jc w:val="center"/>
              <w:rPr>
                <w:b/>
                <w:bCs/>
              </w:rPr>
            </w:pPr>
          </w:p>
          <w:tbl>
            <w:tblPr>
              <w:tblStyle w:val="Tablaconcuadrcula"/>
              <w:tblW w:w="9843" w:type="dxa"/>
              <w:tblLayout w:type="fixed"/>
              <w:tblLook w:val="04A0" w:firstRow="1" w:lastRow="0" w:firstColumn="1" w:lastColumn="0" w:noHBand="0" w:noVBand="1"/>
            </w:tblPr>
            <w:tblGrid>
              <w:gridCol w:w="567"/>
              <w:gridCol w:w="9276"/>
            </w:tblGrid>
            <w:tr w:rsidR="00FF1241" w:rsidRPr="00675925" w14:paraId="08717835" w14:textId="77777777" w:rsidTr="00C21F8E">
              <w:trPr>
                <w:trHeight w:val="416"/>
              </w:trPr>
              <w:tc>
                <w:tcPr>
                  <w:tcW w:w="9843" w:type="dxa"/>
                  <w:gridSpan w:val="2"/>
                  <w:shd w:val="clear" w:color="auto" w:fill="C00000"/>
                  <w:vAlign w:val="center"/>
                </w:tcPr>
                <w:p w14:paraId="7F695F14" w14:textId="77777777" w:rsidR="00FF1241" w:rsidRPr="00675925" w:rsidRDefault="00FF1241" w:rsidP="00FF1241">
                  <w:pPr>
                    <w:spacing w:line="240" w:lineRule="auto"/>
                    <w:jc w:val="center"/>
                    <w:rPr>
                      <w:b/>
                      <w:bCs/>
                    </w:rPr>
                  </w:pPr>
                  <w:r w:rsidRPr="00675925">
                    <w:rPr>
                      <w:b/>
                      <w:bCs/>
                    </w:rPr>
                    <w:t>COMPETENCIAS</w:t>
                  </w:r>
                </w:p>
              </w:tc>
            </w:tr>
            <w:tr w:rsidR="00FF1241" w:rsidRPr="00675925" w14:paraId="6FF06FF2" w14:textId="77777777" w:rsidTr="00C21F8E">
              <w:tc>
                <w:tcPr>
                  <w:tcW w:w="567" w:type="dxa"/>
                </w:tcPr>
                <w:p w14:paraId="041D3923" w14:textId="77777777" w:rsidR="00FF1241" w:rsidRPr="00675925" w:rsidRDefault="00FF1241" w:rsidP="00FF1241">
                  <w:pPr>
                    <w:spacing w:line="240" w:lineRule="auto"/>
                    <w:jc w:val="center"/>
                    <w:rPr>
                      <w:bCs/>
                    </w:rPr>
                  </w:pPr>
                  <w:r w:rsidRPr="00675925">
                    <w:rPr>
                      <w:bCs/>
                    </w:rPr>
                    <w:t>1</w:t>
                  </w:r>
                </w:p>
              </w:tc>
              <w:tc>
                <w:tcPr>
                  <w:tcW w:w="9276" w:type="dxa"/>
                </w:tcPr>
                <w:p w14:paraId="7025A9CF" w14:textId="77777777" w:rsidR="00FF1241" w:rsidRPr="00675925" w:rsidRDefault="00FF1241" w:rsidP="00FF1241">
                  <w:pPr>
                    <w:spacing w:line="240" w:lineRule="auto"/>
                    <w:rPr>
                      <w:bCs/>
                    </w:rPr>
                  </w:pPr>
                  <w:r>
                    <w:rPr>
                      <w:bCs/>
                    </w:rPr>
                    <w:t>EC0553 Comunicación</w:t>
                  </w:r>
                  <w:r w:rsidRPr="00675925">
                    <w:rPr>
                      <w:bCs/>
                    </w:rPr>
                    <w:t xml:space="preserve"> efectiva en el trabajo </w:t>
                  </w:r>
                </w:p>
              </w:tc>
            </w:tr>
            <w:tr w:rsidR="00FF1241" w:rsidRPr="00675925" w14:paraId="423D4074" w14:textId="77777777" w:rsidTr="00C21F8E">
              <w:tc>
                <w:tcPr>
                  <w:tcW w:w="567" w:type="dxa"/>
                </w:tcPr>
                <w:p w14:paraId="76037997" w14:textId="77777777" w:rsidR="00FF1241" w:rsidRPr="00675925" w:rsidRDefault="00FF1241" w:rsidP="00FF1241">
                  <w:pPr>
                    <w:spacing w:line="240" w:lineRule="auto"/>
                    <w:jc w:val="center"/>
                    <w:rPr>
                      <w:bCs/>
                    </w:rPr>
                  </w:pPr>
                  <w:r w:rsidRPr="00675925">
                    <w:rPr>
                      <w:bCs/>
                    </w:rPr>
                    <w:t>2</w:t>
                  </w:r>
                </w:p>
              </w:tc>
              <w:tc>
                <w:tcPr>
                  <w:tcW w:w="9276" w:type="dxa"/>
                </w:tcPr>
                <w:p w14:paraId="7E5C9E99" w14:textId="77777777" w:rsidR="00FF1241" w:rsidRPr="00675925" w:rsidRDefault="00FF1241" w:rsidP="00FF1241">
                  <w:pPr>
                    <w:spacing w:line="240" w:lineRule="auto"/>
                    <w:rPr>
                      <w:bCs/>
                    </w:rPr>
                  </w:pPr>
                  <w:r w:rsidRPr="00675925">
                    <w:rPr>
                      <w:bCs/>
                    </w:rPr>
                    <w:t>EC0818 Coordinación de la ejecución de la obra pública</w:t>
                  </w:r>
                </w:p>
              </w:tc>
            </w:tr>
            <w:tr w:rsidR="00FF1241" w:rsidRPr="00675925" w14:paraId="20DD7C1B" w14:textId="77777777" w:rsidTr="00C21F8E">
              <w:tc>
                <w:tcPr>
                  <w:tcW w:w="567" w:type="dxa"/>
                </w:tcPr>
                <w:p w14:paraId="42DE7922" w14:textId="77777777" w:rsidR="00FF1241" w:rsidRPr="00675925" w:rsidRDefault="00FF1241" w:rsidP="00FF1241">
                  <w:pPr>
                    <w:spacing w:line="240" w:lineRule="auto"/>
                    <w:jc w:val="center"/>
                    <w:rPr>
                      <w:bCs/>
                    </w:rPr>
                  </w:pPr>
                  <w:r w:rsidRPr="00675925">
                    <w:rPr>
                      <w:bCs/>
                    </w:rPr>
                    <w:t>3</w:t>
                  </w:r>
                </w:p>
              </w:tc>
              <w:tc>
                <w:tcPr>
                  <w:tcW w:w="9276" w:type="dxa"/>
                </w:tcPr>
                <w:p w14:paraId="6BD9E2C4" w14:textId="77777777" w:rsidR="00FF1241" w:rsidRPr="00675925" w:rsidRDefault="00FF1241" w:rsidP="00FF1241">
                  <w:pPr>
                    <w:spacing w:line="240" w:lineRule="auto"/>
                    <w:rPr>
                      <w:bCs/>
                    </w:rPr>
                  </w:pPr>
                  <w:r>
                    <w:t>EC</w:t>
                  </w:r>
                  <w:r w:rsidRPr="00F23E58">
                    <w:t>0554</w:t>
                  </w:r>
                  <w:r w:rsidRPr="004A5A77">
                    <w:t xml:space="preserve"> Trabajo en equipo.</w:t>
                  </w:r>
                </w:p>
              </w:tc>
            </w:tr>
            <w:tr w:rsidR="00FF1241" w:rsidRPr="00675925" w14:paraId="44DC6B77" w14:textId="77777777" w:rsidTr="00C21F8E">
              <w:trPr>
                <w:trHeight w:val="443"/>
              </w:trPr>
              <w:tc>
                <w:tcPr>
                  <w:tcW w:w="9843" w:type="dxa"/>
                  <w:gridSpan w:val="2"/>
                  <w:shd w:val="clear" w:color="auto" w:fill="C00000"/>
                  <w:vAlign w:val="center"/>
                </w:tcPr>
                <w:p w14:paraId="6BEED7DF" w14:textId="77777777" w:rsidR="00FF1241" w:rsidRPr="00675925" w:rsidRDefault="00FF1241" w:rsidP="00FF1241">
                  <w:pPr>
                    <w:spacing w:line="240" w:lineRule="auto"/>
                    <w:jc w:val="center"/>
                    <w:rPr>
                      <w:b/>
                      <w:bCs/>
                    </w:rPr>
                  </w:pPr>
                  <w:r w:rsidRPr="00675925">
                    <w:rPr>
                      <w:b/>
                      <w:bCs/>
                    </w:rPr>
                    <w:t>RELACIONES</w:t>
                  </w:r>
                </w:p>
              </w:tc>
            </w:tr>
          </w:tbl>
          <w:p w14:paraId="57138BF8" w14:textId="77777777" w:rsidR="00FF1241" w:rsidRPr="00675925" w:rsidRDefault="00FF1241" w:rsidP="00FF1241">
            <w:pPr>
              <w:spacing w:line="240" w:lineRule="auto"/>
              <w:jc w:val="center"/>
              <w:rPr>
                <w:b/>
                <w:bCs/>
                <w:szCs w:val="24"/>
                <w:lang w:val="es-ES" w:eastAsia="es-ES"/>
              </w:rPr>
            </w:pPr>
            <w:r w:rsidRPr="00675925">
              <w:rPr>
                <w:b/>
                <w:bCs/>
              </w:rPr>
              <w:t>INTERNAS</w:t>
            </w:r>
          </w:p>
        </w:tc>
      </w:tr>
      <w:tr w:rsidR="00FF1241" w:rsidRPr="00675925" w14:paraId="571CFB0F" w14:textId="77777777" w:rsidTr="00C21F8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DCCCE11" w14:textId="77777777" w:rsidR="00FF1241" w:rsidRPr="00675925" w:rsidRDefault="00FF1241" w:rsidP="00C21F8E">
            <w:pPr>
              <w:spacing w:after="0" w:line="240" w:lineRule="auto"/>
              <w:jc w:val="center"/>
              <w:rPr>
                <w:szCs w:val="24"/>
                <w:lang w:val="es-ES" w:eastAsia="es-ES"/>
              </w:rPr>
            </w:pPr>
            <w:r w:rsidRPr="00675925">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650A4C46" w14:textId="77777777" w:rsidR="00FF1241" w:rsidRPr="00675925" w:rsidRDefault="00FF1241" w:rsidP="00C21F8E">
            <w:pPr>
              <w:spacing w:after="0" w:line="240" w:lineRule="auto"/>
              <w:rPr>
                <w:szCs w:val="24"/>
                <w:lang w:val="es-ES" w:eastAsia="es-ES"/>
              </w:rPr>
            </w:pPr>
            <w:r w:rsidRPr="00675925">
              <w:rPr>
                <w:szCs w:val="24"/>
                <w:lang w:val="es-ES" w:eastAsia="es-ES"/>
              </w:rPr>
              <w:t>Personal de la Coordinación de Obras</w:t>
            </w:r>
          </w:p>
        </w:tc>
      </w:tr>
      <w:tr w:rsidR="00FF1241" w:rsidRPr="00675925" w14:paraId="3CAB7909" w14:textId="77777777" w:rsidTr="00C21F8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DD8624B" w14:textId="77777777" w:rsidR="00FF1241" w:rsidRPr="00675925" w:rsidRDefault="00FF1241" w:rsidP="00C21F8E">
            <w:pPr>
              <w:spacing w:after="0" w:line="240" w:lineRule="auto"/>
              <w:jc w:val="center"/>
              <w:rPr>
                <w:szCs w:val="24"/>
                <w:lang w:val="es-ES" w:eastAsia="es-ES"/>
              </w:rPr>
            </w:pPr>
            <w:r w:rsidRPr="00675925">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13F83AE" w14:textId="77777777" w:rsidR="00FF1241" w:rsidRPr="00675925" w:rsidRDefault="00FF1241" w:rsidP="00C21F8E">
            <w:pPr>
              <w:spacing w:after="0" w:line="240" w:lineRule="auto"/>
              <w:rPr>
                <w:szCs w:val="24"/>
                <w:lang w:val="es-ES" w:eastAsia="es-ES"/>
              </w:rPr>
            </w:pPr>
            <w:r w:rsidRPr="00675925">
              <w:rPr>
                <w:szCs w:val="24"/>
                <w:lang w:val="es-ES" w:eastAsia="es-ES"/>
              </w:rPr>
              <w:t>Per</w:t>
            </w:r>
            <w:r>
              <w:rPr>
                <w:szCs w:val="24"/>
                <w:lang w:val="es-ES" w:eastAsia="es-ES"/>
              </w:rPr>
              <w:t>sonal de la Contraloría General</w:t>
            </w:r>
          </w:p>
        </w:tc>
      </w:tr>
      <w:tr w:rsidR="00FF1241" w:rsidRPr="00675925" w14:paraId="1295EA0D" w14:textId="77777777" w:rsidTr="00C21F8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94F2B68" w14:textId="77777777" w:rsidR="00FF1241" w:rsidRPr="00675925" w:rsidRDefault="00FF1241" w:rsidP="00C21F8E">
            <w:pPr>
              <w:spacing w:after="0" w:line="240" w:lineRule="auto"/>
              <w:jc w:val="center"/>
              <w:rPr>
                <w:lang w:val="es-ES" w:eastAsia="es-ES"/>
              </w:rPr>
            </w:pPr>
            <w:r w:rsidRPr="00675925">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0D410628" w14:textId="77777777" w:rsidR="00FF1241" w:rsidRPr="00675925" w:rsidRDefault="00FF1241" w:rsidP="00C21F8E">
            <w:pPr>
              <w:spacing w:after="0" w:line="240" w:lineRule="auto"/>
              <w:rPr>
                <w:lang w:val="es-ES" w:eastAsia="es-ES"/>
              </w:rPr>
            </w:pPr>
            <w:r w:rsidRPr="00675925">
              <w:rPr>
                <w:lang w:val="es-ES" w:eastAsia="es-ES"/>
              </w:rPr>
              <w:t>Personal de las diferentes escuelas, institutos y facultades de la UJED</w:t>
            </w:r>
          </w:p>
        </w:tc>
      </w:tr>
      <w:tr w:rsidR="00FF1241" w:rsidRPr="00675925" w14:paraId="783C55CA" w14:textId="77777777" w:rsidTr="00C21F8E">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1C40AD12" w14:textId="77777777" w:rsidR="00FF1241" w:rsidRPr="00675925" w:rsidRDefault="00FF1241" w:rsidP="00C21F8E">
            <w:pPr>
              <w:spacing w:after="0" w:line="240" w:lineRule="auto"/>
              <w:jc w:val="center"/>
              <w:rPr>
                <w:b/>
                <w:bCs/>
                <w:szCs w:val="24"/>
                <w:lang w:val="es-ES" w:eastAsia="es-ES"/>
              </w:rPr>
            </w:pPr>
            <w:r w:rsidRPr="00675925">
              <w:rPr>
                <w:b/>
                <w:bCs/>
              </w:rPr>
              <w:t>EXTERNAS</w:t>
            </w:r>
          </w:p>
        </w:tc>
      </w:tr>
      <w:tr w:rsidR="00FF1241" w:rsidRPr="00675925" w14:paraId="4B86940F" w14:textId="77777777" w:rsidTr="00C21F8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DB426CF" w14:textId="77777777" w:rsidR="00FF1241" w:rsidRPr="00675925" w:rsidRDefault="00FF1241" w:rsidP="00C21F8E">
            <w:pPr>
              <w:spacing w:after="0" w:line="240" w:lineRule="auto"/>
              <w:jc w:val="center"/>
              <w:rPr>
                <w:szCs w:val="24"/>
                <w:lang w:val="es-ES" w:eastAsia="es-ES"/>
              </w:rPr>
            </w:pPr>
            <w:r w:rsidRPr="00675925">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341B9ED" w14:textId="77777777" w:rsidR="00FF1241" w:rsidRPr="00675925" w:rsidRDefault="00FF1241" w:rsidP="00C21F8E">
            <w:pPr>
              <w:spacing w:after="0" w:line="240" w:lineRule="auto"/>
              <w:rPr>
                <w:szCs w:val="24"/>
                <w:lang w:val="es-ES" w:eastAsia="es-ES"/>
              </w:rPr>
            </w:pPr>
            <w:r w:rsidRPr="00675925">
              <w:rPr>
                <w:szCs w:val="24"/>
                <w:lang w:val="es-ES" w:eastAsia="es-ES"/>
              </w:rPr>
              <w:t>Contratistas</w:t>
            </w:r>
          </w:p>
        </w:tc>
      </w:tr>
      <w:tr w:rsidR="00FF1241" w:rsidRPr="00675925" w14:paraId="7FE24D53" w14:textId="77777777" w:rsidTr="00C21F8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4EAF0EC" w14:textId="77777777" w:rsidR="00FF1241" w:rsidRPr="00675925" w:rsidRDefault="00FF1241" w:rsidP="00C21F8E">
            <w:pPr>
              <w:spacing w:after="0" w:line="240" w:lineRule="auto"/>
              <w:jc w:val="center"/>
              <w:rPr>
                <w:szCs w:val="24"/>
                <w:lang w:val="es-ES" w:eastAsia="es-ES"/>
              </w:rPr>
            </w:pPr>
            <w:r w:rsidRPr="00675925">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4294FAC" w14:textId="77777777" w:rsidR="00FF1241" w:rsidRPr="00675925" w:rsidRDefault="00FF1241" w:rsidP="00C21F8E">
            <w:pPr>
              <w:spacing w:after="0" w:line="240" w:lineRule="auto"/>
              <w:rPr>
                <w:szCs w:val="24"/>
                <w:lang w:val="es-ES" w:eastAsia="es-ES"/>
              </w:rPr>
            </w:pPr>
            <w:r w:rsidRPr="00675925">
              <w:rPr>
                <w:szCs w:val="24"/>
                <w:lang w:val="es-ES" w:eastAsia="es-ES"/>
              </w:rPr>
              <w:t>Supervisores y residentes</w:t>
            </w:r>
          </w:p>
        </w:tc>
      </w:tr>
      <w:tr w:rsidR="00FF1241" w:rsidRPr="00675925" w14:paraId="304763BE" w14:textId="77777777" w:rsidTr="00C21F8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7BD732C" w14:textId="77777777" w:rsidR="00FF1241" w:rsidRPr="00675925" w:rsidRDefault="00FF1241" w:rsidP="00C21F8E">
            <w:pPr>
              <w:spacing w:after="0" w:line="240" w:lineRule="auto"/>
              <w:jc w:val="center"/>
              <w:rPr>
                <w:szCs w:val="24"/>
                <w:lang w:val="es-ES" w:eastAsia="es-ES"/>
              </w:rPr>
            </w:pPr>
            <w:r w:rsidRPr="00675925">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29F828F1" w14:textId="77777777" w:rsidR="00FF1241" w:rsidRPr="00675925" w:rsidRDefault="00FF1241" w:rsidP="00C21F8E">
            <w:pPr>
              <w:spacing w:after="0" w:line="240" w:lineRule="auto"/>
              <w:rPr>
                <w:szCs w:val="24"/>
                <w:lang w:val="es-ES" w:eastAsia="es-ES"/>
              </w:rPr>
            </w:pPr>
            <w:r w:rsidRPr="00675925">
              <w:rPr>
                <w:szCs w:val="24"/>
                <w:lang w:val="es-ES" w:eastAsia="es-ES"/>
              </w:rPr>
              <w:t>Proveedores</w:t>
            </w:r>
          </w:p>
        </w:tc>
      </w:tr>
    </w:tbl>
    <w:p w14:paraId="3DCA40B9" w14:textId="77777777" w:rsidR="00FF1241" w:rsidRDefault="00FF1241" w:rsidP="00FF1241">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FF1241" w:rsidRPr="00104433" w14:paraId="64853BFB" w14:textId="77777777" w:rsidTr="00C21F8E">
        <w:trPr>
          <w:trHeight w:val="438"/>
        </w:trPr>
        <w:tc>
          <w:tcPr>
            <w:tcW w:w="3544" w:type="dxa"/>
            <w:vMerge w:val="restart"/>
            <w:tcBorders>
              <w:right w:val="single" w:sz="4" w:space="0" w:color="auto"/>
            </w:tcBorders>
            <w:shd w:val="clear" w:color="auto" w:fill="C00000"/>
          </w:tcPr>
          <w:p w14:paraId="1321C4BD" w14:textId="77777777" w:rsidR="00FF1241" w:rsidRPr="00104433" w:rsidRDefault="00FF1241" w:rsidP="00FF1241">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11853DBC" w14:textId="77777777" w:rsidR="00FF1241" w:rsidRPr="00104433" w:rsidRDefault="00FF1241" w:rsidP="00FF1241">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3F9E1C2E" w14:textId="77777777" w:rsidR="00FF1241" w:rsidRPr="00104433" w:rsidRDefault="00FF1241" w:rsidP="00FF1241">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2FABE41C" w14:textId="77777777" w:rsidR="00FF1241" w:rsidRPr="00104433" w:rsidRDefault="00FF1241" w:rsidP="00FF1241">
            <w:pPr>
              <w:widowControl w:val="0"/>
              <w:spacing w:line="240" w:lineRule="auto"/>
              <w:rPr>
                <w:szCs w:val="24"/>
              </w:rPr>
            </w:pPr>
          </w:p>
        </w:tc>
        <w:tc>
          <w:tcPr>
            <w:tcW w:w="2448" w:type="dxa"/>
            <w:gridSpan w:val="3"/>
            <w:tcBorders>
              <w:left w:val="single" w:sz="4" w:space="0" w:color="auto"/>
            </w:tcBorders>
            <w:shd w:val="clear" w:color="auto" w:fill="C00000"/>
            <w:vAlign w:val="center"/>
          </w:tcPr>
          <w:p w14:paraId="705AC004" w14:textId="77777777" w:rsidR="00FF1241" w:rsidRPr="00104433" w:rsidRDefault="00FF1241" w:rsidP="00FF1241">
            <w:pPr>
              <w:widowControl w:val="0"/>
              <w:spacing w:line="240" w:lineRule="auto"/>
              <w:jc w:val="center"/>
              <w:rPr>
                <w:szCs w:val="24"/>
              </w:rPr>
            </w:pPr>
            <w:r w:rsidRPr="00104433">
              <w:rPr>
                <w:b/>
                <w:szCs w:val="24"/>
              </w:rPr>
              <w:t>FECHA</w:t>
            </w:r>
          </w:p>
        </w:tc>
      </w:tr>
      <w:tr w:rsidR="00FF1241" w:rsidRPr="00104433" w14:paraId="4857DBCE" w14:textId="77777777" w:rsidTr="00C21F8E">
        <w:trPr>
          <w:trHeight w:val="402"/>
        </w:trPr>
        <w:tc>
          <w:tcPr>
            <w:tcW w:w="3544" w:type="dxa"/>
            <w:vMerge/>
            <w:tcBorders>
              <w:right w:val="single" w:sz="4" w:space="0" w:color="auto"/>
            </w:tcBorders>
            <w:shd w:val="clear" w:color="auto" w:fill="C00000"/>
          </w:tcPr>
          <w:p w14:paraId="665B06FD" w14:textId="77777777" w:rsidR="00FF1241" w:rsidRPr="00104433" w:rsidRDefault="00FF1241" w:rsidP="00FF1241">
            <w:pPr>
              <w:widowControl w:val="0"/>
              <w:spacing w:line="240" w:lineRule="auto"/>
              <w:rPr>
                <w:szCs w:val="24"/>
              </w:rPr>
            </w:pPr>
          </w:p>
        </w:tc>
        <w:tc>
          <w:tcPr>
            <w:tcW w:w="425" w:type="dxa"/>
            <w:tcBorders>
              <w:top w:val="nil"/>
              <w:left w:val="single" w:sz="4" w:space="0" w:color="auto"/>
              <w:bottom w:val="nil"/>
              <w:right w:val="single" w:sz="4" w:space="0" w:color="auto"/>
            </w:tcBorders>
          </w:tcPr>
          <w:p w14:paraId="4D280CF3" w14:textId="77777777" w:rsidR="00FF1241" w:rsidRPr="00104433" w:rsidRDefault="00FF1241" w:rsidP="00FF1241">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1485957B" w14:textId="77777777" w:rsidR="00FF1241" w:rsidRPr="00104433" w:rsidRDefault="00FF1241" w:rsidP="00FF1241">
            <w:pPr>
              <w:widowControl w:val="0"/>
              <w:spacing w:line="240" w:lineRule="auto"/>
              <w:rPr>
                <w:szCs w:val="24"/>
              </w:rPr>
            </w:pPr>
          </w:p>
        </w:tc>
        <w:tc>
          <w:tcPr>
            <w:tcW w:w="282" w:type="dxa"/>
            <w:tcBorders>
              <w:top w:val="nil"/>
              <w:left w:val="single" w:sz="4" w:space="0" w:color="auto"/>
              <w:bottom w:val="nil"/>
              <w:right w:val="single" w:sz="4" w:space="0" w:color="auto"/>
            </w:tcBorders>
          </w:tcPr>
          <w:p w14:paraId="63C442EF" w14:textId="77777777" w:rsidR="00FF1241" w:rsidRPr="00104433" w:rsidRDefault="00FF1241" w:rsidP="00FF1241">
            <w:pPr>
              <w:widowControl w:val="0"/>
              <w:spacing w:line="240" w:lineRule="auto"/>
              <w:rPr>
                <w:szCs w:val="24"/>
              </w:rPr>
            </w:pPr>
          </w:p>
        </w:tc>
        <w:tc>
          <w:tcPr>
            <w:tcW w:w="849" w:type="dxa"/>
            <w:tcBorders>
              <w:left w:val="single" w:sz="4" w:space="0" w:color="auto"/>
            </w:tcBorders>
            <w:shd w:val="clear" w:color="auto" w:fill="C00000"/>
            <w:vAlign w:val="center"/>
          </w:tcPr>
          <w:p w14:paraId="7B48ADF3" w14:textId="77777777" w:rsidR="00FF1241" w:rsidRPr="00104433" w:rsidRDefault="00FF1241" w:rsidP="00FF1241">
            <w:pPr>
              <w:spacing w:line="240" w:lineRule="auto"/>
              <w:jc w:val="center"/>
              <w:rPr>
                <w:b/>
                <w:szCs w:val="24"/>
              </w:rPr>
            </w:pPr>
            <w:r w:rsidRPr="00104433">
              <w:rPr>
                <w:b/>
                <w:szCs w:val="24"/>
              </w:rPr>
              <w:t>DÍA</w:t>
            </w:r>
          </w:p>
        </w:tc>
        <w:tc>
          <w:tcPr>
            <w:tcW w:w="849" w:type="dxa"/>
            <w:shd w:val="clear" w:color="auto" w:fill="C00000"/>
            <w:vAlign w:val="center"/>
          </w:tcPr>
          <w:p w14:paraId="2E464F65" w14:textId="77777777" w:rsidR="00FF1241" w:rsidRPr="00104433" w:rsidRDefault="00FF1241" w:rsidP="00FF1241">
            <w:pPr>
              <w:spacing w:line="240" w:lineRule="auto"/>
              <w:jc w:val="center"/>
              <w:rPr>
                <w:b/>
                <w:szCs w:val="24"/>
              </w:rPr>
            </w:pPr>
            <w:r w:rsidRPr="00104433">
              <w:rPr>
                <w:b/>
                <w:szCs w:val="24"/>
              </w:rPr>
              <w:t>MES</w:t>
            </w:r>
          </w:p>
        </w:tc>
        <w:tc>
          <w:tcPr>
            <w:tcW w:w="750" w:type="dxa"/>
            <w:shd w:val="clear" w:color="auto" w:fill="C00000"/>
            <w:vAlign w:val="center"/>
          </w:tcPr>
          <w:p w14:paraId="5A60A2F1" w14:textId="77777777" w:rsidR="00FF1241" w:rsidRPr="00104433" w:rsidRDefault="00FF1241" w:rsidP="00FF1241">
            <w:pPr>
              <w:spacing w:line="240" w:lineRule="auto"/>
              <w:jc w:val="center"/>
              <w:rPr>
                <w:b/>
                <w:szCs w:val="24"/>
              </w:rPr>
            </w:pPr>
            <w:r w:rsidRPr="00104433">
              <w:rPr>
                <w:b/>
                <w:szCs w:val="24"/>
              </w:rPr>
              <w:t>AÑO</w:t>
            </w:r>
          </w:p>
        </w:tc>
      </w:tr>
      <w:tr w:rsidR="00FF1241" w:rsidRPr="00104433" w14:paraId="0D77F286" w14:textId="77777777" w:rsidTr="00C21F8E">
        <w:trPr>
          <w:trHeight w:val="1684"/>
        </w:trPr>
        <w:tc>
          <w:tcPr>
            <w:tcW w:w="3544" w:type="dxa"/>
            <w:tcBorders>
              <w:right w:val="single" w:sz="4" w:space="0" w:color="auto"/>
            </w:tcBorders>
            <w:vAlign w:val="bottom"/>
          </w:tcPr>
          <w:p w14:paraId="5BC5F18A" w14:textId="77777777" w:rsidR="00122DF9" w:rsidRDefault="00FF1241" w:rsidP="00C21F8E">
            <w:pPr>
              <w:widowControl w:val="0"/>
              <w:spacing w:line="240" w:lineRule="auto"/>
              <w:jc w:val="center"/>
              <w:rPr>
                <w:sz w:val="22"/>
              </w:rPr>
            </w:pPr>
            <w:r w:rsidRPr="00BA2686">
              <w:rPr>
                <w:sz w:val="22"/>
              </w:rPr>
              <w:t>Arq. Óscar Arturo Díaz Madrid</w:t>
            </w:r>
          </w:p>
          <w:p w14:paraId="6D984905" w14:textId="53D02EAC" w:rsidR="00FF1241" w:rsidRPr="00BA2686" w:rsidRDefault="00FF1241" w:rsidP="00C21F8E">
            <w:pPr>
              <w:widowControl w:val="0"/>
              <w:spacing w:line="240" w:lineRule="auto"/>
              <w:jc w:val="center"/>
              <w:rPr>
                <w:sz w:val="22"/>
              </w:rPr>
            </w:pPr>
            <w:r w:rsidRPr="00BA2686">
              <w:rPr>
                <w:sz w:val="22"/>
              </w:rPr>
              <w:t xml:space="preserve"> </w:t>
            </w:r>
          </w:p>
          <w:p w14:paraId="06364732" w14:textId="01401A2A" w:rsidR="00FF1241" w:rsidRPr="00BA2686" w:rsidRDefault="00FF1241" w:rsidP="00C21F8E">
            <w:pPr>
              <w:widowControl w:val="0"/>
              <w:spacing w:line="240" w:lineRule="auto"/>
              <w:jc w:val="center"/>
              <w:rPr>
                <w:sz w:val="22"/>
              </w:rPr>
            </w:pPr>
          </w:p>
        </w:tc>
        <w:tc>
          <w:tcPr>
            <w:tcW w:w="425" w:type="dxa"/>
            <w:tcBorders>
              <w:top w:val="nil"/>
              <w:left w:val="single" w:sz="4" w:space="0" w:color="auto"/>
              <w:bottom w:val="nil"/>
              <w:right w:val="single" w:sz="4" w:space="0" w:color="auto"/>
            </w:tcBorders>
            <w:vAlign w:val="bottom"/>
          </w:tcPr>
          <w:p w14:paraId="6B55FEBC" w14:textId="77777777" w:rsidR="00FF1241" w:rsidRPr="00BA2686" w:rsidRDefault="00FF1241" w:rsidP="00C21F8E">
            <w:pPr>
              <w:widowControl w:val="0"/>
              <w:spacing w:line="240" w:lineRule="auto"/>
              <w:jc w:val="center"/>
              <w:rPr>
                <w:sz w:val="22"/>
              </w:rPr>
            </w:pPr>
          </w:p>
        </w:tc>
        <w:tc>
          <w:tcPr>
            <w:tcW w:w="3233" w:type="dxa"/>
            <w:tcBorders>
              <w:left w:val="single" w:sz="4" w:space="0" w:color="auto"/>
              <w:right w:val="single" w:sz="4" w:space="0" w:color="auto"/>
            </w:tcBorders>
            <w:vAlign w:val="bottom"/>
          </w:tcPr>
          <w:p w14:paraId="749B59C4" w14:textId="77777777" w:rsidR="00122DF9" w:rsidRDefault="00FF1241" w:rsidP="00C21F8E">
            <w:pPr>
              <w:widowControl w:val="0"/>
              <w:spacing w:line="240" w:lineRule="auto"/>
              <w:jc w:val="center"/>
              <w:rPr>
                <w:sz w:val="22"/>
              </w:rPr>
            </w:pPr>
            <w:r w:rsidRPr="00BA2686">
              <w:rPr>
                <w:sz w:val="22"/>
              </w:rPr>
              <w:t>Ing. Mario Alberto Baidón Ibarra</w:t>
            </w:r>
          </w:p>
          <w:p w14:paraId="5D1A6DA1" w14:textId="06CFB9E1" w:rsidR="00FF1241" w:rsidRPr="00BA2686" w:rsidRDefault="00FF1241" w:rsidP="00C21F8E">
            <w:pPr>
              <w:widowControl w:val="0"/>
              <w:spacing w:line="240" w:lineRule="auto"/>
              <w:jc w:val="center"/>
              <w:rPr>
                <w:sz w:val="22"/>
              </w:rPr>
            </w:pPr>
            <w:r w:rsidRPr="00BA2686">
              <w:rPr>
                <w:sz w:val="22"/>
              </w:rPr>
              <w:t xml:space="preserve"> </w:t>
            </w:r>
          </w:p>
          <w:p w14:paraId="59EC92BA" w14:textId="13385B4F" w:rsidR="00FF1241" w:rsidRPr="00BA2686" w:rsidRDefault="00FF1241" w:rsidP="00C21F8E">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63C5D038" w14:textId="77777777" w:rsidR="00FF1241" w:rsidRPr="00BA2686" w:rsidRDefault="00FF1241" w:rsidP="00C21F8E">
            <w:pPr>
              <w:widowControl w:val="0"/>
              <w:spacing w:line="240" w:lineRule="auto"/>
              <w:rPr>
                <w:sz w:val="22"/>
              </w:rPr>
            </w:pPr>
          </w:p>
        </w:tc>
        <w:tc>
          <w:tcPr>
            <w:tcW w:w="849" w:type="dxa"/>
            <w:tcBorders>
              <w:left w:val="single" w:sz="4" w:space="0" w:color="auto"/>
            </w:tcBorders>
            <w:vAlign w:val="center"/>
          </w:tcPr>
          <w:p w14:paraId="36D1EEB4" w14:textId="77777777" w:rsidR="00FF1241" w:rsidRPr="00BA2686" w:rsidRDefault="00FF1241" w:rsidP="00C21F8E">
            <w:pPr>
              <w:spacing w:line="240" w:lineRule="auto"/>
              <w:jc w:val="center"/>
              <w:rPr>
                <w:sz w:val="22"/>
              </w:rPr>
            </w:pPr>
            <w:r w:rsidRPr="00BA2686">
              <w:rPr>
                <w:sz w:val="22"/>
              </w:rPr>
              <w:t>25</w:t>
            </w:r>
          </w:p>
        </w:tc>
        <w:tc>
          <w:tcPr>
            <w:tcW w:w="849" w:type="dxa"/>
            <w:vAlign w:val="center"/>
          </w:tcPr>
          <w:p w14:paraId="2EBF3A9F" w14:textId="0A220E7D" w:rsidR="00FF1241" w:rsidRPr="00BA2686" w:rsidRDefault="00B85DD5" w:rsidP="00C21F8E">
            <w:pPr>
              <w:spacing w:line="240" w:lineRule="auto"/>
              <w:jc w:val="center"/>
              <w:rPr>
                <w:sz w:val="22"/>
              </w:rPr>
            </w:pPr>
            <w:r>
              <w:rPr>
                <w:sz w:val="22"/>
              </w:rPr>
              <w:t>08</w:t>
            </w:r>
          </w:p>
        </w:tc>
        <w:tc>
          <w:tcPr>
            <w:tcW w:w="750" w:type="dxa"/>
            <w:vAlign w:val="center"/>
          </w:tcPr>
          <w:p w14:paraId="7938A752" w14:textId="77777777" w:rsidR="00FF1241" w:rsidRPr="00BA2686" w:rsidRDefault="00FF1241" w:rsidP="00C21F8E">
            <w:pPr>
              <w:spacing w:line="240" w:lineRule="auto"/>
              <w:jc w:val="center"/>
              <w:rPr>
                <w:sz w:val="22"/>
              </w:rPr>
            </w:pPr>
            <w:r w:rsidRPr="00BA2686">
              <w:rPr>
                <w:sz w:val="22"/>
              </w:rPr>
              <w:t>2022</w:t>
            </w:r>
          </w:p>
        </w:tc>
      </w:tr>
    </w:tbl>
    <w:p w14:paraId="30B4A558" w14:textId="6F737F2D" w:rsidR="00FF1241" w:rsidRDefault="00FF1241" w:rsidP="0010375E">
      <w:pPr>
        <w:spacing w:after="0" w:line="240" w:lineRule="auto"/>
        <w:rPr>
          <w:rFonts w:eastAsiaTheme="minorHAnsi"/>
          <w:b/>
        </w:rPr>
      </w:pPr>
      <w:r>
        <w:rPr>
          <w:rFonts w:eastAsiaTheme="minorHAnsi"/>
          <w:b/>
        </w:rPr>
        <w:br w:type="page"/>
      </w:r>
    </w:p>
    <w:p w14:paraId="3CE2C9A6" w14:textId="7D3823CD" w:rsidR="00FF1241" w:rsidRDefault="00FF1241" w:rsidP="0010375E">
      <w:pPr>
        <w:spacing w:after="0" w:line="240" w:lineRule="auto"/>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C21F8E" w:rsidRPr="007E32D5" w14:paraId="29CCFAD9" w14:textId="77777777" w:rsidTr="00C21F8E">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B1A0FD6" w14:textId="77777777" w:rsidR="00C21F8E" w:rsidRPr="007E32D5" w:rsidRDefault="00C21F8E" w:rsidP="00C21F8E">
            <w:pPr>
              <w:spacing w:after="0"/>
              <w:jc w:val="center"/>
              <w:rPr>
                <w:b/>
                <w:bCs/>
              </w:rPr>
            </w:pPr>
            <w:r w:rsidRPr="007E32D5">
              <w:rPr>
                <w:b/>
                <w:bCs/>
                <w:noProof/>
                <w:lang w:eastAsia="es-MX"/>
              </w:rPr>
              <w:drawing>
                <wp:anchor distT="0" distB="0" distL="114300" distR="114300" simplePos="0" relativeHeight="251677696" behindDoc="0" locked="0" layoutInCell="1" allowOverlap="1" wp14:anchorId="6C547B93" wp14:editId="0015B962">
                  <wp:simplePos x="0" y="0"/>
                  <wp:positionH relativeFrom="column">
                    <wp:posOffset>10795</wp:posOffset>
                  </wp:positionH>
                  <wp:positionV relativeFrom="paragraph">
                    <wp:posOffset>15240</wp:posOffset>
                  </wp:positionV>
                  <wp:extent cx="1524000" cy="699770"/>
                  <wp:effectExtent l="0" t="0" r="0" b="0"/>
                  <wp:wrapNone/>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1DE41D0" w14:textId="77777777" w:rsidR="00C21F8E" w:rsidRPr="007E32D5" w:rsidRDefault="00C21F8E" w:rsidP="00C21F8E">
            <w:pPr>
              <w:spacing w:after="0" w:line="240" w:lineRule="auto"/>
              <w:jc w:val="center"/>
              <w:rPr>
                <w:b/>
                <w:bCs/>
              </w:rPr>
            </w:pPr>
            <w:r w:rsidRPr="007E32D5">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68F7D76" w14:textId="77777777" w:rsidR="00C21F8E" w:rsidRPr="007E32D5" w:rsidRDefault="00C21F8E" w:rsidP="00C21F8E">
            <w:pPr>
              <w:spacing w:after="0" w:line="240" w:lineRule="auto"/>
              <w:rPr>
                <w:b/>
                <w:bCs/>
              </w:rPr>
            </w:pPr>
            <w:r w:rsidRPr="007E32D5">
              <w:rPr>
                <w:b/>
                <w:bCs/>
              </w:rPr>
              <w:t>RSGC5.3,A</w:t>
            </w:r>
          </w:p>
        </w:tc>
      </w:tr>
      <w:tr w:rsidR="00C21F8E" w:rsidRPr="007E32D5" w14:paraId="67AC197C" w14:textId="77777777" w:rsidTr="00C21F8E">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37C02EA6" w14:textId="77777777" w:rsidR="00C21F8E" w:rsidRPr="007E32D5" w:rsidRDefault="00C21F8E" w:rsidP="00C21F8E">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2CA6BA5" w14:textId="77777777" w:rsidR="00C21F8E" w:rsidRPr="007E32D5" w:rsidRDefault="00C21F8E" w:rsidP="007E7D2B">
            <w:pPr>
              <w:pStyle w:val="Ttulo2"/>
              <w:numPr>
                <w:ilvl w:val="0"/>
                <w:numId w:val="0"/>
              </w:numPr>
              <w:spacing w:after="0" w:line="240" w:lineRule="auto"/>
              <w:jc w:val="center"/>
              <w:rPr>
                <w:bCs/>
              </w:rPr>
            </w:pPr>
            <w:bookmarkStart w:id="37" w:name="_Toc124150951"/>
            <w:r w:rsidRPr="003D248F">
              <w:rPr>
                <w:lang w:val="es-ES"/>
              </w:rPr>
              <w:t>Responsable</w:t>
            </w:r>
            <w:r>
              <w:rPr>
                <w:lang w:val="es-ES"/>
              </w:rPr>
              <w:t xml:space="preserve"> de </w:t>
            </w:r>
            <w:r w:rsidRPr="007E32D5">
              <w:rPr>
                <w:lang w:val="es-ES"/>
              </w:rPr>
              <w:t>Infraestructura Física</w:t>
            </w:r>
            <w:bookmarkEnd w:id="37"/>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A9094E0" w14:textId="70CE5C9D" w:rsidR="00C21F8E" w:rsidRPr="007E32D5" w:rsidRDefault="00C21F8E" w:rsidP="00C21F8E">
            <w:pPr>
              <w:spacing w:after="0" w:line="240" w:lineRule="auto"/>
              <w:rPr>
                <w:b/>
                <w:bCs/>
              </w:rPr>
            </w:pPr>
            <w:r w:rsidRPr="007E32D5">
              <w:rPr>
                <w:b/>
                <w:bCs/>
              </w:rPr>
              <w:t>Fecha:</w:t>
            </w:r>
            <w:r w:rsidR="00B85DD5">
              <w:rPr>
                <w:b/>
                <w:bCs/>
              </w:rPr>
              <w:t>25/08/2022</w:t>
            </w:r>
          </w:p>
        </w:tc>
      </w:tr>
      <w:tr w:rsidR="00C21F8E" w:rsidRPr="007E32D5" w14:paraId="33120298" w14:textId="77777777" w:rsidTr="00C21F8E">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505A8828" w14:textId="77777777" w:rsidR="00C21F8E" w:rsidRPr="007E32D5" w:rsidRDefault="00C21F8E" w:rsidP="00C21F8E">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3C2645C4" w14:textId="77777777" w:rsidR="00C21F8E" w:rsidRPr="007E32D5" w:rsidRDefault="00C21F8E" w:rsidP="00C21F8E">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34F44E0" w14:textId="77777777" w:rsidR="00C21F8E" w:rsidRPr="007E32D5" w:rsidRDefault="00C21F8E" w:rsidP="00C21F8E">
            <w:pPr>
              <w:spacing w:after="0" w:line="240" w:lineRule="auto"/>
              <w:rPr>
                <w:b/>
                <w:bCs/>
              </w:rPr>
            </w:pPr>
            <w:r w:rsidRPr="007E32D5">
              <w:rPr>
                <w:b/>
                <w:bCs/>
              </w:rPr>
              <w:t>Edición: 1</w:t>
            </w:r>
          </w:p>
        </w:tc>
      </w:tr>
      <w:tr w:rsidR="00C21F8E" w:rsidRPr="007E32D5" w14:paraId="630D8CA4" w14:textId="77777777" w:rsidTr="00C21F8E">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4FA440E" w14:textId="77777777" w:rsidR="00C21F8E" w:rsidRPr="007E32D5" w:rsidRDefault="00C21F8E" w:rsidP="00C21F8E">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011A7D4" w14:textId="77777777" w:rsidR="00C21F8E" w:rsidRPr="007E32D5" w:rsidRDefault="00C21F8E" w:rsidP="00C21F8E">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0602237" w14:textId="77777777" w:rsidR="00C21F8E" w:rsidRPr="007E32D5" w:rsidRDefault="00C21F8E" w:rsidP="00C21F8E">
            <w:pPr>
              <w:spacing w:after="0" w:line="240" w:lineRule="auto"/>
              <w:rPr>
                <w:b/>
                <w:bCs/>
              </w:rPr>
            </w:pPr>
            <w:r w:rsidRPr="007E32D5">
              <w:rPr>
                <w:b/>
                <w:bCs/>
              </w:rPr>
              <w:t xml:space="preserve">Página: </w:t>
            </w:r>
            <w:r>
              <w:rPr>
                <w:b/>
                <w:bCs/>
              </w:rPr>
              <w:t>1-</w:t>
            </w:r>
            <w:r w:rsidRPr="007E32D5">
              <w:rPr>
                <w:b/>
                <w:bCs/>
              </w:rPr>
              <w:t>2</w:t>
            </w:r>
          </w:p>
        </w:tc>
      </w:tr>
      <w:tr w:rsidR="00C21F8E" w:rsidRPr="007E32D5" w14:paraId="0B2AAD4C" w14:textId="77777777" w:rsidTr="00C21F8E">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9D968AA" w14:textId="77777777" w:rsidR="00C21F8E" w:rsidRPr="007E32D5" w:rsidRDefault="00C21F8E" w:rsidP="00C21F8E">
            <w:pPr>
              <w:spacing w:after="0" w:line="240" w:lineRule="auto"/>
              <w:rPr>
                <w:b/>
                <w:bCs/>
              </w:rPr>
            </w:pPr>
            <w:r w:rsidRPr="007E32D5">
              <w:rPr>
                <w:b/>
                <w:bCs/>
              </w:rPr>
              <w:t>Unidad: Coordinación de Obras</w:t>
            </w:r>
            <w:r>
              <w:rPr>
                <w:b/>
                <w:bCs/>
              </w:rPr>
              <w:t>.</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491099D" w14:textId="77777777" w:rsidR="00C21F8E" w:rsidRPr="007E32D5" w:rsidRDefault="00C21F8E" w:rsidP="00C21F8E">
            <w:pPr>
              <w:spacing w:after="0" w:line="240" w:lineRule="auto"/>
              <w:rPr>
                <w:b/>
                <w:bCs/>
              </w:rPr>
            </w:pPr>
            <w:r w:rsidRPr="007E32D5">
              <w:rPr>
                <w:b/>
                <w:bCs/>
              </w:rPr>
              <w:t xml:space="preserve">Área: </w:t>
            </w:r>
            <w:r>
              <w:rPr>
                <w:b/>
                <w:bCs/>
              </w:rPr>
              <w:t>Infraestructura Física.</w:t>
            </w:r>
          </w:p>
        </w:tc>
      </w:tr>
      <w:tr w:rsidR="00C21F8E" w:rsidRPr="007E32D5" w14:paraId="5E221CEC" w14:textId="77777777" w:rsidTr="00C21F8E">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7F46E73D" w14:textId="77777777" w:rsidR="00C21F8E" w:rsidRPr="007E32D5" w:rsidRDefault="00C21F8E" w:rsidP="00C21F8E">
            <w:pPr>
              <w:spacing w:after="0" w:line="240" w:lineRule="auto"/>
              <w:jc w:val="center"/>
              <w:rPr>
                <w:b/>
                <w:bCs/>
                <w:lang w:val="es-ES" w:eastAsia="es-ES"/>
              </w:rPr>
            </w:pPr>
            <w:r w:rsidRPr="007E32D5">
              <w:rPr>
                <w:b/>
                <w:bCs/>
              </w:rPr>
              <w:t>IDENTIFICACIÓN DEL PUESTO</w:t>
            </w:r>
          </w:p>
        </w:tc>
      </w:tr>
      <w:tr w:rsidR="00C21F8E" w:rsidRPr="007E32D5" w14:paraId="2373E51F" w14:textId="77777777" w:rsidTr="00C21F8E">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DBC7D0C" w14:textId="77777777" w:rsidR="00C21F8E" w:rsidRPr="007E32D5" w:rsidRDefault="00C21F8E" w:rsidP="00C21F8E">
            <w:pPr>
              <w:spacing w:after="0" w:line="240" w:lineRule="auto"/>
              <w:jc w:val="center"/>
              <w:rPr>
                <w:b/>
                <w:bCs/>
                <w:lang w:val="es-ES" w:eastAsia="es-ES"/>
              </w:rPr>
            </w:pPr>
            <w:r w:rsidRPr="007E32D5">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2316241B" w14:textId="77777777" w:rsidR="00C21F8E" w:rsidRPr="007E32D5" w:rsidRDefault="00C21F8E" w:rsidP="00C21F8E">
            <w:pPr>
              <w:spacing w:after="0" w:line="240" w:lineRule="auto"/>
              <w:jc w:val="center"/>
              <w:rPr>
                <w:b/>
                <w:bCs/>
                <w:lang w:val="es-ES" w:eastAsia="es-ES"/>
              </w:rPr>
            </w:pPr>
            <w:r w:rsidRPr="007E32D5">
              <w:rPr>
                <w:b/>
                <w:bCs/>
              </w:rPr>
              <w:t>No. DE PERSONAS EN EL PUESTO</w:t>
            </w:r>
          </w:p>
        </w:tc>
      </w:tr>
      <w:tr w:rsidR="00C21F8E" w:rsidRPr="007E32D5" w14:paraId="269EF449" w14:textId="77777777" w:rsidTr="00C21F8E">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0298A6A" w14:textId="77777777" w:rsidR="00C21F8E" w:rsidRPr="007E32D5" w:rsidRDefault="00C21F8E" w:rsidP="00C21F8E">
            <w:pPr>
              <w:spacing w:after="0" w:line="240" w:lineRule="auto"/>
              <w:jc w:val="center"/>
              <w:rPr>
                <w:b/>
                <w:lang w:val="es-ES" w:eastAsia="es-ES"/>
              </w:rPr>
            </w:pPr>
            <w:r w:rsidRPr="003D248F">
              <w:rPr>
                <w:b/>
                <w:lang w:val="es-ES" w:eastAsia="es-ES"/>
              </w:rPr>
              <w:t>Responsable</w:t>
            </w:r>
            <w:r>
              <w:rPr>
                <w:b/>
                <w:lang w:val="es-ES" w:eastAsia="es-ES"/>
              </w:rPr>
              <w:t xml:space="preserve"> de </w:t>
            </w:r>
            <w:r w:rsidRPr="007E32D5">
              <w:rPr>
                <w:b/>
                <w:lang w:val="es-ES" w:eastAsia="es-ES"/>
              </w:rPr>
              <w:t>Infraestructura Física</w:t>
            </w:r>
          </w:p>
        </w:tc>
        <w:tc>
          <w:tcPr>
            <w:tcW w:w="5252" w:type="dxa"/>
            <w:gridSpan w:val="4"/>
            <w:tcBorders>
              <w:top w:val="single" w:sz="4" w:space="0" w:color="auto"/>
              <w:left w:val="nil"/>
              <w:bottom w:val="single" w:sz="4" w:space="0" w:color="auto"/>
              <w:right w:val="single" w:sz="4" w:space="0" w:color="000000"/>
            </w:tcBorders>
            <w:noWrap/>
            <w:vAlign w:val="center"/>
            <w:hideMark/>
          </w:tcPr>
          <w:p w14:paraId="44AFC82B" w14:textId="77777777" w:rsidR="00C21F8E" w:rsidRPr="007E32D5" w:rsidRDefault="00C21F8E" w:rsidP="00C21F8E">
            <w:pPr>
              <w:spacing w:after="0" w:line="240" w:lineRule="auto"/>
              <w:jc w:val="center"/>
              <w:rPr>
                <w:b/>
                <w:lang w:val="es-ES" w:eastAsia="es-ES"/>
              </w:rPr>
            </w:pPr>
            <w:r w:rsidRPr="007E32D5">
              <w:rPr>
                <w:b/>
                <w:lang w:val="es-ES" w:eastAsia="es-ES"/>
              </w:rPr>
              <w:t>1</w:t>
            </w:r>
          </w:p>
        </w:tc>
      </w:tr>
      <w:tr w:rsidR="00C21F8E" w:rsidRPr="007E32D5" w14:paraId="32705F52" w14:textId="77777777" w:rsidTr="00C21F8E">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B0E661E" w14:textId="77777777" w:rsidR="00C21F8E" w:rsidRPr="007E32D5" w:rsidRDefault="00C21F8E" w:rsidP="00C21F8E">
            <w:pPr>
              <w:spacing w:after="0" w:line="240" w:lineRule="auto"/>
              <w:jc w:val="center"/>
              <w:rPr>
                <w:b/>
                <w:bCs/>
                <w:lang w:val="es-ES" w:eastAsia="es-ES"/>
              </w:rPr>
            </w:pPr>
            <w:r w:rsidRPr="007E32D5">
              <w:rPr>
                <w:b/>
                <w:bCs/>
              </w:rPr>
              <w:t>TRAMO DE CONTROL</w:t>
            </w:r>
          </w:p>
        </w:tc>
      </w:tr>
      <w:tr w:rsidR="00C21F8E" w:rsidRPr="007E32D5" w14:paraId="1EB6CD18"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59F23" w14:textId="77777777" w:rsidR="00C21F8E" w:rsidRPr="007E32D5" w:rsidRDefault="00C21F8E" w:rsidP="00C21F8E">
            <w:pPr>
              <w:spacing w:line="240" w:lineRule="auto"/>
              <w:rPr>
                <w:bCs/>
                <w:lang w:val="es-ES" w:eastAsia="es-ES"/>
              </w:rPr>
            </w:pPr>
            <w:r w:rsidRPr="007E32D5">
              <w:rPr>
                <w:b/>
                <w:bCs/>
              </w:rPr>
              <w:t xml:space="preserve">REPORTA A: </w:t>
            </w:r>
            <w:r w:rsidRPr="00280509">
              <w:rPr>
                <w:bCs/>
              </w:rPr>
              <w:t>Coordinador de Obras</w:t>
            </w:r>
            <w:r>
              <w:rPr>
                <w:bCs/>
              </w:rPr>
              <w:t>.</w:t>
            </w:r>
          </w:p>
        </w:tc>
      </w:tr>
      <w:tr w:rsidR="00C21F8E" w:rsidRPr="007E32D5" w14:paraId="655AF077"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E6E137" w14:textId="77777777" w:rsidR="00C21F8E" w:rsidRPr="007E32D5" w:rsidRDefault="00C21F8E" w:rsidP="00C21F8E">
            <w:pPr>
              <w:spacing w:line="240" w:lineRule="auto"/>
              <w:rPr>
                <w:bCs/>
                <w:lang w:val="es-ES" w:eastAsia="es-ES"/>
              </w:rPr>
            </w:pPr>
            <w:r w:rsidRPr="007E32D5">
              <w:rPr>
                <w:b/>
                <w:bCs/>
              </w:rPr>
              <w:t xml:space="preserve">SUPERVISA A: </w:t>
            </w:r>
            <w:r w:rsidRPr="00791DDD">
              <w:rPr>
                <w:bCs/>
              </w:rPr>
              <w:t>N/A</w:t>
            </w:r>
            <w:r>
              <w:rPr>
                <w:bCs/>
              </w:rPr>
              <w:t>.</w:t>
            </w:r>
          </w:p>
        </w:tc>
      </w:tr>
      <w:tr w:rsidR="00C21F8E" w:rsidRPr="007E32D5" w14:paraId="4F715169"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C7FE3D" w14:textId="7DA69B2D" w:rsidR="00C21F8E" w:rsidRPr="007E32D5" w:rsidRDefault="009C7302" w:rsidP="00C21F8E">
            <w:pPr>
              <w:spacing w:line="240" w:lineRule="auto"/>
              <w:rPr>
                <w:b/>
                <w:bCs/>
                <w:lang w:val="es-ES" w:eastAsia="es-ES"/>
              </w:rPr>
            </w:pPr>
            <w:r>
              <w:rPr>
                <w:b/>
                <w:bCs/>
              </w:rPr>
              <w:t xml:space="preserve">DESCRIPCIÓN GENERAL: </w:t>
            </w:r>
            <w:r w:rsidR="00C21F8E">
              <w:rPr>
                <w:bCs/>
              </w:rPr>
              <w:t>A</w:t>
            </w:r>
            <w:r w:rsidR="00C21F8E" w:rsidRPr="007E32D5">
              <w:rPr>
                <w:bCs/>
              </w:rPr>
              <w:t>ctualización de la infraestructura física de la UJED</w:t>
            </w:r>
            <w:r w:rsidR="00C21F8E">
              <w:rPr>
                <w:bCs/>
              </w:rPr>
              <w:t xml:space="preserve"> (todas las instalaciones de las Escuelas, Facultades e Institutos e Edificios de la Administrativos Central)</w:t>
            </w:r>
            <w:r w:rsidR="00C21F8E" w:rsidRPr="007E32D5">
              <w:rPr>
                <w:bCs/>
              </w:rPr>
              <w:t>.</w:t>
            </w:r>
          </w:p>
        </w:tc>
      </w:tr>
      <w:tr w:rsidR="00C21F8E" w:rsidRPr="007E32D5" w14:paraId="2C38BB0C" w14:textId="77777777" w:rsidTr="00C21F8E">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94D0EAC" w14:textId="77777777" w:rsidR="00C21F8E" w:rsidRPr="007E32D5" w:rsidRDefault="00C21F8E" w:rsidP="00C21F8E">
            <w:pPr>
              <w:spacing w:after="0" w:line="240" w:lineRule="auto"/>
              <w:jc w:val="center"/>
              <w:rPr>
                <w:b/>
                <w:bCs/>
                <w:lang w:val="es-ES" w:eastAsia="es-ES"/>
              </w:rPr>
            </w:pPr>
            <w:r w:rsidRPr="007E32D5">
              <w:rPr>
                <w:b/>
                <w:bCs/>
              </w:rPr>
              <w:t>DESCRIPCIÓN ESPECÍFICA</w:t>
            </w:r>
          </w:p>
        </w:tc>
      </w:tr>
      <w:tr w:rsidR="00C21F8E" w:rsidRPr="007E32D5" w14:paraId="7BEA5FFE" w14:textId="77777777" w:rsidTr="00C21F8E">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176C77AE" w14:textId="77777777" w:rsidR="00C21F8E" w:rsidRPr="007E32D5" w:rsidRDefault="00C21F8E" w:rsidP="00C21F8E">
            <w:pPr>
              <w:spacing w:after="0" w:line="240" w:lineRule="auto"/>
              <w:jc w:val="center"/>
              <w:rPr>
                <w:lang w:val="es-ES" w:eastAsia="es-ES"/>
              </w:rPr>
            </w:pPr>
            <w:r>
              <w:t>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7380A28" w14:textId="77777777" w:rsidR="00C21F8E" w:rsidRPr="007E32D5" w:rsidRDefault="00C21F8E" w:rsidP="00C21F8E">
            <w:pPr>
              <w:spacing w:after="0" w:line="240" w:lineRule="auto"/>
              <w:rPr>
                <w:lang w:val="es-ES" w:eastAsia="es-ES"/>
              </w:rPr>
            </w:pPr>
            <w:r>
              <w:rPr>
                <w:lang w:val="es-ES" w:eastAsia="es-ES"/>
              </w:rPr>
              <w:t>Elaborar</w:t>
            </w:r>
            <w:r w:rsidRPr="007E32D5">
              <w:rPr>
                <w:lang w:val="es-ES" w:eastAsia="es-ES"/>
              </w:rPr>
              <w:t xml:space="preserve"> un catálogo de bienes inmuebles</w:t>
            </w:r>
            <w:r>
              <w:rPr>
                <w:lang w:val="es-ES" w:eastAsia="es-ES"/>
              </w:rPr>
              <w:t xml:space="preserve"> en cumplimiento a la Ley Orgánica de la UJED, Plan de Desarrollo Institucional y Ley General de Contabilidad Gubernamental.</w:t>
            </w:r>
          </w:p>
        </w:tc>
      </w:tr>
      <w:tr w:rsidR="00C21F8E" w:rsidRPr="007E32D5" w14:paraId="38C04FD3"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69718DB4" w14:textId="77777777" w:rsidR="00C21F8E" w:rsidRPr="007E32D5" w:rsidRDefault="00C21F8E" w:rsidP="00C21F8E">
            <w:pPr>
              <w:spacing w:after="0" w:line="240" w:lineRule="auto"/>
              <w:jc w:val="center"/>
              <w:rPr>
                <w:lang w:val="es-ES" w:eastAsia="es-ES"/>
              </w:rPr>
            </w:pPr>
            <w:r>
              <w:t>2</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4562B1A" w14:textId="77777777" w:rsidR="00C21F8E" w:rsidRPr="007E32D5" w:rsidRDefault="00C21F8E" w:rsidP="00C21F8E">
            <w:pPr>
              <w:spacing w:after="0" w:line="276" w:lineRule="auto"/>
              <w:rPr>
                <w:lang w:val="es-ES" w:eastAsia="es-ES"/>
              </w:rPr>
            </w:pPr>
            <w:r>
              <w:rPr>
                <w:lang w:val="es-ES" w:eastAsia="es-ES"/>
              </w:rPr>
              <w:t>Elaborar el oficio correspondiente para el director o encargado de la URE, para solicitar la realización del trabajo de campo y antecedentes de las instalaciones.</w:t>
            </w:r>
          </w:p>
        </w:tc>
      </w:tr>
      <w:tr w:rsidR="00C21F8E" w:rsidRPr="007E32D5" w14:paraId="613AA3E4"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4C32127" w14:textId="77777777" w:rsidR="00C21F8E" w:rsidRPr="007E32D5" w:rsidRDefault="00C21F8E" w:rsidP="00C21F8E">
            <w:pPr>
              <w:spacing w:after="0" w:line="240" w:lineRule="auto"/>
              <w:jc w:val="center"/>
            </w:pPr>
            <w:r>
              <w:t>3</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0CDBA44C" w14:textId="77777777" w:rsidR="00C21F8E" w:rsidRPr="007E32D5" w:rsidRDefault="00C21F8E" w:rsidP="00C21F8E">
            <w:pPr>
              <w:spacing w:after="0" w:line="276" w:lineRule="auto"/>
              <w:rPr>
                <w:lang w:val="es-ES" w:eastAsia="es-ES"/>
              </w:rPr>
            </w:pPr>
            <w:r>
              <w:rPr>
                <w:lang w:val="es-ES" w:eastAsia="es-ES"/>
              </w:rPr>
              <w:t>Realizar levantamiento físico de las Instalaciones de la UJED (Edificios, área de estacionamiento, área de circulaciones, canchas deportivas y áreas verdes).</w:t>
            </w:r>
          </w:p>
        </w:tc>
      </w:tr>
      <w:tr w:rsidR="00C21F8E" w:rsidRPr="007E32D5" w14:paraId="607FAF90"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1AE4915" w14:textId="77777777" w:rsidR="00C21F8E" w:rsidRPr="007E32D5" w:rsidRDefault="00C21F8E" w:rsidP="00C21F8E">
            <w:pPr>
              <w:spacing w:after="0" w:line="240" w:lineRule="auto"/>
              <w:jc w:val="center"/>
            </w:pPr>
            <w:r>
              <w:t>4</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63669A5" w14:textId="77777777" w:rsidR="00C21F8E" w:rsidRPr="007E32D5" w:rsidRDefault="00C21F8E" w:rsidP="00C21F8E">
            <w:pPr>
              <w:spacing w:after="0" w:line="276" w:lineRule="auto"/>
              <w:rPr>
                <w:lang w:val="es-ES" w:eastAsia="es-ES"/>
              </w:rPr>
            </w:pPr>
            <w:r>
              <w:rPr>
                <w:lang w:val="es-ES" w:eastAsia="es-ES"/>
              </w:rPr>
              <w:t>Realizar actividades de escritorio (Actualizar planta de conjunto, cuantificar metros m2 construidos y de superficie, elaborar los formatos correspondientes y ubicación).</w:t>
            </w:r>
          </w:p>
        </w:tc>
      </w:tr>
      <w:tr w:rsidR="00C21F8E" w:rsidRPr="00CB13F0" w14:paraId="18358E92"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D7F123D" w14:textId="77777777" w:rsidR="00C21F8E" w:rsidRPr="007E32D5" w:rsidRDefault="00C21F8E" w:rsidP="00C21F8E">
            <w:pPr>
              <w:spacing w:after="0" w:line="240" w:lineRule="auto"/>
              <w:jc w:val="center"/>
            </w:pPr>
            <w:r>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EEB695B" w14:textId="77777777" w:rsidR="00C21F8E" w:rsidRPr="007E32D5" w:rsidRDefault="00C21F8E" w:rsidP="00C21F8E">
            <w:pPr>
              <w:spacing w:after="0" w:line="276" w:lineRule="auto"/>
              <w:rPr>
                <w:lang w:val="es-ES" w:eastAsia="es-ES"/>
              </w:rPr>
            </w:pPr>
            <w:r>
              <w:rPr>
                <w:lang w:val="es-ES" w:eastAsia="es-ES"/>
              </w:rPr>
              <w:t>Elaborar oficio para solicitar información y verificar en la dependencia municipal correspondiente la clave catastral del inmueble.</w:t>
            </w:r>
          </w:p>
        </w:tc>
      </w:tr>
      <w:tr w:rsidR="00C21F8E" w:rsidRPr="00CB13F0" w14:paraId="1B5E40C8"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9AB2797" w14:textId="77777777" w:rsidR="00C21F8E" w:rsidRPr="007E32D5" w:rsidRDefault="00C21F8E" w:rsidP="00C21F8E">
            <w:pPr>
              <w:spacing w:after="0" w:line="240" w:lineRule="auto"/>
              <w:jc w:val="center"/>
            </w:pPr>
            <w:r>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61AC0AC" w14:textId="77777777" w:rsidR="00C21F8E" w:rsidRDefault="00C21F8E" w:rsidP="00C21F8E">
            <w:pPr>
              <w:spacing w:after="0" w:line="276" w:lineRule="auto"/>
              <w:rPr>
                <w:lang w:val="es-ES" w:eastAsia="es-ES"/>
              </w:rPr>
            </w:pPr>
            <w:r>
              <w:rPr>
                <w:lang w:val="es-ES" w:eastAsia="es-ES"/>
              </w:rPr>
              <w:t>Elaborar oficio correspondiente de la Administración Central para solicitar copia de las escrituras de las URES.</w:t>
            </w:r>
          </w:p>
        </w:tc>
      </w:tr>
      <w:tr w:rsidR="00C21F8E" w:rsidRPr="00CB13F0" w14:paraId="762F0FDB"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9E7F846" w14:textId="77777777" w:rsidR="00C21F8E" w:rsidRPr="007E32D5" w:rsidRDefault="00C21F8E" w:rsidP="00C21F8E">
            <w:pPr>
              <w:spacing w:after="0" w:line="240" w:lineRule="auto"/>
              <w:jc w:val="center"/>
            </w:pPr>
            <w:r>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32C5113" w14:textId="77777777" w:rsidR="00C21F8E" w:rsidRDefault="00C21F8E" w:rsidP="00C21F8E">
            <w:pPr>
              <w:spacing w:after="0" w:line="276" w:lineRule="auto"/>
              <w:rPr>
                <w:lang w:val="es-ES" w:eastAsia="es-ES"/>
              </w:rPr>
            </w:pPr>
            <w:r>
              <w:rPr>
                <w:lang w:val="es-ES" w:eastAsia="es-ES"/>
              </w:rPr>
              <w:t>Integrar la información para elaborar la presentación final e imprimirlo para entregarlo a los interesados.</w:t>
            </w:r>
          </w:p>
        </w:tc>
      </w:tr>
      <w:tr w:rsidR="00C21F8E" w:rsidRPr="00CB13F0" w14:paraId="4C529F11"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680291E" w14:textId="77777777" w:rsidR="00C21F8E" w:rsidRDefault="00C21F8E" w:rsidP="00C21F8E">
            <w:pPr>
              <w:spacing w:after="0" w:line="240" w:lineRule="auto"/>
              <w:jc w:val="center"/>
            </w:pPr>
            <w: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DB60E61" w14:textId="77777777" w:rsidR="00C21F8E" w:rsidRDefault="00C21F8E" w:rsidP="00C21F8E">
            <w:pPr>
              <w:spacing w:after="0" w:line="276" w:lineRule="auto"/>
              <w:rPr>
                <w:lang w:val="es-ES" w:eastAsia="es-ES"/>
              </w:rPr>
            </w:pPr>
            <w:r>
              <w:rPr>
                <w:lang w:val="es-ES" w:eastAsia="es-ES"/>
              </w:rPr>
              <w:t>Dar mantenimiento para tener actualizada y vigente la infraestructura física de la UJED.</w:t>
            </w:r>
          </w:p>
        </w:tc>
      </w:tr>
      <w:tr w:rsidR="00C21F8E" w:rsidRPr="00CB13F0" w14:paraId="628CE393"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8AD2486" w14:textId="77777777" w:rsidR="00C21F8E" w:rsidRDefault="00C21F8E" w:rsidP="00C21F8E">
            <w:pPr>
              <w:spacing w:after="0" w:line="240" w:lineRule="auto"/>
              <w:jc w:val="center"/>
            </w:pPr>
            <w: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55ED7E2" w14:textId="77777777" w:rsidR="00C21F8E" w:rsidRDefault="00C21F8E" w:rsidP="00C21F8E">
            <w:pPr>
              <w:spacing w:after="0" w:line="276" w:lineRule="auto"/>
              <w:rPr>
                <w:lang w:val="es-ES" w:eastAsia="es-ES"/>
              </w:rPr>
            </w:pPr>
            <w:r>
              <w:rPr>
                <w:lang w:val="es-ES" w:eastAsia="es-ES"/>
              </w:rPr>
              <w:t xml:space="preserve">Controlar </w:t>
            </w:r>
            <w:r w:rsidRPr="007E32D5">
              <w:rPr>
                <w:lang w:val="es-ES" w:eastAsia="es-ES"/>
              </w:rPr>
              <w:t>el acervo físico y digital de la infraestructura física.</w:t>
            </w:r>
          </w:p>
        </w:tc>
      </w:tr>
      <w:tr w:rsidR="00C21F8E" w:rsidRPr="00CB13F0" w14:paraId="4C8A2F52"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2035C83" w14:textId="77777777" w:rsidR="00C21F8E" w:rsidRDefault="00C21F8E" w:rsidP="00C21F8E">
            <w:pPr>
              <w:spacing w:after="0" w:line="240" w:lineRule="auto"/>
              <w:jc w:val="center"/>
            </w:pPr>
            <w: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600ECD2" w14:textId="77777777" w:rsidR="00C21F8E" w:rsidRPr="007E32D5" w:rsidRDefault="00C21F8E" w:rsidP="00C21F8E">
            <w:pPr>
              <w:spacing w:after="0" w:line="240" w:lineRule="auto"/>
              <w:rPr>
                <w:lang w:val="es-ES" w:eastAsia="es-ES"/>
              </w:rPr>
            </w:pPr>
            <w:r w:rsidRPr="007E32D5">
              <w:rPr>
                <w:lang w:val="es-ES" w:eastAsia="es-ES"/>
              </w:rPr>
              <w:t>Coordinar los trabajos tanto del catálogo físico y digital como del diseño para implementar a futuro un portal digital en donde se encuentre disponible el catálogo de bienes inmuebles de la UJED.</w:t>
            </w:r>
          </w:p>
        </w:tc>
      </w:tr>
      <w:tr w:rsidR="00C21F8E" w:rsidRPr="00CB13F0" w14:paraId="162B1413"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C46405E" w14:textId="77777777" w:rsidR="00C21F8E" w:rsidRDefault="00C21F8E" w:rsidP="00C21F8E">
            <w:pPr>
              <w:spacing w:after="0" w:line="240" w:lineRule="auto"/>
              <w:jc w:val="center"/>
            </w:pPr>
            <w:r>
              <w:t>1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E203F59" w14:textId="640170D5" w:rsidR="00C21F8E" w:rsidRDefault="00196207" w:rsidP="00C21F8E">
            <w:pPr>
              <w:spacing w:after="0" w:line="240" w:lineRule="auto"/>
              <w:rPr>
                <w:lang w:eastAsia="es-ES"/>
              </w:rPr>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C21F8E" w:rsidRPr="007E32D5" w14:paraId="70D6BDE4" w14:textId="77777777" w:rsidTr="00C21F8E">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0DADCF1C" w14:textId="77777777" w:rsidR="00C21F8E" w:rsidRPr="007E32D5" w:rsidRDefault="00C21F8E" w:rsidP="007E7D2B">
            <w:pPr>
              <w:spacing w:after="0" w:line="240" w:lineRule="auto"/>
              <w:rPr>
                <w:lang w:val="es-ES" w:eastAsia="es-ES"/>
              </w:rPr>
            </w:pPr>
          </w:p>
        </w:tc>
        <w:tc>
          <w:tcPr>
            <w:tcW w:w="9487" w:type="dxa"/>
            <w:gridSpan w:val="7"/>
            <w:tcBorders>
              <w:top w:val="single" w:sz="4" w:space="0" w:color="auto"/>
              <w:left w:val="nil"/>
              <w:bottom w:val="nil"/>
              <w:right w:val="nil"/>
            </w:tcBorders>
            <w:noWrap/>
            <w:vAlign w:val="center"/>
          </w:tcPr>
          <w:p w14:paraId="5FEF0D1B" w14:textId="77777777" w:rsidR="00C21F8E" w:rsidRPr="007E32D5" w:rsidRDefault="00C21F8E" w:rsidP="007E7D2B">
            <w:pPr>
              <w:spacing w:after="0" w:line="240" w:lineRule="auto"/>
              <w:rPr>
                <w:lang w:val="es-ES" w:eastAsia="es-ES"/>
              </w:rPr>
            </w:pPr>
          </w:p>
        </w:tc>
      </w:tr>
      <w:tr w:rsidR="00C21F8E" w:rsidRPr="007E32D5" w14:paraId="1E0427B2" w14:textId="77777777" w:rsidTr="00C21F8E">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793FC20B" w14:textId="77777777" w:rsidR="00C21F8E" w:rsidRPr="007E32D5" w:rsidRDefault="00C21F8E" w:rsidP="00C21F8E">
            <w:pPr>
              <w:spacing w:after="0" w:line="240" w:lineRule="auto"/>
              <w:jc w:val="center"/>
              <w:rPr>
                <w:b/>
                <w:bCs/>
                <w:lang w:val="es-ES" w:eastAsia="es-ES"/>
              </w:rPr>
            </w:pPr>
            <w:r w:rsidRPr="007E32D5">
              <w:rPr>
                <w:b/>
                <w:bCs/>
              </w:rPr>
              <w:t>ESPECIFICACIÓN DEL PUESTO</w:t>
            </w:r>
          </w:p>
        </w:tc>
      </w:tr>
      <w:tr w:rsidR="00C21F8E" w:rsidRPr="007E32D5" w14:paraId="0B68B8DB"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0738958" w14:textId="77777777" w:rsidR="00C21F8E" w:rsidRPr="007E32D5" w:rsidRDefault="00C21F8E" w:rsidP="00C21F8E">
            <w:pPr>
              <w:spacing w:line="240" w:lineRule="auto"/>
              <w:rPr>
                <w:bCs/>
                <w:lang w:val="es-ES" w:eastAsia="es-ES"/>
              </w:rPr>
            </w:pPr>
            <w:r w:rsidRPr="007E32D5">
              <w:rPr>
                <w:b/>
                <w:bCs/>
              </w:rPr>
              <w:lastRenderedPageBreak/>
              <w:t xml:space="preserve">ESCOLARIDAD: </w:t>
            </w:r>
            <w:r>
              <w:rPr>
                <w:bCs/>
              </w:rPr>
              <w:t>Licenciatura en arquitectura o Ingeniero civil.</w:t>
            </w:r>
          </w:p>
        </w:tc>
      </w:tr>
      <w:tr w:rsidR="00C21F8E" w:rsidRPr="007E32D5" w14:paraId="4CA78E70"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B8872C3" w14:textId="77777777" w:rsidR="00C21F8E" w:rsidRPr="007E32D5" w:rsidRDefault="00C21F8E" w:rsidP="00C21F8E">
            <w:pPr>
              <w:spacing w:line="240" w:lineRule="auto"/>
              <w:rPr>
                <w:bCs/>
                <w:lang w:val="es-ES" w:eastAsia="es-ES"/>
              </w:rPr>
            </w:pPr>
            <w:r w:rsidRPr="007E32D5">
              <w:rPr>
                <w:b/>
                <w:bCs/>
              </w:rPr>
              <w:t>EXPERIENCIA:</w:t>
            </w:r>
            <w:r w:rsidRPr="007E32D5">
              <w:rPr>
                <w:bCs/>
              </w:rPr>
              <w:t xml:space="preserve"> 2 años</w:t>
            </w:r>
          </w:p>
        </w:tc>
      </w:tr>
      <w:tr w:rsidR="00C21F8E" w:rsidRPr="007E32D5" w14:paraId="2F63EF94" w14:textId="77777777" w:rsidTr="00C21F8E">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310323B" w14:textId="77777777" w:rsidR="00C21F8E" w:rsidRPr="007E32D5" w:rsidRDefault="00C21F8E" w:rsidP="00C21F8E">
            <w:pPr>
              <w:spacing w:after="0" w:line="240" w:lineRule="auto"/>
              <w:jc w:val="center"/>
              <w:rPr>
                <w:b/>
                <w:bCs/>
                <w:lang w:val="es-ES" w:eastAsia="es-ES"/>
              </w:rPr>
            </w:pPr>
            <w:r w:rsidRPr="007E32D5">
              <w:rPr>
                <w:b/>
                <w:bCs/>
              </w:rPr>
              <w:t>CONOCIMIENTOS Y HABILIDADES</w:t>
            </w:r>
          </w:p>
        </w:tc>
      </w:tr>
      <w:tr w:rsidR="00C21F8E" w:rsidRPr="007E32D5" w14:paraId="46EA1AEB" w14:textId="77777777" w:rsidTr="00C21F8E">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7EADB0E" w14:textId="77777777" w:rsidR="00C21F8E" w:rsidRPr="007E32D5" w:rsidRDefault="00C21F8E" w:rsidP="00C21F8E">
            <w:pPr>
              <w:spacing w:after="0" w:line="240" w:lineRule="auto"/>
              <w:jc w:val="center"/>
              <w:rPr>
                <w:lang w:val="es-ES" w:eastAsia="es-ES"/>
              </w:rPr>
            </w:pPr>
            <w:r w:rsidRPr="007E32D5">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7E27D34" w14:textId="77777777" w:rsidR="00C21F8E" w:rsidRPr="007E32D5" w:rsidRDefault="00C21F8E" w:rsidP="00C21F8E">
            <w:pPr>
              <w:spacing w:after="0" w:line="240" w:lineRule="auto"/>
              <w:rPr>
                <w:lang w:val="es-ES" w:eastAsia="es-ES"/>
              </w:rPr>
            </w:pPr>
            <w:r>
              <w:rPr>
                <w:lang w:val="es-ES" w:eastAsia="es-ES"/>
              </w:rPr>
              <w:t>Ley G</w:t>
            </w:r>
            <w:r w:rsidRPr="007E32D5">
              <w:rPr>
                <w:lang w:val="es-ES" w:eastAsia="es-ES"/>
              </w:rPr>
              <w:t xml:space="preserve">eneral de </w:t>
            </w:r>
            <w:r>
              <w:rPr>
                <w:lang w:val="es-ES" w:eastAsia="es-ES"/>
              </w:rPr>
              <w:t>Contabilidad G</w:t>
            </w:r>
            <w:r w:rsidRPr="007E32D5">
              <w:rPr>
                <w:lang w:val="es-ES" w:eastAsia="es-ES"/>
              </w:rPr>
              <w:t>ubernamental.</w:t>
            </w:r>
          </w:p>
        </w:tc>
      </w:tr>
      <w:tr w:rsidR="00C21F8E" w:rsidRPr="007E32D5" w14:paraId="5B5825D4" w14:textId="77777777" w:rsidTr="00C21F8E">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1E1779EC" w14:textId="77777777" w:rsidR="00C21F8E" w:rsidRPr="007E32D5" w:rsidRDefault="00C21F8E" w:rsidP="00C21F8E">
            <w:pPr>
              <w:spacing w:after="0" w:line="240" w:lineRule="auto"/>
              <w:jc w:val="center"/>
              <w:rPr>
                <w:lang w:val="es-ES" w:eastAsia="es-ES"/>
              </w:rPr>
            </w:pPr>
            <w:r w:rsidRPr="007E32D5">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05AD1054" w14:textId="77777777" w:rsidR="00C21F8E" w:rsidRPr="007E32D5" w:rsidRDefault="00C21F8E" w:rsidP="00C21F8E">
            <w:pPr>
              <w:spacing w:after="0" w:line="240" w:lineRule="auto"/>
              <w:rPr>
                <w:lang w:val="es-ES" w:eastAsia="es-ES"/>
              </w:rPr>
            </w:pPr>
            <w:r>
              <w:rPr>
                <w:lang w:val="es-ES" w:eastAsia="es-ES"/>
              </w:rPr>
              <w:t>Ley Orgánica de la Universidad Juárez del Estado de D</w:t>
            </w:r>
            <w:r w:rsidRPr="007E32D5">
              <w:rPr>
                <w:lang w:val="es-ES" w:eastAsia="es-ES"/>
              </w:rPr>
              <w:t>urango.</w:t>
            </w:r>
          </w:p>
        </w:tc>
      </w:tr>
      <w:tr w:rsidR="00C21F8E" w:rsidRPr="007E32D5" w14:paraId="50A7AD99" w14:textId="77777777" w:rsidTr="00C21F8E">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5FB02283" w14:textId="77777777" w:rsidR="00C21F8E" w:rsidRPr="007E32D5" w:rsidRDefault="00C21F8E" w:rsidP="00C21F8E">
            <w:pPr>
              <w:spacing w:after="0" w:line="240" w:lineRule="auto"/>
              <w:jc w:val="center"/>
              <w:rPr>
                <w:lang w:val="es-ES" w:eastAsia="es-ES"/>
              </w:rPr>
            </w:pPr>
            <w:r w:rsidRPr="007E32D5">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0328D608" w14:textId="77777777" w:rsidR="00C21F8E" w:rsidRPr="007E32D5" w:rsidRDefault="00C21F8E" w:rsidP="00C21F8E">
            <w:pPr>
              <w:spacing w:after="0" w:line="240" w:lineRule="auto"/>
              <w:rPr>
                <w:lang w:val="es-ES" w:eastAsia="es-ES"/>
              </w:rPr>
            </w:pPr>
            <w:r w:rsidRPr="007E32D5">
              <w:rPr>
                <w:lang w:val="es-ES" w:eastAsia="es-ES"/>
              </w:rPr>
              <w:t>Lineamientos para la elaboración del catálogo de bienes inmuebles.</w:t>
            </w:r>
          </w:p>
        </w:tc>
      </w:tr>
      <w:tr w:rsidR="00C21F8E" w:rsidRPr="007E32D5" w14:paraId="0FC302C1" w14:textId="77777777" w:rsidTr="00C21F8E">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4BBBA55E" w14:textId="77777777" w:rsidR="00C21F8E" w:rsidRPr="007E32D5" w:rsidRDefault="00C21F8E" w:rsidP="00C21F8E">
            <w:pPr>
              <w:spacing w:after="0" w:line="240" w:lineRule="auto"/>
              <w:jc w:val="center"/>
              <w:rPr>
                <w:lang w:val="es-ES" w:eastAsia="es-ES"/>
              </w:rPr>
            </w:pPr>
            <w:r w:rsidRPr="007E32D5">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8C3EF5F" w14:textId="77777777" w:rsidR="00C21F8E" w:rsidRPr="007E32D5" w:rsidRDefault="00C21F8E" w:rsidP="00C21F8E">
            <w:pPr>
              <w:spacing w:after="0" w:line="240" w:lineRule="auto"/>
              <w:rPr>
                <w:lang w:val="es-ES" w:eastAsia="es-ES"/>
              </w:rPr>
            </w:pPr>
            <w:r>
              <w:rPr>
                <w:lang w:val="es-ES" w:eastAsia="es-ES"/>
              </w:rPr>
              <w:t>Plan de D</w:t>
            </w:r>
            <w:r w:rsidRPr="007E32D5">
              <w:rPr>
                <w:lang w:val="es-ES" w:eastAsia="es-ES"/>
              </w:rPr>
              <w:t>es</w:t>
            </w:r>
            <w:r>
              <w:rPr>
                <w:lang w:val="es-ES" w:eastAsia="es-ES"/>
              </w:rPr>
              <w:t>arrollo I</w:t>
            </w:r>
            <w:r w:rsidRPr="007E32D5">
              <w:rPr>
                <w:lang w:val="es-ES" w:eastAsia="es-ES"/>
              </w:rPr>
              <w:t>nstitucional.</w:t>
            </w:r>
          </w:p>
        </w:tc>
      </w:tr>
      <w:tr w:rsidR="00C21F8E" w:rsidRPr="007E32D5" w14:paraId="331322E1" w14:textId="77777777" w:rsidTr="00C21F8E">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474D67AD" w14:textId="77777777" w:rsidR="00C21F8E" w:rsidRPr="007E32D5" w:rsidRDefault="00C21F8E" w:rsidP="00C21F8E">
            <w:pPr>
              <w:spacing w:after="0" w:line="240" w:lineRule="auto"/>
              <w:jc w:val="center"/>
              <w:rPr>
                <w:lang w:val="es-ES" w:eastAsia="es-ES"/>
              </w:rPr>
            </w:pPr>
            <w:r w:rsidRPr="007E32D5">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F8F2F36" w14:textId="77777777" w:rsidR="00C21F8E" w:rsidRPr="007E32D5" w:rsidRDefault="00C21F8E" w:rsidP="00C21F8E">
            <w:pPr>
              <w:spacing w:after="0" w:line="240" w:lineRule="auto"/>
              <w:rPr>
                <w:lang w:val="es-ES" w:eastAsia="es-ES"/>
              </w:rPr>
            </w:pPr>
            <w:r>
              <w:rPr>
                <w:lang w:val="es-ES" w:eastAsia="es-ES"/>
              </w:rPr>
              <w:t>Ley de Obras Públicas y Servicios Relacionados con las M</w:t>
            </w:r>
            <w:r w:rsidRPr="007E32D5">
              <w:rPr>
                <w:lang w:val="es-ES" w:eastAsia="es-ES"/>
              </w:rPr>
              <w:t xml:space="preserve">ismas. </w:t>
            </w:r>
          </w:p>
        </w:tc>
      </w:tr>
      <w:tr w:rsidR="00C21F8E" w:rsidRPr="007E32D5" w14:paraId="02C4561B" w14:textId="77777777" w:rsidTr="00C21F8E">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002DD9C0" w14:textId="77777777" w:rsidR="00C21F8E" w:rsidRPr="007E32D5" w:rsidRDefault="00C21F8E" w:rsidP="00C21F8E">
            <w:pPr>
              <w:spacing w:after="0" w:line="240" w:lineRule="auto"/>
              <w:jc w:val="center"/>
              <w:rPr>
                <w:lang w:val="es-ES" w:eastAsia="es-ES"/>
              </w:rPr>
            </w:pPr>
            <w:r w:rsidRPr="007E32D5">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A073D37" w14:textId="77777777" w:rsidR="00C21F8E" w:rsidRPr="007E32D5" w:rsidRDefault="00C21F8E" w:rsidP="00C21F8E">
            <w:pPr>
              <w:spacing w:after="0" w:line="276" w:lineRule="auto"/>
              <w:rPr>
                <w:lang w:val="es-ES" w:eastAsia="es-ES"/>
              </w:rPr>
            </w:pPr>
            <w:r>
              <w:rPr>
                <w:lang w:val="es-ES" w:eastAsia="es-ES"/>
              </w:rPr>
              <w:t>Conocimiento de programas de dibujo asistido por computadora.</w:t>
            </w:r>
          </w:p>
        </w:tc>
      </w:tr>
      <w:tr w:rsidR="00C21F8E" w:rsidRPr="007E32D5" w14:paraId="477B7530" w14:textId="77777777" w:rsidTr="00C21F8E">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4127F3B2" w14:textId="77777777" w:rsidR="00C21F8E" w:rsidRPr="007E32D5" w:rsidRDefault="00C21F8E" w:rsidP="00C21F8E">
            <w:pPr>
              <w:spacing w:after="0" w:line="240" w:lineRule="auto"/>
              <w:jc w:val="center"/>
              <w:rPr>
                <w:lang w:val="es-ES" w:eastAsia="es-ES"/>
              </w:rPr>
            </w:pPr>
            <w:r w:rsidRPr="007E32D5">
              <w:t>7</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4BCBBC0" w14:textId="77777777" w:rsidR="00C21F8E" w:rsidRPr="007E32D5" w:rsidRDefault="00C21F8E" w:rsidP="00C21F8E">
            <w:pPr>
              <w:spacing w:after="0" w:line="276" w:lineRule="auto"/>
              <w:rPr>
                <w:lang w:val="es-ES" w:eastAsia="es-ES"/>
              </w:rPr>
            </w:pPr>
            <w:r>
              <w:rPr>
                <w:lang w:val="es-ES" w:eastAsia="es-ES"/>
              </w:rPr>
              <w:t>Manejo de paquete de Office.</w:t>
            </w:r>
          </w:p>
        </w:tc>
      </w:tr>
      <w:tr w:rsidR="00C21F8E" w:rsidRPr="007E32D5" w14:paraId="76944883" w14:textId="77777777" w:rsidTr="00C21F8E">
        <w:trPr>
          <w:gridAfter w:val="2"/>
          <w:wAfter w:w="82" w:type="dxa"/>
          <w:trHeight w:val="2517"/>
        </w:trPr>
        <w:tc>
          <w:tcPr>
            <w:tcW w:w="9923" w:type="dxa"/>
            <w:gridSpan w:val="8"/>
            <w:tcBorders>
              <w:top w:val="single" w:sz="4" w:space="0" w:color="auto"/>
              <w:left w:val="nil"/>
              <w:bottom w:val="single" w:sz="4" w:space="0" w:color="auto"/>
              <w:right w:val="nil"/>
            </w:tcBorders>
            <w:noWrap/>
            <w:vAlign w:val="center"/>
            <w:hideMark/>
          </w:tcPr>
          <w:p w14:paraId="664B945E" w14:textId="77777777" w:rsidR="00C21F8E" w:rsidRPr="007E32D5" w:rsidRDefault="00C21F8E" w:rsidP="00C21F8E">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489"/>
              <w:gridCol w:w="9356"/>
            </w:tblGrid>
            <w:tr w:rsidR="00C21F8E" w:rsidRPr="007E32D5" w14:paraId="7F63C7CF" w14:textId="77777777" w:rsidTr="00C21F8E">
              <w:trPr>
                <w:trHeight w:val="423"/>
              </w:trPr>
              <w:tc>
                <w:tcPr>
                  <w:tcW w:w="9845" w:type="dxa"/>
                  <w:gridSpan w:val="2"/>
                  <w:shd w:val="clear" w:color="auto" w:fill="C00000"/>
                  <w:vAlign w:val="center"/>
                </w:tcPr>
                <w:p w14:paraId="7C87C37F" w14:textId="77777777" w:rsidR="00C21F8E" w:rsidRPr="007E32D5" w:rsidRDefault="00C21F8E" w:rsidP="00C21F8E">
                  <w:pPr>
                    <w:spacing w:line="240" w:lineRule="auto"/>
                    <w:ind w:left="-137"/>
                    <w:jc w:val="center"/>
                    <w:rPr>
                      <w:b/>
                      <w:bCs/>
                    </w:rPr>
                  </w:pPr>
                  <w:r w:rsidRPr="007E32D5">
                    <w:rPr>
                      <w:b/>
                      <w:bCs/>
                    </w:rPr>
                    <w:t>COMPETENCIAS</w:t>
                  </w:r>
                </w:p>
              </w:tc>
            </w:tr>
            <w:tr w:rsidR="00C21F8E" w:rsidRPr="007E32D5" w14:paraId="65007A64" w14:textId="77777777" w:rsidTr="00C21F8E">
              <w:tc>
                <w:tcPr>
                  <w:tcW w:w="489" w:type="dxa"/>
                  <w:vAlign w:val="center"/>
                </w:tcPr>
                <w:p w14:paraId="31F546F6" w14:textId="77777777" w:rsidR="00C21F8E" w:rsidRPr="007E32D5" w:rsidRDefault="00C21F8E" w:rsidP="00C21F8E">
                  <w:pPr>
                    <w:spacing w:line="240" w:lineRule="auto"/>
                    <w:ind w:left="-180" w:right="-107"/>
                    <w:jc w:val="center"/>
                    <w:rPr>
                      <w:bCs/>
                    </w:rPr>
                  </w:pPr>
                  <w:r w:rsidRPr="007E32D5">
                    <w:rPr>
                      <w:bCs/>
                    </w:rPr>
                    <w:t>1</w:t>
                  </w:r>
                </w:p>
              </w:tc>
              <w:tc>
                <w:tcPr>
                  <w:tcW w:w="9356" w:type="dxa"/>
                </w:tcPr>
                <w:p w14:paraId="29B02176" w14:textId="77777777" w:rsidR="00C21F8E" w:rsidRPr="007E32D5" w:rsidRDefault="00C21F8E" w:rsidP="00C21F8E">
                  <w:pPr>
                    <w:spacing w:line="240" w:lineRule="auto"/>
                    <w:rPr>
                      <w:bCs/>
                    </w:rPr>
                  </w:pPr>
                  <w:r w:rsidRPr="007E32D5">
                    <w:rPr>
                      <w:bCs/>
                    </w:rPr>
                    <w:t>EC0637 Evaluación de la calidad física educativa.</w:t>
                  </w:r>
                </w:p>
              </w:tc>
            </w:tr>
            <w:tr w:rsidR="00C21F8E" w:rsidRPr="007E32D5" w14:paraId="75D0F184" w14:textId="77777777" w:rsidTr="00C21F8E">
              <w:tc>
                <w:tcPr>
                  <w:tcW w:w="489" w:type="dxa"/>
                  <w:vAlign w:val="center"/>
                </w:tcPr>
                <w:p w14:paraId="5E6435F4" w14:textId="77777777" w:rsidR="00C21F8E" w:rsidRPr="007E32D5" w:rsidRDefault="00C21F8E" w:rsidP="00C21F8E">
                  <w:pPr>
                    <w:spacing w:line="240" w:lineRule="auto"/>
                    <w:ind w:left="-180" w:right="-107"/>
                    <w:jc w:val="center"/>
                    <w:rPr>
                      <w:bCs/>
                    </w:rPr>
                  </w:pPr>
                  <w:r w:rsidRPr="007E32D5">
                    <w:rPr>
                      <w:bCs/>
                    </w:rPr>
                    <w:t>2</w:t>
                  </w:r>
                </w:p>
              </w:tc>
              <w:tc>
                <w:tcPr>
                  <w:tcW w:w="9356" w:type="dxa"/>
                  <w:vAlign w:val="center"/>
                </w:tcPr>
                <w:p w14:paraId="4576B37F" w14:textId="77777777" w:rsidR="00C21F8E" w:rsidRPr="00F23E58" w:rsidRDefault="00C21F8E" w:rsidP="00C21F8E">
                  <w:pPr>
                    <w:spacing w:line="240" w:lineRule="auto"/>
                    <w:rPr>
                      <w:b/>
                      <w:bCs/>
                    </w:rPr>
                  </w:pPr>
                  <w:r w:rsidRPr="00F23E58">
                    <w:t>EC0553 Comunicación efectiva en el trabajo</w:t>
                  </w:r>
                  <w:r>
                    <w:t>.</w:t>
                  </w:r>
                </w:p>
              </w:tc>
            </w:tr>
            <w:tr w:rsidR="00C21F8E" w:rsidRPr="007E32D5" w14:paraId="0F4ECFAD" w14:textId="77777777" w:rsidTr="00C21F8E">
              <w:tc>
                <w:tcPr>
                  <w:tcW w:w="489" w:type="dxa"/>
                  <w:vAlign w:val="center"/>
                </w:tcPr>
                <w:p w14:paraId="6BCE41BF" w14:textId="77777777" w:rsidR="00C21F8E" w:rsidRPr="007E32D5" w:rsidRDefault="00C21F8E" w:rsidP="00C21F8E">
                  <w:pPr>
                    <w:spacing w:line="240" w:lineRule="auto"/>
                    <w:ind w:left="-180" w:right="-107"/>
                    <w:jc w:val="center"/>
                    <w:rPr>
                      <w:bCs/>
                    </w:rPr>
                  </w:pPr>
                  <w:r w:rsidRPr="007E32D5">
                    <w:rPr>
                      <w:bCs/>
                    </w:rPr>
                    <w:t>3</w:t>
                  </w:r>
                </w:p>
              </w:tc>
              <w:tc>
                <w:tcPr>
                  <w:tcW w:w="9356" w:type="dxa"/>
                </w:tcPr>
                <w:p w14:paraId="62BD32B2" w14:textId="77777777" w:rsidR="00C21F8E" w:rsidRPr="004A5A77" w:rsidRDefault="00C21F8E" w:rsidP="00C21F8E">
                  <w:pPr>
                    <w:spacing w:line="240" w:lineRule="auto"/>
                  </w:pPr>
                  <w:r w:rsidRPr="00F23E58">
                    <w:t>EC0554</w:t>
                  </w:r>
                  <w:r w:rsidRPr="004A5A77">
                    <w:t xml:space="preserve"> Trabajo en equipo.</w:t>
                  </w:r>
                </w:p>
              </w:tc>
            </w:tr>
            <w:tr w:rsidR="00C21F8E" w:rsidRPr="007E32D5" w14:paraId="5A9771AC" w14:textId="77777777" w:rsidTr="00C21F8E">
              <w:trPr>
                <w:trHeight w:val="388"/>
              </w:trPr>
              <w:tc>
                <w:tcPr>
                  <w:tcW w:w="9845" w:type="dxa"/>
                  <w:gridSpan w:val="2"/>
                  <w:shd w:val="clear" w:color="auto" w:fill="C00000"/>
                  <w:vAlign w:val="center"/>
                </w:tcPr>
                <w:p w14:paraId="5D81E0BC" w14:textId="77777777" w:rsidR="00C21F8E" w:rsidRPr="007E32D5" w:rsidRDefault="00C21F8E" w:rsidP="00C21F8E">
                  <w:pPr>
                    <w:spacing w:line="240" w:lineRule="auto"/>
                    <w:ind w:left="-137"/>
                    <w:jc w:val="center"/>
                    <w:rPr>
                      <w:b/>
                      <w:bCs/>
                    </w:rPr>
                  </w:pPr>
                  <w:r w:rsidRPr="007E32D5">
                    <w:rPr>
                      <w:b/>
                      <w:bCs/>
                    </w:rPr>
                    <w:t>RELACIONES</w:t>
                  </w:r>
                </w:p>
              </w:tc>
            </w:tr>
          </w:tbl>
          <w:p w14:paraId="7EF0CA78" w14:textId="77777777" w:rsidR="00C21F8E" w:rsidRPr="007E32D5" w:rsidRDefault="00C21F8E" w:rsidP="00C21F8E">
            <w:pPr>
              <w:spacing w:after="0" w:line="240" w:lineRule="auto"/>
              <w:ind w:left="-137"/>
              <w:jc w:val="center"/>
              <w:rPr>
                <w:b/>
                <w:bCs/>
                <w:lang w:val="es-ES" w:eastAsia="es-ES"/>
              </w:rPr>
            </w:pPr>
            <w:r w:rsidRPr="007E32D5">
              <w:rPr>
                <w:b/>
                <w:bCs/>
              </w:rPr>
              <w:t>INTERNAS</w:t>
            </w:r>
          </w:p>
        </w:tc>
      </w:tr>
      <w:tr w:rsidR="00C21F8E" w:rsidRPr="007E32D5" w14:paraId="351EC0C3" w14:textId="77777777" w:rsidTr="00C21F8E">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1AED196" w14:textId="77777777" w:rsidR="00C21F8E" w:rsidRPr="007E32D5" w:rsidRDefault="00C21F8E" w:rsidP="00C21F8E">
            <w:pPr>
              <w:spacing w:after="0" w:line="276" w:lineRule="auto"/>
              <w:jc w:val="center"/>
              <w:rPr>
                <w:lang w:val="es-ES" w:eastAsia="es-ES"/>
              </w:rPr>
            </w:pPr>
            <w:r w:rsidRPr="007E32D5">
              <w:t>1</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1AAB350C" w14:textId="77777777" w:rsidR="00C21F8E" w:rsidRPr="007E32D5" w:rsidRDefault="00C21F8E" w:rsidP="00C21F8E">
            <w:pPr>
              <w:spacing w:after="0" w:line="240" w:lineRule="auto"/>
              <w:rPr>
                <w:lang w:val="es-ES" w:eastAsia="es-ES"/>
              </w:rPr>
            </w:pPr>
            <w:r>
              <w:rPr>
                <w:lang w:val="es-ES" w:eastAsia="es-ES"/>
              </w:rPr>
              <w:t>Personal de la Coordinación de O</w:t>
            </w:r>
            <w:r w:rsidRPr="007E32D5">
              <w:rPr>
                <w:lang w:val="es-ES" w:eastAsia="es-ES"/>
              </w:rPr>
              <w:t>bras.</w:t>
            </w:r>
          </w:p>
        </w:tc>
      </w:tr>
      <w:tr w:rsidR="00C21F8E" w:rsidRPr="007E32D5" w14:paraId="5B83DF93" w14:textId="77777777" w:rsidTr="00C21F8E">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7D5C38A" w14:textId="77777777" w:rsidR="00C21F8E" w:rsidRPr="007E32D5" w:rsidRDefault="00C21F8E" w:rsidP="00C21F8E">
            <w:pPr>
              <w:spacing w:after="0" w:line="276" w:lineRule="auto"/>
              <w:jc w:val="center"/>
              <w:rPr>
                <w:lang w:val="es-ES" w:eastAsia="es-ES"/>
              </w:rPr>
            </w:pPr>
            <w:r w:rsidRPr="007E32D5">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5EBB8901" w14:textId="77777777" w:rsidR="00C21F8E" w:rsidRPr="007E32D5" w:rsidRDefault="00C21F8E" w:rsidP="00C21F8E">
            <w:pPr>
              <w:spacing w:after="0" w:line="240" w:lineRule="auto"/>
              <w:rPr>
                <w:lang w:val="es-ES" w:eastAsia="es-ES"/>
              </w:rPr>
            </w:pPr>
            <w:r w:rsidRPr="007E32D5">
              <w:rPr>
                <w:lang w:val="es-ES" w:eastAsia="es-ES"/>
              </w:rPr>
              <w:t>URES.</w:t>
            </w:r>
          </w:p>
        </w:tc>
      </w:tr>
      <w:tr w:rsidR="00C21F8E" w:rsidRPr="007E32D5" w14:paraId="149AFD11" w14:textId="77777777" w:rsidTr="00C21F8E">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D25000A" w14:textId="77777777" w:rsidR="00C21F8E" w:rsidRPr="007E32D5" w:rsidRDefault="00C21F8E" w:rsidP="00C21F8E">
            <w:pPr>
              <w:spacing w:after="0" w:line="276" w:lineRule="auto"/>
              <w:jc w:val="center"/>
              <w:rPr>
                <w:lang w:val="es-ES" w:eastAsia="es-ES"/>
              </w:rPr>
            </w:pPr>
            <w:r w:rsidRPr="007E32D5">
              <w:t>3</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3F7F6037" w14:textId="77777777" w:rsidR="00C21F8E" w:rsidRPr="007E32D5" w:rsidRDefault="00C21F8E" w:rsidP="00C21F8E">
            <w:pPr>
              <w:spacing w:after="0" w:line="276" w:lineRule="auto"/>
              <w:rPr>
                <w:lang w:val="es-ES" w:eastAsia="es-ES"/>
              </w:rPr>
            </w:pPr>
            <w:r>
              <w:rPr>
                <w:lang w:val="es-ES" w:eastAsia="es-ES"/>
              </w:rPr>
              <w:t>Funcionarios de Administración Central.</w:t>
            </w:r>
          </w:p>
        </w:tc>
      </w:tr>
      <w:tr w:rsidR="00C21F8E" w:rsidRPr="007E32D5" w14:paraId="13661F1B" w14:textId="77777777" w:rsidTr="00C21F8E">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18EB3BE9" w14:textId="77777777" w:rsidR="00C21F8E" w:rsidRPr="007E32D5" w:rsidRDefault="00C21F8E" w:rsidP="00C21F8E">
            <w:pPr>
              <w:spacing w:after="0" w:line="240" w:lineRule="auto"/>
              <w:jc w:val="center"/>
              <w:rPr>
                <w:b/>
                <w:bCs/>
                <w:lang w:val="es-ES" w:eastAsia="es-ES"/>
              </w:rPr>
            </w:pPr>
            <w:r w:rsidRPr="007E32D5">
              <w:rPr>
                <w:b/>
                <w:bCs/>
              </w:rPr>
              <w:t>EXTERNAS</w:t>
            </w:r>
          </w:p>
        </w:tc>
      </w:tr>
      <w:tr w:rsidR="00C21F8E" w:rsidRPr="007E32D5" w14:paraId="4D83E5DE" w14:textId="77777777" w:rsidTr="00C21F8E">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FC410E5" w14:textId="77777777" w:rsidR="00C21F8E" w:rsidRPr="007E32D5" w:rsidRDefault="00C21F8E" w:rsidP="00C21F8E">
            <w:pPr>
              <w:spacing w:after="0" w:line="240" w:lineRule="auto"/>
              <w:jc w:val="center"/>
              <w:rPr>
                <w:lang w:val="es-ES" w:eastAsia="es-ES"/>
              </w:rPr>
            </w:pPr>
            <w:r w:rsidRPr="007E32D5">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2FC902F9" w14:textId="77777777" w:rsidR="00C21F8E" w:rsidRPr="007E32D5" w:rsidRDefault="00C21F8E" w:rsidP="00C21F8E">
            <w:pPr>
              <w:spacing w:after="0" w:line="276" w:lineRule="auto"/>
              <w:rPr>
                <w:lang w:val="es-ES" w:eastAsia="es-ES"/>
              </w:rPr>
            </w:pPr>
            <w:r>
              <w:rPr>
                <w:lang w:val="es-ES" w:eastAsia="es-ES"/>
              </w:rPr>
              <w:t>Dependencias Gubernamentales.</w:t>
            </w:r>
          </w:p>
        </w:tc>
      </w:tr>
    </w:tbl>
    <w:p w14:paraId="58166690" w14:textId="77777777" w:rsidR="00C21F8E" w:rsidRDefault="00C21F8E" w:rsidP="009C7302">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C21F8E" w:rsidRPr="00104433" w14:paraId="66CADB3A" w14:textId="77777777" w:rsidTr="00C21F8E">
        <w:trPr>
          <w:trHeight w:val="438"/>
        </w:trPr>
        <w:tc>
          <w:tcPr>
            <w:tcW w:w="3544" w:type="dxa"/>
            <w:vMerge w:val="restart"/>
            <w:tcBorders>
              <w:right w:val="single" w:sz="4" w:space="0" w:color="auto"/>
            </w:tcBorders>
            <w:shd w:val="clear" w:color="auto" w:fill="C00000"/>
          </w:tcPr>
          <w:p w14:paraId="6E69983F" w14:textId="77777777" w:rsidR="00C21F8E" w:rsidRPr="00104433" w:rsidRDefault="00C21F8E" w:rsidP="009C7302">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6402A557" w14:textId="77777777" w:rsidR="00C21F8E" w:rsidRPr="00104433" w:rsidRDefault="00C21F8E" w:rsidP="009C7302">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548DEF91" w14:textId="77777777" w:rsidR="00C21F8E" w:rsidRPr="00104433" w:rsidRDefault="00C21F8E" w:rsidP="009C7302">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642C7C45" w14:textId="77777777" w:rsidR="00C21F8E" w:rsidRPr="00104433" w:rsidRDefault="00C21F8E" w:rsidP="009C7302">
            <w:pPr>
              <w:widowControl w:val="0"/>
              <w:spacing w:line="240" w:lineRule="auto"/>
              <w:rPr>
                <w:szCs w:val="24"/>
              </w:rPr>
            </w:pPr>
          </w:p>
        </w:tc>
        <w:tc>
          <w:tcPr>
            <w:tcW w:w="2448" w:type="dxa"/>
            <w:gridSpan w:val="3"/>
            <w:tcBorders>
              <w:left w:val="single" w:sz="4" w:space="0" w:color="auto"/>
            </w:tcBorders>
            <w:shd w:val="clear" w:color="auto" w:fill="C00000"/>
            <w:vAlign w:val="center"/>
          </w:tcPr>
          <w:p w14:paraId="19A840CE" w14:textId="77777777" w:rsidR="00C21F8E" w:rsidRPr="00104433" w:rsidRDefault="00C21F8E" w:rsidP="009C7302">
            <w:pPr>
              <w:widowControl w:val="0"/>
              <w:spacing w:line="240" w:lineRule="auto"/>
              <w:jc w:val="center"/>
              <w:rPr>
                <w:szCs w:val="24"/>
              </w:rPr>
            </w:pPr>
            <w:r w:rsidRPr="00104433">
              <w:rPr>
                <w:b/>
                <w:szCs w:val="24"/>
              </w:rPr>
              <w:t>FECHA</w:t>
            </w:r>
          </w:p>
        </w:tc>
      </w:tr>
      <w:tr w:rsidR="00C21F8E" w:rsidRPr="00104433" w14:paraId="5CA3FB15" w14:textId="77777777" w:rsidTr="00C21F8E">
        <w:trPr>
          <w:trHeight w:val="402"/>
        </w:trPr>
        <w:tc>
          <w:tcPr>
            <w:tcW w:w="3544" w:type="dxa"/>
            <w:vMerge/>
            <w:tcBorders>
              <w:right w:val="single" w:sz="4" w:space="0" w:color="auto"/>
            </w:tcBorders>
            <w:shd w:val="clear" w:color="auto" w:fill="C00000"/>
          </w:tcPr>
          <w:p w14:paraId="0F492959" w14:textId="77777777" w:rsidR="00C21F8E" w:rsidRPr="00104433" w:rsidRDefault="00C21F8E" w:rsidP="009C7302">
            <w:pPr>
              <w:widowControl w:val="0"/>
              <w:spacing w:line="240" w:lineRule="auto"/>
              <w:rPr>
                <w:szCs w:val="24"/>
              </w:rPr>
            </w:pPr>
          </w:p>
        </w:tc>
        <w:tc>
          <w:tcPr>
            <w:tcW w:w="425" w:type="dxa"/>
            <w:tcBorders>
              <w:top w:val="nil"/>
              <w:left w:val="single" w:sz="4" w:space="0" w:color="auto"/>
              <w:bottom w:val="nil"/>
              <w:right w:val="single" w:sz="4" w:space="0" w:color="auto"/>
            </w:tcBorders>
          </w:tcPr>
          <w:p w14:paraId="04C3F6AE" w14:textId="77777777" w:rsidR="00C21F8E" w:rsidRPr="00104433" w:rsidRDefault="00C21F8E" w:rsidP="009C7302">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6CDB1F4A" w14:textId="77777777" w:rsidR="00C21F8E" w:rsidRPr="00104433" w:rsidRDefault="00C21F8E" w:rsidP="009C7302">
            <w:pPr>
              <w:widowControl w:val="0"/>
              <w:spacing w:line="240" w:lineRule="auto"/>
              <w:rPr>
                <w:szCs w:val="24"/>
              </w:rPr>
            </w:pPr>
          </w:p>
        </w:tc>
        <w:tc>
          <w:tcPr>
            <w:tcW w:w="282" w:type="dxa"/>
            <w:tcBorders>
              <w:top w:val="nil"/>
              <w:left w:val="single" w:sz="4" w:space="0" w:color="auto"/>
              <w:bottom w:val="nil"/>
              <w:right w:val="single" w:sz="4" w:space="0" w:color="auto"/>
            </w:tcBorders>
          </w:tcPr>
          <w:p w14:paraId="2D4C4EEC" w14:textId="77777777" w:rsidR="00C21F8E" w:rsidRPr="00104433" w:rsidRDefault="00C21F8E" w:rsidP="009C7302">
            <w:pPr>
              <w:widowControl w:val="0"/>
              <w:spacing w:line="240" w:lineRule="auto"/>
              <w:rPr>
                <w:szCs w:val="24"/>
              </w:rPr>
            </w:pPr>
          </w:p>
        </w:tc>
        <w:tc>
          <w:tcPr>
            <w:tcW w:w="849" w:type="dxa"/>
            <w:tcBorders>
              <w:left w:val="single" w:sz="4" w:space="0" w:color="auto"/>
            </w:tcBorders>
            <w:shd w:val="clear" w:color="auto" w:fill="C00000"/>
            <w:vAlign w:val="center"/>
          </w:tcPr>
          <w:p w14:paraId="637C8315" w14:textId="77777777" w:rsidR="00C21F8E" w:rsidRPr="00104433" w:rsidRDefault="00C21F8E" w:rsidP="009C7302">
            <w:pPr>
              <w:spacing w:line="240" w:lineRule="auto"/>
              <w:jc w:val="center"/>
              <w:rPr>
                <w:b/>
                <w:szCs w:val="24"/>
              </w:rPr>
            </w:pPr>
            <w:r w:rsidRPr="00104433">
              <w:rPr>
                <w:b/>
                <w:szCs w:val="24"/>
              </w:rPr>
              <w:t>DÍA</w:t>
            </w:r>
          </w:p>
        </w:tc>
        <w:tc>
          <w:tcPr>
            <w:tcW w:w="849" w:type="dxa"/>
            <w:shd w:val="clear" w:color="auto" w:fill="C00000"/>
            <w:vAlign w:val="center"/>
          </w:tcPr>
          <w:p w14:paraId="3ABDA42E" w14:textId="77777777" w:rsidR="00C21F8E" w:rsidRPr="00104433" w:rsidRDefault="00C21F8E" w:rsidP="009C7302">
            <w:pPr>
              <w:spacing w:line="240" w:lineRule="auto"/>
              <w:jc w:val="center"/>
              <w:rPr>
                <w:b/>
                <w:szCs w:val="24"/>
              </w:rPr>
            </w:pPr>
            <w:r w:rsidRPr="00104433">
              <w:rPr>
                <w:b/>
                <w:szCs w:val="24"/>
              </w:rPr>
              <w:t>MES</w:t>
            </w:r>
          </w:p>
        </w:tc>
        <w:tc>
          <w:tcPr>
            <w:tcW w:w="750" w:type="dxa"/>
            <w:shd w:val="clear" w:color="auto" w:fill="C00000"/>
            <w:vAlign w:val="center"/>
          </w:tcPr>
          <w:p w14:paraId="1850539A" w14:textId="77777777" w:rsidR="00C21F8E" w:rsidRPr="00104433" w:rsidRDefault="00C21F8E" w:rsidP="009C7302">
            <w:pPr>
              <w:spacing w:line="240" w:lineRule="auto"/>
              <w:jc w:val="center"/>
              <w:rPr>
                <w:b/>
                <w:szCs w:val="24"/>
              </w:rPr>
            </w:pPr>
            <w:r w:rsidRPr="00104433">
              <w:rPr>
                <w:b/>
                <w:szCs w:val="24"/>
              </w:rPr>
              <w:t>AÑO</w:t>
            </w:r>
          </w:p>
        </w:tc>
      </w:tr>
      <w:tr w:rsidR="00C21F8E" w:rsidRPr="00104433" w14:paraId="1C365B2D" w14:textId="77777777" w:rsidTr="007E7D2B">
        <w:trPr>
          <w:trHeight w:val="1495"/>
        </w:trPr>
        <w:tc>
          <w:tcPr>
            <w:tcW w:w="3544" w:type="dxa"/>
            <w:tcBorders>
              <w:right w:val="single" w:sz="4" w:space="0" w:color="auto"/>
            </w:tcBorders>
            <w:vAlign w:val="bottom"/>
          </w:tcPr>
          <w:p w14:paraId="19E4410E" w14:textId="77777777" w:rsidR="00C21F8E" w:rsidRDefault="00C21F8E" w:rsidP="009C7302">
            <w:pPr>
              <w:widowControl w:val="0"/>
              <w:spacing w:line="240" w:lineRule="auto"/>
              <w:jc w:val="center"/>
              <w:rPr>
                <w:sz w:val="22"/>
              </w:rPr>
            </w:pPr>
            <w:r w:rsidRPr="00C21F8E">
              <w:rPr>
                <w:sz w:val="22"/>
              </w:rPr>
              <w:t>Arq. Óscar Arturo Díaz Madrid</w:t>
            </w:r>
          </w:p>
          <w:p w14:paraId="5FFB6D74" w14:textId="77777777" w:rsidR="00122DF9" w:rsidRPr="00C21F8E" w:rsidRDefault="00122DF9" w:rsidP="009C7302">
            <w:pPr>
              <w:widowControl w:val="0"/>
              <w:spacing w:line="240" w:lineRule="auto"/>
              <w:jc w:val="center"/>
              <w:rPr>
                <w:sz w:val="22"/>
              </w:rPr>
            </w:pPr>
          </w:p>
          <w:p w14:paraId="64A06331" w14:textId="6A1AA203" w:rsidR="00C21F8E" w:rsidRPr="00C21F8E" w:rsidRDefault="00C21F8E" w:rsidP="009C7302">
            <w:pPr>
              <w:widowControl w:val="0"/>
              <w:spacing w:line="240" w:lineRule="auto"/>
              <w:jc w:val="center"/>
              <w:rPr>
                <w:sz w:val="22"/>
              </w:rPr>
            </w:pPr>
          </w:p>
        </w:tc>
        <w:tc>
          <w:tcPr>
            <w:tcW w:w="425" w:type="dxa"/>
            <w:tcBorders>
              <w:top w:val="nil"/>
              <w:left w:val="single" w:sz="4" w:space="0" w:color="auto"/>
              <w:bottom w:val="nil"/>
              <w:right w:val="single" w:sz="4" w:space="0" w:color="auto"/>
            </w:tcBorders>
            <w:vAlign w:val="bottom"/>
          </w:tcPr>
          <w:p w14:paraId="780A35F9" w14:textId="77777777" w:rsidR="00C21F8E" w:rsidRPr="00C21F8E" w:rsidRDefault="00C21F8E" w:rsidP="009C7302">
            <w:pPr>
              <w:widowControl w:val="0"/>
              <w:spacing w:line="240" w:lineRule="auto"/>
              <w:jc w:val="center"/>
              <w:rPr>
                <w:sz w:val="22"/>
              </w:rPr>
            </w:pPr>
          </w:p>
        </w:tc>
        <w:tc>
          <w:tcPr>
            <w:tcW w:w="3233" w:type="dxa"/>
            <w:tcBorders>
              <w:left w:val="single" w:sz="4" w:space="0" w:color="auto"/>
              <w:right w:val="single" w:sz="4" w:space="0" w:color="auto"/>
            </w:tcBorders>
            <w:vAlign w:val="bottom"/>
          </w:tcPr>
          <w:p w14:paraId="3AC5963B" w14:textId="77777777" w:rsidR="00C21F8E" w:rsidRPr="00C21F8E" w:rsidRDefault="00C21F8E" w:rsidP="009C7302">
            <w:pPr>
              <w:widowControl w:val="0"/>
              <w:spacing w:line="240" w:lineRule="auto"/>
              <w:jc w:val="center"/>
              <w:rPr>
                <w:sz w:val="22"/>
              </w:rPr>
            </w:pPr>
            <w:r w:rsidRPr="00C21F8E">
              <w:rPr>
                <w:sz w:val="22"/>
              </w:rPr>
              <w:t>M. en Arq. Migali Esparza Aldaba</w:t>
            </w:r>
          </w:p>
          <w:p w14:paraId="49212A2D" w14:textId="2659D98B" w:rsidR="00C21F8E" w:rsidRPr="00C21F8E" w:rsidRDefault="00C21F8E" w:rsidP="00122DF9">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185BEAE6" w14:textId="77777777" w:rsidR="00C21F8E" w:rsidRPr="00C21F8E" w:rsidRDefault="00C21F8E" w:rsidP="009C7302">
            <w:pPr>
              <w:widowControl w:val="0"/>
              <w:spacing w:line="240" w:lineRule="auto"/>
              <w:rPr>
                <w:sz w:val="22"/>
              </w:rPr>
            </w:pPr>
          </w:p>
        </w:tc>
        <w:tc>
          <w:tcPr>
            <w:tcW w:w="849" w:type="dxa"/>
            <w:tcBorders>
              <w:left w:val="single" w:sz="4" w:space="0" w:color="auto"/>
            </w:tcBorders>
            <w:vAlign w:val="center"/>
          </w:tcPr>
          <w:p w14:paraId="194F3846" w14:textId="77777777" w:rsidR="00C21F8E" w:rsidRPr="00C21F8E" w:rsidRDefault="00C21F8E" w:rsidP="009C7302">
            <w:pPr>
              <w:spacing w:line="240" w:lineRule="auto"/>
              <w:jc w:val="center"/>
              <w:rPr>
                <w:sz w:val="22"/>
              </w:rPr>
            </w:pPr>
            <w:r w:rsidRPr="00C21F8E">
              <w:rPr>
                <w:sz w:val="22"/>
              </w:rPr>
              <w:t>25</w:t>
            </w:r>
          </w:p>
        </w:tc>
        <w:tc>
          <w:tcPr>
            <w:tcW w:w="849" w:type="dxa"/>
            <w:vAlign w:val="center"/>
          </w:tcPr>
          <w:p w14:paraId="0F2E8A2F" w14:textId="0146D48E" w:rsidR="00C21F8E" w:rsidRPr="00C21F8E" w:rsidRDefault="00B85DD5" w:rsidP="009C7302">
            <w:pPr>
              <w:spacing w:line="240" w:lineRule="auto"/>
              <w:jc w:val="center"/>
              <w:rPr>
                <w:sz w:val="22"/>
              </w:rPr>
            </w:pPr>
            <w:r>
              <w:rPr>
                <w:sz w:val="22"/>
              </w:rPr>
              <w:t>08</w:t>
            </w:r>
          </w:p>
        </w:tc>
        <w:tc>
          <w:tcPr>
            <w:tcW w:w="750" w:type="dxa"/>
            <w:vAlign w:val="center"/>
          </w:tcPr>
          <w:p w14:paraId="0777DBC2" w14:textId="77777777" w:rsidR="00C21F8E" w:rsidRPr="00C21F8E" w:rsidRDefault="00C21F8E" w:rsidP="009C7302">
            <w:pPr>
              <w:spacing w:line="240" w:lineRule="auto"/>
              <w:jc w:val="center"/>
              <w:rPr>
                <w:sz w:val="22"/>
              </w:rPr>
            </w:pPr>
            <w:r w:rsidRPr="00C21F8E">
              <w:rPr>
                <w:sz w:val="22"/>
              </w:rPr>
              <w:t>2022</w:t>
            </w:r>
          </w:p>
        </w:tc>
      </w:tr>
    </w:tbl>
    <w:p w14:paraId="6DC26209" w14:textId="77777777" w:rsidR="00FF1241" w:rsidRDefault="00FF1241" w:rsidP="0010375E">
      <w:pPr>
        <w:spacing w:after="0" w:line="240" w:lineRule="auto"/>
        <w:rPr>
          <w:rFonts w:eastAsiaTheme="minorHAnsi"/>
          <w:b/>
        </w:rPr>
      </w:pPr>
    </w:p>
    <w:p w14:paraId="12236B17" w14:textId="43535628" w:rsidR="00C21F8E" w:rsidRDefault="00C21F8E" w:rsidP="0010375E">
      <w:pPr>
        <w:spacing w:after="0" w:line="240" w:lineRule="auto"/>
        <w:rPr>
          <w:rFonts w:eastAsiaTheme="minorHAnsi"/>
          <w:b/>
        </w:rPr>
      </w:pPr>
      <w:r>
        <w:rPr>
          <w:rFonts w:eastAsiaTheme="minorHAnsi"/>
          <w:b/>
        </w:rPr>
        <w:br w:type="page"/>
      </w:r>
    </w:p>
    <w:p w14:paraId="6F1D129F" w14:textId="7052900F" w:rsidR="007F2AE4" w:rsidRDefault="007F2AE4" w:rsidP="0010375E">
      <w:pPr>
        <w:spacing w:after="0" w:line="240" w:lineRule="auto"/>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C21F8E" w:rsidRPr="002A5188" w14:paraId="35E39209" w14:textId="77777777" w:rsidTr="00C21F8E">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EF485D0" w14:textId="77777777" w:rsidR="00C21F8E" w:rsidRPr="002A5188" w:rsidRDefault="00C21F8E" w:rsidP="00C21F8E">
            <w:pPr>
              <w:spacing w:after="0"/>
              <w:jc w:val="center"/>
              <w:rPr>
                <w:b/>
                <w:bCs/>
              </w:rPr>
            </w:pPr>
            <w:r w:rsidRPr="002A5188">
              <w:rPr>
                <w:b/>
                <w:bCs/>
                <w:noProof/>
                <w:lang w:eastAsia="es-MX"/>
              </w:rPr>
              <w:drawing>
                <wp:anchor distT="0" distB="0" distL="114300" distR="114300" simplePos="0" relativeHeight="251679744" behindDoc="0" locked="0" layoutInCell="1" allowOverlap="1" wp14:anchorId="6027E23B" wp14:editId="751EED4A">
                  <wp:simplePos x="0" y="0"/>
                  <wp:positionH relativeFrom="column">
                    <wp:posOffset>10795</wp:posOffset>
                  </wp:positionH>
                  <wp:positionV relativeFrom="paragraph">
                    <wp:posOffset>15240</wp:posOffset>
                  </wp:positionV>
                  <wp:extent cx="1524000" cy="699770"/>
                  <wp:effectExtent l="0" t="0" r="0" b="0"/>
                  <wp:wrapNone/>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5BE6CBC" w14:textId="77777777" w:rsidR="00C21F8E" w:rsidRPr="002A5188" w:rsidRDefault="00C21F8E" w:rsidP="00C21F8E">
            <w:pPr>
              <w:spacing w:after="0" w:line="240" w:lineRule="auto"/>
              <w:jc w:val="center"/>
              <w:rPr>
                <w:b/>
                <w:bCs/>
              </w:rPr>
            </w:pPr>
            <w:r w:rsidRPr="002A5188">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55E189F" w14:textId="77777777" w:rsidR="00C21F8E" w:rsidRPr="002A5188" w:rsidRDefault="00C21F8E" w:rsidP="00C21F8E">
            <w:pPr>
              <w:spacing w:after="0" w:line="240" w:lineRule="auto"/>
              <w:rPr>
                <w:b/>
                <w:bCs/>
              </w:rPr>
            </w:pPr>
            <w:r w:rsidRPr="002A5188">
              <w:rPr>
                <w:b/>
                <w:bCs/>
              </w:rPr>
              <w:t>RSGC5.3,A</w:t>
            </w:r>
          </w:p>
        </w:tc>
      </w:tr>
      <w:tr w:rsidR="00C21F8E" w:rsidRPr="002A5188" w14:paraId="67B3D8FA" w14:textId="77777777" w:rsidTr="00C21F8E">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766629ED" w14:textId="77777777" w:rsidR="00C21F8E" w:rsidRPr="002A5188" w:rsidRDefault="00C21F8E" w:rsidP="00C21F8E">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8634DF3" w14:textId="77777777" w:rsidR="00C21F8E" w:rsidRPr="002A5188" w:rsidRDefault="00C21F8E" w:rsidP="007E7D2B">
            <w:pPr>
              <w:pStyle w:val="Ttulo2"/>
              <w:numPr>
                <w:ilvl w:val="0"/>
                <w:numId w:val="0"/>
              </w:numPr>
              <w:spacing w:after="0" w:line="240" w:lineRule="auto"/>
              <w:jc w:val="center"/>
              <w:rPr>
                <w:bCs/>
              </w:rPr>
            </w:pPr>
            <w:bookmarkStart w:id="38" w:name="_Toc124150952"/>
            <w:r>
              <w:rPr>
                <w:lang w:val="es-ES"/>
              </w:rPr>
              <w:t xml:space="preserve">Jefe de </w:t>
            </w:r>
            <w:r w:rsidRPr="002A5188">
              <w:rPr>
                <w:lang w:val="es-ES"/>
              </w:rPr>
              <w:t>Anális</w:t>
            </w:r>
            <w:r>
              <w:rPr>
                <w:lang w:val="es-ES"/>
              </w:rPr>
              <w:t>is</w:t>
            </w:r>
            <w:r w:rsidRPr="002A5188">
              <w:rPr>
                <w:lang w:val="es-ES"/>
              </w:rPr>
              <w:t xml:space="preserve"> de Costos y Presupuestos</w:t>
            </w:r>
            <w:bookmarkEnd w:id="38"/>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4B25000" w14:textId="6A39BD01" w:rsidR="00C21F8E" w:rsidRPr="002A5188" w:rsidRDefault="00C21F8E" w:rsidP="00C21F8E">
            <w:pPr>
              <w:spacing w:after="0" w:line="240" w:lineRule="auto"/>
              <w:rPr>
                <w:b/>
                <w:bCs/>
              </w:rPr>
            </w:pPr>
            <w:r w:rsidRPr="002A5188">
              <w:rPr>
                <w:b/>
                <w:bCs/>
              </w:rPr>
              <w:t>Fecha:</w:t>
            </w:r>
            <w:r w:rsidR="00B85DD5">
              <w:rPr>
                <w:b/>
                <w:bCs/>
              </w:rPr>
              <w:t xml:space="preserve"> 25/08</w:t>
            </w:r>
            <w:r>
              <w:rPr>
                <w:b/>
                <w:bCs/>
              </w:rPr>
              <w:t>/2022</w:t>
            </w:r>
          </w:p>
        </w:tc>
      </w:tr>
      <w:tr w:rsidR="00C21F8E" w:rsidRPr="002A5188" w14:paraId="284E6E34" w14:textId="77777777" w:rsidTr="00C21F8E">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7997EBDF" w14:textId="77777777" w:rsidR="00C21F8E" w:rsidRPr="002A5188" w:rsidRDefault="00C21F8E" w:rsidP="00C21F8E">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5440D048" w14:textId="77777777" w:rsidR="00C21F8E" w:rsidRPr="002A5188" w:rsidRDefault="00C21F8E" w:rsidP="00C21F8E">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583472D" w14:textId="77777777" w:rsidR="00C21F8E" w:rsidRPr="002A5188" w:rsidRDefault="00C21F8E" w:rsidP="00C21F8E">
            <w:pPr>
              <w:spacing w:after="0" w:line="240" w:lineRule="auto"/>
              <w:rPr>
                <w:b/>
                <w:bCs/>
              </w:rPr>
            </w:pPr>
            <w:r w:rsidRPr="002A5188">
              <w:rPr>
                <w:b/>
                <w:bCs/>
              </w:rPr>
              <w:t>Edición: 1</w:t>
            </w:r>
          </w:p>
        </w:tc>
      </w:tr>
      <w:tr w:rsidR="00C21F8E" w:rsidRPr="002A5188" w14:paraId="5E974420" w14:textId="77777777" w:rsidTr="00C21F8E">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3E68719" w14:textId="77777777" w:rsidR="00C21F8E" w:rsidRPr="002A5188" w:rsidRDefault="00C21F8E" w:rsidP="00C21F8E">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DD9AB7E" w14:textId="77777777" w:rsidR="00C21F8E" w:rsidRPr="002A5188" w:rsidRDefault="00C21F8E" w:rsidP="00C21F8E">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294B958" w14:textId="77777777" w:rsidR="00C21F8E" w:rsidRPr="002A5188" w:rsidRDefault="00C21F8E" w:rsidP="00C21F8E">
            <w:pPr>
              <w:spacing w:after="0" w:line="240" w:lineRule="auto"/>
              <w:rPr>
                <w:b/>
                <w:bCs/>
              </w:rPr>
            </w:pPr>
            <w:r w:rsidRPr="002A5188">
              <w:rPr>
                <w:b/>
                <w:bCs/>
              </w:rPr>
              <w:t xml:space="preserve">Página: </w:t>
            </w:r>
            <w:r>
              <w:rPr>
                <w:b/>
                <w:bCs/>
              </w:rPr>
              <w:t>1-</w:t>
            </w:r>
            <w:r w:rsidRPr="002A5188">
              <w:rPr>
                <w:b/>
                <w:bCs/>
              </w:rPr>
              <w:t>2</w:t>
            </w:r>
          </w:p>
        </w:tc>
      </w:tr>
      <w:tr w:rsidR="00C21F8E" w:rsidRPr="002A5188" w14:paraId="3AFA6C0A" w14:textId="77777777" w:rsidTr="00C21F8E">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C1D73B0" w14:textId="77777777" w:rsidR="00C21F8E" w:rsidRPr="002A5188" w:rsidRDefault="00C21F8E" w:rsidP="00C21F8E">
            <w:pPr>
              <w:spacing w:after="0" w:line="240" w:lineRule="auto"/>
              <w:rPr>
                <w:b/>
                <w:bCs/>
              </w:rPr>
            </w:pPr>
            <w:r w:rsidRPr="002A5188">
              <w:rPr>
                <w:b/>
                <w:bCs/>
              </w:rPr>
              <w:t>Unidad:</w:t>
            </w:r>
            <w:r>
              <w:rPr>
                <w:b/>
                <w:bCs/>
              </w:rPr>
              <w:t xml:space="preserve"> </w:t>
            </w:r>
            <w:r w:rsidRPr="002A5188">
              <w:rPr>
                <w:b/>
                <w:bCs/>
              </w:rPr>
              <w:t>Coordinación de Obras</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0EC0EA3" w14:textId="77777777" w:rsidR="00C21F8E" w:rsidRPr="002A5188" w:rsidRDefault="00C21F8E" w:rsidP="00C21F8E">
            <w:pPr>
              <w:spacing w:after="0" w:line="240" w:lineRule="auto"/>
              <w:rPr>
                <w:b/>
                <w:bCs/>
              </w:rPr>
            </w:pPr>
            <w:r w:rsidRPr="002A5188">
              <w:rPr>
                <w:b/>
                <w:bCs/>
              </w:rPr>
              <w:t>Área: Costos y Presupuestos</w:t>
            </w:r>
          </w:p>
        </w:tc>
      </w:tr>
      <w:tr w:rsidR="00C21F8E" w:rsidRPr="002A5188" w14:paraId="558FACFF" w14:textId="77777777" w:rsidTr="00C21F8E">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340F99E5" w14:textId="77777777" w:rsidR="00C21F8E" w:rsidRPr="002A5188" w:rsidRDefault="00C21F8E" w:rsidP="00C21F8E">
            <w:pPr>
              <w:spacing w:after="0" w:line="240" w:lineRule="auto"/>
              <w:jc w:val="center"/>
              <w:rPr>
                <w:b/>
                <w:bCs/>
                <w:lang w:val="es-ES" w:eastAsia="es-ES"/>
              </w:rPr>
            </w:pPr>
            <w:r w:rsidRPr="002A5188">
              <w:rPr>
                <w:b/>
                <w:bCs/>
              </w:rPr>
              <w:t>IDENTIFICACIÓN DEL PUESTO</w:t>
            </w:r>
          </w:p>
        </w:tc>
      </w:tr>
      <w:tr w:rsidR="00C21F8E" w:rsidRPr="002A5188" w14:paraId="30E2A841" w14:textId="77777777" w:rsidTr="00C21F8E">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3ECA56E" w14:textId="77777777" w:rsidR="00C21F8E" w:rsidRPr="002A5188" w:rsidRDefault="00C21F8E" w:rsidP="00C21F8E">
            <w:pPr>
              <w:spacing w:after="0" w:line="240" w:lineRule="auto"/>
              <w:jc w:val="center"/>
              <w:rPr>
                <w:b/>
                <w:bCs/>
                <w:lang w:val="es-ES" w:eastAsia="es-ES"/>
              </w:rPr>
            </w:pPr>
            <w:r w:rsidRPr="002A5188">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28932AEE" w14:textId="77777777" w:rsidR="00C21F8E" w:rsidRPr="002A5188" w:rsidRDefault="00C21F8E" w:rsidP="00C21F8E">
            <w:pPr>
              <w:spacing w:after="0" w:line="240" w:lineRule="auto"/>
              <w:jc w:val="center"/>
              <w:rPr>
                <w:b/>
                <w:bCs/>
                <w:lang w:val="es-ES" w:eastAsia="es-ES"/>
              </w:rPr>
            </w:pPr>
            <w:r w:rsidRPr="002A5188">
              <w:rPr>
                <w:b/>
                <w:bCs/>
              </w:rPr>
              <w:t>No. DE PERSONAS EN EL PUESTO</w:t>
            </w:r>
          </w:p>
        </w:tc>
      </w:tr>
      <w:tr w:rsidR="00C21F8E" w:rsidRPr="002A5188" w14:paraId="5874A1CC" w14:textId="77777777" w:rsidTr="00C21F8E">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25D9D82" w14:textId="77777777" w:rsidR="00C21F8E" w:rsidRPr="002A5188" w:rsidRDefault="00C21F8E" w:rsidP="00C21F8E">
            <w:pPr>
              <w:spacing w:after="0" w:line="240" w:lineRule="auto"/>
              <w:jc w:val="center"/>
              <w:rPr>
                <w:b/>
                <w:lang w:val="es-ES" w:eastAsia="es-ES"/>
              </w:rPr>
            </w:pPr>
            <w:r>
              <w:rPr>
                <w:b/>
                <w:lang w:val="es-ES" w:eastAsia="es-ES"/>
              </w:rPr>
              <w:t xml:space="preserve">Jefe de </w:t>
            </w:r>
            <w:r w:rsidRPr="002A5188">
              <w:rPr>
                <w:b/>
                <w:lang w:val="es-ES" w:eastAsia="es-ES"/>
              </w:rPr>
              <w:t>Anális</w:t>
            </w:r>
            <w:r>
              <w:rPr>
                <w:b/>
                <w:lang w:val="es-ES" w:eastAsia="es-ES"/>
              </w:rPr>
              <w:t>is</w:t>
            </w:r>
            <w:r w:rsidRPr="002A5188">
              <w:rPr>
                <w:b/>
                <w:lang w:val="es-ES" w:eastAsia="es-ES"/>
              </w:rPr>
              <w:t xml:space="preserve"> de Costos y Presupuestos</w:t>
            </w:r>
          </w:p>
        </w:tc>
        <w:tc>
          <w:tcPr>
            <w:tcW w:w="5252" w:type="dxa"/>
            <w:gridSpan w:val="4"/>
            <w:tcBorders>
              <w:top w:val="single" w:sz="4" w:space="0" w:color="auto"/>
              <w:left w:val="nil"/>
              <w:bottom w:val="single" w:sz="4" w:space="0" w:color="auto"/>
              <w:right w:val="single" w:sz="4" w:space="0" w:color="000000"/>
            </w:tcBorders>
            <w:noWrap/>
            <w:vAlign w:val="center"/>
            <w:hideMark/>
          </w:tcPr>
          <w:p w14:paraId="5C703A2C" w14:textId="77777777" w:rsidR="00C21F8E" w:rsidRPr="002A5188" w:rsidRDefault="00C21F8E" w:rsidP="00C21F8E">
            <w:pPr>
              <w:spacing w:after="0" w:line="240" w:lineRule="auto"/>
              <w:jc w:val="center"/>
              <w:rPr>
                <w:b/>
                <w:lang w:val="es-ES" w:eastAsia="es-ES"/>
              </w:rPr>
            </w:pPr>
            <w:r>
              <w:rPr>
                <w:b/>
                <w:lang w:val="es-ES" w:eastAsia="es-ES"/>
              </w:rPr>
              <w:t>1</w:t>
            </w:r>
          </w:p>
        </w:tc>
      </w:tr>
      <w:tr w:rsidR="00C21F8E" w:rsidRPr="002A5188" w14:paraId="1987C11B" w14:textId="77777777" w:rsidTr="00C21F8E">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D6FEA9A" w14:textId="77777777" w:rsidR="00C21F8E" w:rsidRPr="002A5188" w:rsidRDefault="00C21F8E" w:rsidP="00C21F8E">
            <w:pPr>
              <w:spacing w:after="0" w:line="240" w:lineRule="auto"/>
              <w:jc w:val="center"/>
              <w:rPr>
                <w:b/>
                <w:bCs/>
                <w:lang w:val="es-ES" w:eastAsia="es-ES"/>
              </w:rPr>
            </w:pPr>
            <w:r w:rsidRPr="002A5188">
              <w:rPr>
                <w:b/>
                <w:bCs/>
              </w:rPr>
              <w:t>TRAMO DE CONTROL</w:t>
            </w:r>
          </w:p>
        </w:tc>
      </w:tr>
      <w:tr w:rsidR="00C21F8E" w:rsidRPr="002A5188" w14:paraId="343284CF"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7F444" w14:textId="77777777" w:rsidR="00C21F8E" w:rsidRPr="002A5188" w:rsidRDefault="00C21F8E" w:rsidP="00C21F8E">
            <w:pPr>
              <w:spacing w:line="240" w:lineRule="auto"/>
              <w:rPr>
                <w:bCs/>
                <w:lang w:val="es-ES" w:eastAsia="es-ES"/>
              </w:rPr>
            </w:pPr>
            <w:r w:rsidRPr="002A5188">
              <w:rPr>
                <w:b/>
                <w:bCs/>
              </w:rPr>
              <w:t xml:space="preserve">REPORTA A: </w:t>
            </w:r>
            <w:r w:rsidRPr="000948A6">
              <w:rPr>
                <w:bCs/>
              </w:rPr>
              <w:t>Coordinador de Obras</w:t>
            </w:r>
          </w:p>
        </w:tc>
      </w:tr>
      <w:tr w:rsidR="00C21F8E" w:rsidRPr="002A5188" w14:paraId="3DFCD1E9"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DC435" w14:textId="77777777" w:rsidR="00C21F8E" w:rsidRPr="002A5188" w:rsidRDefault="00C21F8E" w:rsidP="00C21F8E">
            <w:pPr>
              <w:spacing w:line="240" w:lineRule="auto"/>
              <w:rPr>
                <w:bCs/>
                <w:lang w:val="es-ES" w:eastAsia="es-ES"/>
              </w:rPr>
            </w:pPr>
            <w:r w:rsidRPr="002A5188">
              <w:rPr>
                <w:b/>
                <w:bCs/>
              </w:rPr>
              <w:t xml:space="preserve">SUPERVISA A: </w:t>
            </w:r>
            <w:r>
              <w:rPr>
                <w:bCs/>
              </w:rPr>
              <w:t>Responsable Analista de Costos y Presupuestos y Auxiliar de Costos y Presupuesto.</w:t>
            </w:r>
          </w:p>
        </w:tc>
      </w:tr>
      <w:tr w:rsidR="00C21F8E" w:rsidRPr="002A5188" w14:paraId="54DA22A6"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0DBB60" w14:textId="77777777" w:rsidR="00C21F8E" w:rsidRPr="002A5188" w:rsidRDefault="00C21F8E" w:rsidP="00C21F8E">
            <w:pPr>
              <w:spacing w:line="240" w:lineRule="auto"/>
              <w:rPr>
                <w:b/>
                <w:bCs/>
                <w:lang w:val="es-ES" w:eastAsia="es-ES"/>
              </w:rPr>
            </w:pPr>
            <w:r w:rsidRPr="002A5188">
              <w:rPr>
                <w:b/>
                <w:bCs/>
              </w:rPr>
              <w:t xml:space="preserve">DESCRIPCIÓN GENERAL: </w:t>
            </w:r>
            <w:r w:rsidRPr="00DC20E7">
              <w:rPr>
                <w:bCs/>
              </w:rPr>
              <w:t>Validar</w:t>
            </w:r>
            <w:r>
              <w:rPr>
                <w:b/>
                <w:bCs/>
              </w:rPr>
              <w:t xml:space="preserve"> </w:t>
            </w:r>
            <w:r w:rsidRPr="002A5188">
              <w:rPr>
                <w:bCs/>
              </w:rPr>
              <w:t>los presupuestos base con los cual</w:t>
            </w:r>
            <w:r>
              <w:rPr>
                <w:bCs/>
              </w:rPr>
              <w:t>es</w:t>
            </w:r>
            <w:r w:rsidRPr="002A5188">
              <w:rPr>
                <w:bCs/>
              </w:rPr>
              <w:t xml:space="preserve"> se contratará obra, así como </w:t>
            </w:r>
            <w:r>
              <w:rPr>
                <w:bCs/>
              </w:rPr>
              <w:t>supervisar los</w:t>
            </w:r>
            <w:r w:rsidRPr="002A5188">
              <w:rPr>
                <w:bCs/>
              </w:rPr>
              <w:t xml:space="preserve"> precios atípicos</w:t>
            </w:r>
            <w:r>
              <w:rPr>
                <w:bCs/>
              </w:rPr>
              <w:t xml:space="preserve"> y ajuste de costos.</w:t>
            </w:r>
          </w:p>
        </w:tc>
      </w:tr>
      <w:tr w:rsidR="00C21F8E" w:rsidRPr="002A5188" w14:paraId="18A7EDCA" w14:textId="77777777" w:rsidTr="00C21F8E">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F700CCD" w14:textId="77777777" w:rsidR="00C21F8E" w:rsidRPr="002A5188" w:rsidRDefault="00C21F8E" w:rsidP="00C21F8E">
            <w:pPr>
              <w:spacing w:after="0" w:line="240" w:lineRule="auto"/>
              <w:jc w:val="center"/>
              <w:rPr>
                <w:b/>
                <w:bCs/>
                <w:lang w:val="es-ES" w:eastAsia="es-ES"/>
              </w:rPr>
            </w:pPr>
            <w:r w:rsidRPr="002A5188">
              <w:rPr>
                <w:b/>
                <w:bCs/>
              </w:rPr>
              <w:t>DESCRIPCIÓN ESPECÍFICA</w:t>
            </w:r>
          </w:p>
        </w:tc>
      </w:tr>
      <w:tr w:rsidR="00C21F8E" w:rsidRPr="002A5188" w14:paraId="187D31E5" w14:textId="77777777" w:rsidTr="00C21F8E">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7D5A25A3" w14:textId="77777777" w:rsidR="00C21F8E" w:rsidRPr="002A5188" w:rsidRDefault="00C21F8E" w:rsidP="00C21F8E">
            <w:pPr>
              <w:spacing w:after="0" w:line="240" w:lineRule="auto"/>
              <w:jc w:val="center"/>
              <w:rPr>
                <w:lang w:val="es-ES" w:eastAsia="es-ES"/>
              </w:rPr>
            </w:pPr>
            <w:r w:rsidRPr="002A5188">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662D475" w14:textId="77777777" w:rsidR="00C21F8E" w:rsidRPr="002A5188" w:rsidRDefault="00C21F8E" w:rsidP="00C21F8E">
            <w:pPr>
              <w:spacing w:after="0" w:line="240" w:lineRule="auto"/>
              <w:rPr>
                <w:lang w:val="es-ES" w:eastAsia="es-ES"/>
              </w:rPr>
            </w:pPr>
            <w:r>
              <w:rPr>
                <w:lang w:val="es-ES" w:eastAsia="es-ES"/>
              </w:rPr>
              <w:t>Verificar</w:t>
            </w:r>
            <w:r w:rsidRPr="002A5188">
              <w:rPr>
                <w:lang w:val="es-ES" w:eastAsia="es-ES"/>
              </w:rPr>
              <w:t xml:space="preserve"> </w:t>
            </w:r>
            <w:r>
              <w:rPr>
                <w:lang w:val="es-ES" w:eastAsia="es-ES"/>
              </w:rPr>
              <w:t>la generación</w:t>
            </w:r>
            <w:r w:rsidRPr="002A5188">
              <w:rPr>
                <w:lang w:val="es-ES" w:eastAsia="es-ES"/>
              </w:rPr>
              <w:t xml:space="preserve"> </w:t>
            </w:r>
            <w:r>
              <w:rPr>
                <w:lang w:val="es-ES" w:eastAsia="es-ES"/>
              </w:rPr>
              <w:t xml:space="preserve">de </w:t>
            </w:r>
            <w:r w:rsidRPr="002A5188">
              <w:rPr>
                <w:lang w:val="es-ES" w:eastAsia="es-ES"/>
              </w:rPr>
              <w:t xml:space="preserve">volúmenes con base en el </w:t>
            </w:r>
            <w:r w:rsidRPr="002A5188">
              <w:rPr>
                <w:b/>
                <w:lang w:val="es-ES" w:eastAsia="es-ES"/>
              </w:rPr>
              <w:t>art.</w:t>
            </w:r>
            <w:r w:rsidRPr="002A5188">
              <w:rPr>
                <w:lang w:val="es-ES" w:eastAsia="es-ES"/>
              </w:rPr>
              <w:t xml:space="preserve"> 44-III de la </w:t>
            </w:r>
            <w:r>
              <w:rPr>
                <w:b/>
                <w:lang w:val="es-ES" w:eastAsia="es-ES"/>
              </w:rPr>
              <w:t>Ley de O</w:t>
            </w:r>
            <w:r w:rsidRPr="002A5188">
              <w:rPr>
                <w:b/>
                <w:lang w:val="es-ES" w:eastAsia="es-ES"/>
              </w:rPr>
              <w:t xml:space="preserve">bras </w:t>
            </w:r>
            <w:r>
              <w:rPr>
                <w:b/>
                <w:lang w:val="es-ES" w:eastAsia="es-ES"/>
              </w:rPr>
              <w:t>P</w:t>
            </w:r>
            <w:r w:rsidRPr="002A5188">
              <w:rPr>
                <w:b/>
                <w:lang w:val="es-ES" w:eastAsia="es-ES"/>
              </w:rPr>
              <w:t>úblicas</w:t>
            </w:r>
            <w:r>
              <w:rPr>
                <w:b/>
                <w:lang w:val="es-ES" w:eastAsia="es-ES"/>
              </w:rPr>
              <w:t xml:space="preserve"> y Servicios Relacionados con las M</w:t>
            </w:r>
            <w:r w:rsidRPr="002A5188">
              <w:rPr>
                <w:b/>
                <w:lang w:val="es-ES" w:eastAsia="es-ES"/>
              </w:rPr>
              <w:t>ismas</w:t>
            </w:r>
            <w:r w:rsidRPr="002A5188">
              <w:rPr>
                <w:lang w:val="es-ES" w:eastAsia="es-ES"/>
              </w:rPr>
              <w:t xml:space="preserve"> en lo sucesivo (L.P.P. y S.R.M).</w:t>
            </w:r>
          </w:p>
        </w:tc>
      </w:tr>
      <w:tr w:rsidR="00C21F8E" w:rsidRPr="002A5188" w14:paraId="3E71AD62" w14:textId="77777777" w:rsidTr="00C21F8E">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15EFEA2C" w14:textId="77777777" w:rsidR="00C21F8E" w:rsidRPr="002A5188" w:rsidRDefault="00C21F8E" w:rsidP="00C21F8E">
            <w:pPr>
              <w:spacing w:after="0" w:line="240" w:lineRule="auto"/>
              <w:jc w:val="center"/>
              <w:rPr>
                <w:lang w:val="es-ES" w:eastAsia="es-ES"/>
              </w:rPr>
            </w:pPr>
            <w:r w:rsidRPr="002A5188">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FF75481" w14:textId="77777777" w:rsidR="00C21F8E" w:rsidRPr="002A5188" w:rsidRDefault="00C21F8E" w:rsidP="00C21F8E">
            <w:pPr>
              <w:spacing w:after="0" w:line="240" w:lineRule="auto"/>
              <w:rPr>
                <w:lang w:val="es-ES" w:eastAsia="es-ES"/>
              </w:rPr>
            </w:pPr>
            <w:r>
              <w:rPr>
                <w:lang w:val="es-ES" w:eastAsia="es-ES"/>
              </w:rPr>
              <w:t>Verificar que los precios de materiales y mano de obra se encuentren actualizados</w:t>
            </w:r>
            <w:r w:rsidRPr="002A5188">
              <w:rPr>
                <w:lang w:val="es-ES" w:eastAsia="es-ES"/>
              </w:rPr>
              <w:t xml:space="preserve">, con base al </w:t>
            </w:r>
            <w:r w:rsidRPr="002A5188">
              <w:rPr>
                <w:b/>
                <w:lang w:val="es-ES" w:eastAsia="es-ES"/>
              </w:rPr>
              <w:t>art.</w:t>
            </w:r>
            <w:r w:rsidRPr="002A5188">
              <w:rPr>
                <w:lang w:val="es-ES" w:eastAsia="es-ES"/>
              </w:rPr>
              <w:t xml:space="preserve"> 21 de la </w:t>
            </w:r>
            <w:r w:rsidRPr="002A5188">
              <w:rPr>
                <w:b/>
                <w:lang w:val="es-ES" w:eastAsia="es-ES"/>
              </w:rPr>
              <w:t>L.O.P. y S.R.M.</w:t>
            </w:r>
          </w:p>
        </w:tc>
      </w:tr>
      <w:tr w:rsidR="00C21F8E" w:rsidRPr="002A5188" w14:paraId="32341AB8" w14:textId="77777777" w:rsidTr="00C21F8E">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2A155E3F" w14:textId="77777777" w:rsidR="00C21F8E" w:rsidRPr="002A5188" w:rsidRDefault="00C21F8E" w:rsidP="00C21F8E">
            <w:pPr>
              <w:spacing w:after="0" w:line="240" w:lineRule="auto"/>
              <w:jc w:val="center"/>
            </w:pPr>
            <w:r w:rsidRPr="002A5188">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0CD61F8" w14:textId="77777777" w:rsidR="00C21F8E" w:rsidRPr="002A5188" w:rsidRDefault="00C21F8E" w:rsidP="00C21F8E">
            <w:pPr>
              <w:spacing w:after="0" w:line="240" w:lineRule="auto"/>
              <w:rPr>
                <w:lang w:val="es-ES" w:eastAsia="es-ES"/>
              </w:rPr>
            </w:pPr>
            <w:r>
              <w:rPr>
                <w:lang w:eastAsia="es-ES"/>
              </w:rPr>
              <w:t>Cotejar</w:t>
            </w:r>
            <w:r w:rsidRPr="002A5188">
              <w:rPr>
                <w:lang w:val="es-ES" w:eastAsia="es-ES"/>
              </w:rPr>
              <w:t xml:space="preserve"> </w:t>
            </w:r>
            <w:r>
              <w:rPr>
                <w:lang w:val="es-ES" w:eastAsia="es-ES"/>
              </w:rPr>
              <w:t>los</w:t>
            </w:r>
            <w:r w:rsidRPr="002A5188">
              <w:rPr>
                <w:lang w:val="es-ES" w:eastAsia="es-ES"/>
              </w:rPr>
              <w:t xml:space="preserve"> </w:t>
            </w:r>
            <w:r w:rsidRPr="0001625E">
              <w:rPr>
                <w:lang w:eastAsia="es-ES"/>
              </w:rPr>
              <w:t>costo</w:t>
            </w:r>
            <w:r w:rsidRPr="002A5188">
              <w:rPr>
                <w:lang w:val="es-ES" w:eastAsia="es-ES"/>
              </w:rPr>
              <w:t xml:space="preserve"> horario de maquinaria y equipo</w:t>
            </w:r>
            <w:r>
              <w:rPr>
                <w:lang w:val="es-ES" w:eastAsia="es-ES"/>
              </w:rPr>
              <w:t>.</w:t>
            </w:r>
          </w:p>
        </w:tc>
      </w:tr>
      <w:tr w:rsidR="00C21F8E" w:rsidRPr="002A5188" w14:paraId="4AE270DB" w14:textId="77777777" w:rsidTr="00C21F8E">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13F1E475" w14:textId="77777777" w:rsidR="00C21F8E" w:rsidRPr="002A5188" w:rsidRDefault="00C21F8E" w:rsidP="00C21F8E">
            <w:pPr>
              <w:spacing w:after="0" w:line="240" w:lineRule="auto"/>
              <w:jc w:val="center"/>
              <w:rPr>
                <w:lang w:val="es-ES" w:eastAsia="es-ES"/>
              </w:rPr>
            </w:pPr>
            <w:r w:rsidRPr="002A5188">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1D6074A" w14:textId="77777777" w:rsidR="00C21F8E" w:rsidRPr="002A5188" w:rsidRDefault="00C21F8E" w:rsidP="00C21F8E">
            <w:pPr>
              <w:spacing w:after="0" w:line="240" w:lineRule="auto"/>
              <w:rPr>
                <w:lang w:val="es-ES" w:eastAsia="es-ES"/>
              </w:rPr>
            </w:pPr>
            <w:r>
              <w:rPr>
                <w:lang w:val="es-ES" w:eastAsia="es-ES"/>
              </w:rPr>
              <w:t xml:space="preserve">Verificar que se encuentre integrado correctamente el </w:t>
            </w:r>
            <w:r w:rsidRPr="002A5188">
              <w:rPr>
                <w:lang w:val="es-ES" w:eastAsia="es-ES"/>
              </w:rPr>
              <w:t xml:space="preserve"> análisis</w:t>
            </w:r>
            <w:r>
              <w:rPr>
                <w:lang w:val="es-ES" w:eastAsia="es-ES"/>
              </w:rPr>
              <w:t xml:space="preserve"> de factor de salario real con</w:t>
            </w:r>
            <w:r w:rsidRPr="002A5188">
              <w:rPr>
                <w:lang w:val="es-ES" w:eastAsia="es-ES"/>
              </w:rPr>
              <w:t xml:space="preserve"> base </w:t>
            </w:r>
            <w:r>
              <w:rPr>
                <w:lang w:val="es-ES" w:eastAsia="es-ES"/>
              </w:rPr>
              <w:t xml:space="preserve">en la UMA en cumplimiento a lo publicado por INEGI, </w:t>
            </w:r>
            <w:r w:rsidRPr="002A5188">
              <w:rPr>
                <w:lang w:val="es-ES" w:eastAsia="es-ES"/>
              </w:rPr>
              <w:t>a prestaciones del IMSS e INFONAVIT, para integrar el presupuesto.</w:t>
            </w:r>
          </w:p>
        </w:tc>
      </w:tr>
      <w:tr w:rsidR="00C21F8E" w:rsidRPr="002A5188" w14:paraId="0483C0D1" w14:textId="77777777" w:rsidTr="00C21F8E">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6C106CA1" w14:textId="77777777" w:rsidR="00C21F8E" w:rsidRPr="002A5188" w:rsidRDefault="00C21F8E" w:rsidP="00C21F8E">
            <w:pPr>
              <w:spacing w:after="0" w:line="240" w:lineRule="auto"/>
              <w:jc w:val="center"/>
              <w:rPr>
                <w:lang w:val="es-ES" w:eastAsia="es-ES"/>
              </w:rPr>
            </w:pPr>
            <w:r w:rsidRPr="002A5188">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D244BFB" w14:textId="77777777" w:rsidR="00C21F8E" w:rsidRPr="002A5188" w:rsidRDefault="00C21F8E" w:rsidP="00C21F8E">
            <w:pPr>
              <w:spacing w:after="0" w:line="240" w:lineRule="auto"/>
              <w:rPr>
                <w:lang w:val="es-ES" w:eastAsia="es-ES"/>
              </w:rPr>
            </w:pPr>
            <w:r>
              <w:rPr>
                <w:lang w:val="es-ES" w:eastAsia="es-ES"/>
              </w:rPr>
              <w:t>Revisar los sobrecostos de los presupuestos.</w:t>
            </w:r>
          </w:p>
        </w:tc>
      </w:tr>
      <w:tr w:rsidR="00C21F8E" w:rsidRPr="002A5188" w14:paraId="7CD396EA" w14:textId="77777777" w:rsidTr="00C21F8E">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4D88C33A" w14:textId="77777777" w:rsidR="00C21F8E" w:rsidRPr="002A5188" w:rsidRDefault="00C21F8E" w:rsidP="00C21F8E">
            <w:pPr>
              <w:spacing w:after="0" w:line="240" w:lineRule="auto"/>
              <w:jc w:val="center"/>
              <w:rPr>
                <w:lang w:val="es-ES" w:eastAsia="es-ES"/>
              </w:rPr>
            </w:pPr>
            <w:r w:rsidRPr="002A5188">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2B675D8" w14:textId="77777777" w:rsidR="00C21F8E" w:rsidRPr="002A5188" w:rsidRDefault="00C21F8E" w:rsidP="00C21F8E">
            <w:pPr>
              <w:spacing w:after="0" w:line="240" w:lineRule="auto"/>
              <w:rPr>
                <w:lang w:val="es-ES" w:eastAsia="es-ES"/>
              </w:rPr>
            </w:pPr>
            <w:r>
              <w:rPr>
                <w:lang w:val="es-ES" w:eastAsia="es-ES"/>
              </w:rPr>
              <w:t>Corroborar que estén integradas las</w:t>
            </w:r>
            <w:r w:rsidRPr="002A5188">
              <w:rPr>
                <w:lang w:val="es-ES" w:eastAsia="es-ES"/>
              </w:rPr>
              <w:t xml:space="preserve"> tarjetas de precios unitarios</w:t>
            </w:r>
            <w:r>
              <w:rPr>
                <w:lang w:val="es-ES" w:eastAsia="es-ES"/>
              </w:rPr>
              <w:t xml:space="preserve"> con base a la LOP y SRM auxiliándose de un software de precios unitarios (OPUS).</w:t>
            </w:r>
          </w:p>
        </w:tc>
      </w:tr>
      <w:tr w:rsidR="00C21F8E" w:rsidRPr="002A5188" w14:paraId="3561A4F2"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5C5178BB" w14:textId="77777777" w:rsidR="00C21F8E" w:rsidRPr="002A5188" w:rsidRDefault="00C21F8E" w:rsidP="00C21F8E">
            <w:pPr>
              <w:spacing w:after="0" w:line="240" w:lineRule="auto"/>
              <w:jc w:val="center"/>
              <w:rPr>
                <w:lang w:val="es-ES" w:eastAsia="es-ES"/>
              </w:rPr>
            </w:pPr>
            <w:r w:rsidRPr="002A5188">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C91832A" w14:textId="77777777" w:rsidR="00C21F8E" w:rsidRPr="002A5188" w:rsidRDefault="00C21F8E" w:rsidP="00C21F8E">
            <w:pPr>
              <w:spacing w:after="0" w:line="240" w:lineRule="auto"/>
              <w:rPr>
                <w:lang w:val="es-ES" w:eastAsia="es-ES"/>
              </w:rPr>
            </w:pPr>
            <w:r>
              <w:rPr>
                <w:lang w:val="es-ES" w:eastAsia="es-ES"/>
              </w:rPr>
              <w:t>Revisar y turnar los</w:t>
            </w:r>
            <w:r w:rsidRPr="002A5188">
              <w:rPr>
                <w:lang w:val="es-ES" w:eastAsia="es-ES"/>
              </w:rPr>
              <w:t xml:space="preserve"> presupuestos</w:t>
            </w:r>
            <w:r>
              <w:rPr>
                <w:lang w:val="es-ES" w:eastAsia="es-ES"/>
              </w:rPr>
              <w:t xml:space="preserve"> para su autorización.</w:t>
            </w:r>
            <w:r w:rsidRPr="002A5188">
              <w:rPr>
                <w:lang w:val="es-ES" w:eastAsia="es-ES"/>
              </w:rPr>
              <w:t xml:space="preserve"> </w:t>
            </w:r>
          </w:p>
        </w:tc>
      </w:tr>
      <w:tr w:rsidR="00C21F8E" w:rsidRPr="002A5188" w14:paraId="7587A16E"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E01A4B6" w14:textId="77777777" w:rsidR="00C21F8E" w:rsidRPr="002A5188" w:rsidRDefault="00C21F8E" w:rsidP="00C21F8E">
            <w:pPr>
              <w:spacing w:after="0" w:line="240" w:lineRule="auto"/>
              <w:jc w:val="center"/>
            </w:pPr>
            <w: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018E14A" w14:textId="77777777" w:rsidR="00C21F8E" w:rsidRPr="002A5188" w:rsidRDefault="00C21F8E" w:rsidP="00C21F8E">
            <w:pPr>
              <w:spacing w:after="0" w:line="240" w:lineRule="auto"/>
              <w:rPr>
                <w:lang w:val="es-ES" w:eastAsia="es-ES"/>
              </w:rPr>
            </w:pPr>
            <w:r>
              <w:rPr>
                <w:lang w:val="es-ES" w:eastAsia="es-ES"/>
              </w:rPr>
              <w:t>Revisar y turnar el</w:t>
            </w:r>
            <w:r w:rsidRPr="002A5188">
              <w:rPr>
                <w:lang w:val="es-ES" w:eastAsia="es-ES"/>
              </w:rPr>
              <w:t xml:space="preserve"> presupuestos de los contratistas</w:t>
            </w:r>
            <w:r>
              <w:rPr>
                <w:lang w:val="es-ES" w:eastAsia="es-ES"/>
              </w:rPr>
              <w:t>.</w:t>
            </w:r>
          </w:p>
        </w:tc>
      </w:tr>
      <w:tr w:rsidR="00C21F8E" w:rsidRPr="002A5188" w14:paraId="602986C6"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F48F916" w14:textId="77777777" w:rsidR="00C21F8E" w:rsidRPr="002A5188" w:rsidRDefault="00C21F8E" w:rsidP="00C21F8E">
            <w:pPr>
              <w:spacing w:after="0" w:line="240" w:lineRule="auto"/>
              <w:jc w:val="center"/>
            </w:pPr>
            <w: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D88B235" w14:textId="77777777" w:rsidR="00C21F8E" w:rsidRPr="002A5188" w:rsidRDefault="00C21F8E" w:rsidP="00C21F8E">
            <w:pPr>
              <w:spacing w:after="0" w:line="240" w:lineRule="auto"/>
              <w:rPr>
                <w:lang w:val="es-ES" w:eastAsia="es-ES"/>
              </w:rPr>
            </w:pPr>
            <w:r>
              <w:rPr>
                <w:lang w:val="es-ES" w:eastAsia="es-ES"/>
              </w:rPr>
              <w:t>Revisar</w:t>
            </w:r>
            <w:r w:rsidRPr="002A5188">
              <w:rPr>
                <w:lang w:val="es-ES" w:eastAsia="es-ES"/>
              </w:rPr>
              <w:t xml:space="preserve"> y </w:t>
            </w:r>
            <w:r>
              <w:rPr>
                <w:lang w:val="es-ES" w:eastAsia="es-ES"/>
              </w:rPr>
              <w:t>turnar los</w:t>
            </w:r>
            <w:r w:rsidRPr="002A5188">
              <w:rPr>
                <w:lang w:val="es-ES" w:eastAsia="es-ES"/>
              </w:rPr>
              <w:t xml:space="preserve"> pr</w:t>
            </w:r>
            <w:r>
              <w:rPr>
                <w:lang w:val="es-ES" w:eastAsia="es-ES"/>
              </w:rPr>
              <w:t>esupuestos presentados por las U</w:t>
            </w:r>
            <w:r w:rsidRPr="002A5188">
              <w:rPr>
                <w:lang w:val="es-ES" w:eastAsia="es-ES"/>
              </w:rPr>
              <w:t xml:space="preserve">nidades </w:t>
            </w:r>
            <w:r>
              <w:rPr>
                <w:lang w:val="es-ES" w:eastAsia="es-ES"/>
              </w:rPr>
              <w:t>A</w:t>
            </w:r>
            <w:r w:rsidRPr="002A5188">
              <w:rPr>
                <w:lang w:val="es-ES" w:eastAsia="es-ES"/>
              </w:rPr>
              <w:t>cadémicas.</w:t>
            </w:r>
          </w:p>
        </w:tc>
      </w:tr>
      <w:tr w:rsidR="00C21F8E" w:rsidRPr="002A5188" w14:paraId="479934EC"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4244CDF" w14:textId="77777777" w:rsidR="00C21F8E" w:rsidRPr="002A5188" w:rsidRDefault="00C21F8E" w:rsidP="00C21F8E">
            <w:pPr>
              <w:spacing w:after="0" w:line="240" w:lineRule="auto"/>
              <w:jc w:val="center"/>
            </w:pPr>
            <w: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FA5D2E9" w14:textId="77777777" w:rsidR="00C21F8E" w:rsidRPr="002A5188" w:rsidRDefault="00C21F8E" w:rsidP="00C21F8E">
            <w:pPr>
              <w:spacing w:after="0" w:line="240" w:lineRule="auto"/>
              <w:rPr>
                <w:lang w:val="es-ES" w:eastAsia="es-ES"/>
              </w:rPr>
            </w:pPr>
            <w:r>
              <w:rPr>
                <w:lang w:val="es-ES" w:eastAsia="es-ES"/>
              </w:rPr>
              <w:t>Aprobar el</w:t>
            </w:r>
            <w:r w:rsidRPr="002A5188">
              <w:rPr>
                <w:lang w:val="es-ES" w:eastAsia="es-ES"/>
              </w:rPr>
              <w:t xml:space="preserve"> catálogo de obra con base al </w:t>
            </w:r>
            <w:r w:rsidRPr="002A5188">
              <w:rPr>
                <w:b/>
                <w:lang w:val="es-ES" w:eastAsia="es-ES"/>
              </w:rPr>
              <w:t>art.</w:t>
            </w:r>
            <w:r w:rsidRPr="002A5188">
              <w:rPr>
                <w:lang w:val="es-ES" w:eastAsia="es-ES"/>
              </w:rPr>
              <w:t xml:space="preserve"> 38 VIII</w:t>
            </w:r>
          </w:p>
        </w:tc>
      </w:tr>
      <w:tr w:rsidR="00C21F8E" w:rsidRPr="002A5188" w14:paraId="2B9C1C0B"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B901A60" w14:textId="77777777" w:rsidR="00C21F8E" w:rsidRPr="002A5188" w:rsidRDefault="00C21F8E" w:rsidP="00C21F8E">
            <w:pPr>
              <w:spacing w:after="0" w:line="240" w:lineRule="auto"/>
              <w:jc w:val="center"/>
            </w:pPr>
            <w:r>
              <w:t>1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250AA25" w14:textId="77777777" w:rsidR="00C21F8E" w:rsidRDefault="00C21F8E" w:rsidP="00C21F8E">
            <w:pPr>
              <w:spacing w:after="0" w:line="240" w:lineRule="auto"/>
              <w:rPr>
                <w:lang w:val="es-ES" w:eastAsia="es-ES"/>
              </w:rPr>
            </w:pPr>
            <w:r>
              <w:rPr>
                <w:lang w:val="es-ES" w:eastAsia="es-ES"/>
              </w:rPr>
              <w:t>Verificar el ajuste de costos, con base en los índices de INEGI.</w:t>
            </w:r>
          </w:p>
        </w:tc>
      </w:tr>
      <w:tr w:rsidR="00C21F8E" w:rsidRPr="002A5188" w14:paraId="008B4198"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EEC9A3B" w14:textId="77777777" w:rsidR="00C21F8E" w:rsidRPr="002A5188" w:rsidRDefault="00C21F8E" w:rsidP="00C21F8E">
            <w:pPr>
              <w:spacing w:after="0" w:line="240" w:lineRule="auto"/>
              <w:jc w:val="center"/>
            </w:pPr>
            <w:r>
              <w:t>12</w:t>
            </w:r>
          </w:p>
        </w:tc>
        <w:tc>
          <w:tcPr>
            <w:tcW w:w="9487" w:type="dxa"/>
            <w:gridSpan w:val="7"/>
            <w:tcBorders>
              <w:top w:val="single" w:sz="4" w:space="0" w:color="auto"/>
              <w:left w:val="single" w:sz="4" w:space="0" w:color="auto"/>
              <w:bottom w:val="single" w:sz="4" w:space="0" w:color="auto"/>
              <w:right w:val="single" w:sz="4" w:space="0" w:color="auto"/>
            </w:tcBorders>
            <w:noWrap/>
          </w:tcPr>
          <w:p w14:paraId="75E580CD" w14:textId="45DD6634" w:rsidR="00C21F8E" w:rsidRPr="00825682" w:rsidRDefault="00196207" w:rsidP="00C21F8E">
            <w:pPr>
              <w:spacing w:after="0" w:line="240" w:lineRule="auto"/>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C21F8E" w:rsidRPr="002A5188" w14:paraId="54C9A66D" w14:textId="77777777" w:rsidTr="00C21F8E">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79602747" w14:textId="77777777" w:rsidR="00C21F8E" w:rsidRPr="002A5188" w:rsidRDefault="00C21F8E" w:rsidP="00C21F8E">
            <w:pPr>
              <w:spacing w:after="0" w:line="240" w:lineRule="auto"/>
              <w:rPr>
                <w:lang w:val="es-ES" w:eastAsia="es-ES"/>
              </w:rPr>
            </w:pPr>
          </w:p>
        </w:tc>
        <w:tc>
          <w:tcPr>
            <w:tcW w:w="9487" w:type="dxa"/>
            <w:gridSpan w:val="7"/>
            <w:tcBorders>
              <w:top w:val="single" w:sz="4" w:space="0" w:color="auto"/>
              <w:left w:val="nil"/>
              <w:bottom w:val="nil"/>
              <w:right w:val="nil"/>
            </w:tcBorders>
            <w:noWrap/>
            <w:vAlign w:val="center"/>
          </w:tcPr>
          <w:p w14:paraId="78CFBE6F" w14:textId="77777777" w:rsidR="00C21F8E" w:rsidRPr="002A5188" w:rsidRDefault="00C21F8E" w:rsidP="00C21F8E">
            <w:pPr>
              <w:spacing w:after="0" w:line="240" w:lineRule="auto"/>
              <w:rPr>
                <w:lang w:val="es-ES" w:eastAsia="es-ES"/>
              </w:rPr>
            </w:pPr>
          </w:p>
        </w:tc>
      </w:tr>
      <w:tr w:rsidR="00C21F8E" w:rsidRPr="002A5188" w14:paraId="199DD4CE" w14:textId="77777777" w:rsidTr="00C21F8E">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57029869" w14:textId="77777777" w:rsidR="00C21F8E" w:rsidRPr="002A5188" w:rsidRDefault="00C21F8E" w:rsidP="00C21F8E">
            <w:pPr>
              <w:spacing w:after="0" w:line="240" w:lineRule="auto"/>
              <w:jc w:val="center"/>
              <w:rPr>
                <w:b/>
                <w:bCs/>
                <w:lang w:val="es-ES" w:eastAsia="es-ES"/>
              </w:rPr>
            </w:pPr>
            <w:r w:rsidRPr="002A5188">
              <w:rPr>
                <w:b/>
                <w:bCs/>
              </w:rPr>
              <w:t>ESPECIFICACIÓN DEL PUESTO</w:t>
            </w:r>
          </w:p>
        </w:tc>
      </w:tr>
      <w:tr w:rsidR="00C21F8E" w:rsidRPr="002A5188" w14:paraId="41D9F7C9"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6F9A273" w14:textId="77777777" w:rsidR="00C21F8E" w:rsidRPr="002A5188" w:rsidRDefault="00C21F8E" w:rsidP="00C21F8E">
            <w:pPr>
              <w:spacing w:line="240" w:lineRule="auto"/>
              <w:rPr>
                <w:bCs/>
                <w:lang w:val="es-ES" w:eastAsia="es-ES"/>
              </w:rPr>
            </w:pPr>
            <w:r w:rsidRPr="002A5188">
              <w:rPr>
                <w:b/>
                <w:bCs/>
              </w:rPr>
              <w:t xml:space="preserve">ESCOLARIDAD: </w:t>
            </w:r>
            <w:r w:rsidRPr="002A5188">
              <w:rPr>
                <w:bCs/>
              </w:rPr>
              <w:t>Arquitecto o Ingeniero Civil</w:t>
            </w:r>
          </w:p>
        </w:tc>
      </w:tr>
      <w:tr w:rsidR="00C21F8E" w:rsidRPr="002A5188" w14:paraId="40B66C03"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03A3F9" w14:textId="77777777" w:rsidR="00C21F8E" w:rsidRPr="002A5188" w:rsidRDefault="00C21F8E" w:rsidP="00C21F8E">
            <w:pPr>
              <w:spacing w:line="240" w:lineRule="auto"/>
              <w:rPr>
                <w:bCs/>
                <w:lang w:val="es-ES" w:eastAsia="es-ES"/>
              </w:rPr>
            </w:pPr>
            <w:r w:rsidRPr="002A5188">
              <w:rPr>
                <w:b/>
                <w:bCs/>
              </w:rPr>
              <w:t xml:space="preserve">EXPERIENCIA: </w:t>
            </w:r>
            <w:r>
              <w:rPr>
                <w:bCs/>
              </w:rPr>
              <w:t>3</w:t>
            </w:r>
            <w:r w:rsidRPr="002A5188">
              <w:rPr>
                <w:bCs/>
              </w:rPr>
              <w:t xml:space="preserve"> años en obra, 2 años en precios unitarios y 1 año en OPUS</w:t>
            </w:r>
            <w:r w:rsidRPr="002A5188">
              <w:rPr>
                <w:b/>
                <w:bCs/>
              </w:rPr>
              <w:t xml:space="preserve"> </w:t>
            </w:r>
          </w:p>
        </w:tc>
      </w:tr>
      <w:tr w:rsidR="00C21F8E" w:rsidRPr="002A5188" w14:paraId="77E533E8" w14:textId="77777777" w:rsidTr="00C21F8E">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15A7FCA" w14:textId="77777777" w:rsidR="00C21F8E" w:rsidRPr="002A5188" w:rsidRDefault="00C21F8E" w:rsidP="00C21F8E">
            <w:pPr>
              <w:spacing w:after="0" w:line="240" w:lineRule="auto"/>
              <w:jc w:val="center"/>
              <w:rPr>
                <w:b/>
                <w:bCs/>
                <w:lang w:val="es-ES" w:eastAsia="es-ES"/>
              </w:rPr>
            </w:pPr>
            <w:r w:rsidRPr="002A5188">
              <w:rPr>
                <w:b/>
                <w:bCs/>
              </w:rPr>
              <w:lastRenderedPageBreak/>
              <w:t>CONOCIMIENTOS Y HABILIDADES</w:t>
            </w:r>
          </w:p>
        </w:tc>
      </w:tr>
      <w:tr w:rsidR="00C21F8E" w:rsidRPr="002A5188" w14:paraId="147217DC" w14:textId="77777777" w:rsidTr="00C21F8E">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F054F15" w14:textId="77777777" w:rsidR="00C21F8E" w:rsidRPr="002A5188" w:rsidRDefault="00C21F8E" w:rsidP="00C21F8E">
            <w:pPr>
              <w:spacing w:after="0" w:line="240" w:lineRule="auto"/>
              <w:jc w:val="center"/>
              <w:rPr>
                <w:lang w:val="es-ES" w:eastAsia="es-ES"/>
              </w:rPr>
            </w:pPr>
            <w:r w:rsidRPr="002A5188">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9B79F95" w14:textId="77777777" w:rsidR="00C21F8E" w:rsidRPr="002A5188" w:rsidRDefault="00C21F8E" w:rsidP="00C21F8E">
            <w:pPr>
              <w:spacing w:after="0" w:line="240" w:lineRule="auto"/>
              <w:rPr>
                <w:lang w:val="es-ES" w:eastAsia="es-ES"/>
              </w:rPr>
            </w:pPr>
            <w:r>
              <w:rPr>
                <w:lang w:val="es-ES" w:eastAsia="es-ES"/>
              </w:rPr>
              <w:t>Conocer la L</w:t>
            </w:r>
            <w:r w:rsidRPr="002A5188">
              <w:rPr>
                <w:lang w:val="es-ES" w:eastAsia="es-ES"/>
              </w:rPr>
              <w:t>ey de</w:t>
            </w:r>
            <w:r>
              <w:rPr>
                <w:lang w:val="es-ES" w:eastAsia="es-ES"/>
              </w:rPr>
              <w:t xml:space="preserve"> Obras Publicas y Servicios Relacionados con la M</w:t>
            </w:r>
            <w:r w:rsidRPr="002A5188">
              <w:rPr>
                <w:lang w:val="es-ES" w:eastAsia="es-ES"/>
              </w:rPr>
              <w:t>isma.</w:t>
            </w:r>
          </w:p>
        </w:tc>
      </w:tr>
      <w:tr w:rsidR="00C21F8E" w:rsidRPr="002A5188" w14:paraId="09541D9D" w14:textId="77777777" w:rsidTr="00C21F8E">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780A08CB" w14:textId="77777777" w:rsidR="00C21F8E" w:rsidRPr="002A5188" w:rsidRDefault="00C21F8E" w:rsidP="00C21F8E">
            <w:pPr>
              <w:spacing w:after="0" w:line="240" w:lineRule="auto"/>
              <w:jc w:val="center"/>
              <w:rPr>
                <w:lang w:val="es-ES" w:eastAsia="es-ES"/>
              </w:rPr>
            </w:pPr>
            <w:r w:rsidRPr="002A5188">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4004497" w14:textId="77777777" w:rsidR="00C21F8E" w:rsidRPr="002A5188" w:rsidRDefault="00C21F8E" w:rsidP="00C21F8E">
            <w:pPr>
              <w:spacing w:after="0" w:line="240" w:lineRule="auto"/>
              <w:rPr>
                <w:lang w:val="es-ES" w:eastAsia="es-ES"/>
              </w:rPr>
            </w:pPr>
            <w:r w:rsidRPr="002A5188">
              <w:rPr>
                <w:lang w:val="es-ES" w:eastAsia="es-ES"/>
              </w:rPr>
              <w:t xml:space="preserve">Manejo de </w:t>
            </w:r>
            <w:r>
              <w:rPr>
                <w:lang w:val="es-ES" w:eastAsia="es-ES"/>
              </w:rPr>
              <w:t>Software de Precios Unitarios (</w:t>
            </w:r>
            <w:r w:rsidRPr="002A5188">
              <w:rPr>
                <w:lang w:val="es-ES" w:eastAsia="es-ES"/>
              </w:rPr>
              <w:t>OPUS</w:t>
            </w:r>
            <w:r>
              <w:rPr>
                <w:lang w:val="es-ES" w:eastAsia="es-ES"/>
              </w:rPr>
              <w:t>)</w:t>
            </w:r>
          </w:p>
        </w:tc>
      </w:tr>
      <w:tr w:rsidR="00C21F8E" w:rsidRPr="002A5188" w14:paraId="2E0BC6EC" w14:textId="77777777" w:rsidTr="00C21F8E">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B00D1D2" w14:textId="77777777" w:rsidR="00C21F8E" w:rsidRPr="002A5188" w:rsidRDefault="00C21F8E" w:rsidP="00C21F8E">
            <w:pPr>
              <w:spacing w:after="0" w:line="240" w:lineRule="auto"/>
              <w:jc w:val="center"/>
              <w:rPr>
                <w:lang w:val="es-ES" w:eastAsia="es-ES"/>
              </w:rPr>
            </w:pPr>
            <w:r w:rsidRPr="002A5188">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97E518F" w14:textId="77777777" w:rsidR="00C21F8E" w:rsidRPr="002A5188" w:rsidRDefault="00C21F8E" w:rsidP="00C21F8E">
            <w:pPr>
              <w:spacing w:after="0" w:line="240" w:lineRule="auto"/>
              <w:rPr>
                <w:lang w:val="es-ES" w:eastAsia="es-ES"/>
              </w:rPr>
            </w:pPr>
            <w:r w:rsidRPr="002A5188">
              <w:rPr>
                <w:lang w:val="es-ES" w:eastAsia="es-ES"/>
              </w:rPr>
              <w:t>Manejo de AUTOCAD</w:t>
            </w:r>
          </w:p>
        </w:tc>
      </w:tr>
      <w:tr w:rsidR="00C21F8E" w:rsidRPr="002A5188" w14:paraId="7A47649D" w14:textId="77777777" w:rsidTr="00C21F8E">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14DB1BC3" w14:textId="77777777" w:rsidR="00C21F8E" w:rsidRPr="002A5188" w:rsidRDefault="00C21F8E" w:rsidP="00C21F8E">
            <w:pPr>
              <w:spacing w:after="0" w:line="240" w:lineRule="auto"/>
              <w:jc w:val="center"/>
              <w:rPr>
                <w:lang w:val="es-ES" w:eastAsia="es-ES"/>
              </w:rPr>
            </w:pPr>
            <w:r w:rsidRPr="002A5188">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4C4BB04" w14:textId="77777777" w:rsidR="00C21F8E" w:rsidRPr="002A5188" w:rsidRDefault="00C21F8E" w:rsidP="00C21F8E">
            <w:pPr>
              <w:spacing w:after="0" w:line="240" w:lineRule="auto"/>
              <w:rPr>
                <w:lang w:val="es-ES" w:eastAsia="es-ES"/>
              </w:rPr>
            </w:pPr>
            <w:r w:rsidRPr="002A5188">
              <w:rPr>
                <w:lang w:val="es-ES" w:eastAsia="es-ES"/>
              </w:rPr>
              <w:t>Manejo de office</w:t>
            </w:r>
          </w:p>
        </w:tc>
      </w:tr>
      <w:tr w:rsidR="00C21F8E" w:rsidRPr="002A5188" w14:paraId="6C6E5538" w14:textId="77777777" w:rsidTr="00C21F8E">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1FEBC4E9" w14:textId="77777777" w:rsidR="00C21F8E" w:rsidRPr="002A5188" w:rsidRDefault="00C21F8E" w:rsidP="00C21F8E">
            <w:pPr>
              <w:spacing w:after="0" w:line="240" w:lineRule="auto"/>
              <w:jc w:val="center"/>
              <w:rPr>
                <w:lang w:val="es-ES" w:eastAsia="es-ES"/>
              </w:rPr>
            </w:pPr>
            <w:r w:rsidRPr="002A5188">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2EDEB72" w14:textId="77777777" w:rsidR="00C21F8E" w:rsidRPr="002A5188" w:rsidRDefault="00C21F8E" w:rsidP="00C21F8E">
            <w:pPr>
              <w:spacing w:after="0" w:line="240" w:lineRule="auto"/>
              <w:rPr>
                <w:lang w:val="es-ES" w:eastAsia="es-ES"/>
              </w:rPr>
            </w:pPr>
            <w:r w:rsidRPr="002A5188">
              <w:rPr>
                <w:lang w:val="es-ES" w:eastAsia="es-ES"/>
              </w:rPr>
              <w:t xml:space="preserve">Conocer el </w:t>
            </w:r>
            <w:r>
              <w:rPr>
                <w:lang w:val="es-ES" w:eastAsia="es-ES"/>
              </w:rPr>
              <w:t xml:space="preserve">proceso de </w:t>
            </w:r>
            <w:r w:rsidRPr="002A5188">
              <w:rPr>
                <w:lang w:val="es-ES" w:eastAsia="es-ES"/>
              </w:rPr>
              <w:t>ajuste de costos</w:t>
            </w:r>
          </w:p>
        </w:tc>
      </w:tr>
      <w:tr w:rsidR="00C21F8E" w:rsidRPr="002A5188" w14:paraId="5FC68D99" w14:textId="77777777" w:rsidTr="00C21F8E">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5FC83942" w14:textId="77777777" w:rsidR="00C21F8E" w:rsidRPr="002A5188" w:rsidRDefault="00C21F8E" w:rsidP="00C21F8E">
            <w:pPr>
              <w:spacing w:after="0" w:line="240" w:lineRule="auto"/>
              <w:jc w:val="center"/>
              <w:rPr>
                <w:lang w:val="es-ES" w:eastAsia="es-ES"/>
              </w:rPr>
            </w:pPr>
            <w:r w:rsidRPr="002A5188">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F4972D1" w14:textId="77777777" w:rsidR="00C21F8E" w:rsidRPr="002A5188" w:rsidRDefault="00C21F8E" w:rsidP="00C21F8E">
            <w:pPr>
              <w:spacing w:after="0" w:line="240" w:lineRule="auto"/>
              <w:rPr>
                <w:lang w:val="es-ES" w:eastAsia="es-ES"/>
              </w:rPr>
            </w:pPr>
            <w:r w:rsidRPr="002A5188">
              <w:rPr>
                <w:lang w:val="es-ES" w:eastAsia="es-ES"/>
              </w:rPr>
              <w:t>Experiencia en supervisión de obra y procesos constructivos</w:t>
            </w:r>
          </w:p>
        </w:tc>
      </w:tr>
      <w:tr w:rsidR="00C21F8E" w:rsidRPr="002A5188" w14:paraId="131D2254" w14:textId="77777777" w:rsidTr="00C21F8E">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5F32FFF8" w14:textId="77777777" w:rsidR="00C21F8E" w:rsidRPr="002A5188" w:rsidRDefault="00C21F8E" w:rsidP="00C21F8E">
            <w:pPr>
              <w:spacing w:after="0" w:line="240" w:lineRule="auto"/>
              <w:jc w:val="center"/>
              <w:rPr>
                <w:lang w:val="es-ES" w:eastAsia="es-ES"/>
              </w:rPr>
            </w:pPr>
            <w:r w:rsidRPr="002A5188">
              <w:t>7</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292C1AF" w14:textId="77777777" w:rsidR="00C21F8E" w:rsidRPr="002A5188" w:rsidRDefault="00C21F8E" w:rsidP="00C21F8E">
            <w:pPr>
              <w:spacing w:after="0" w:line="240" w:lineRule="auto"/>
              <w:rPr>
                <w:lang w:val="es-ES" w:eastAsia="es-ES"/>
              </w:rPr>
            </w:pPr>
            <w:r w:rsidRPr="002A5188">
              <w:rPr>
                <w:lang w:val="es-ES" w:eastAsia="es-ES"/>
              </w:rPr>
              <w:t>Experiencia en costos y presupuestos</w:t>
            </w:r>
          </w:p>
        </w:tc>
      </w:tr>
      <w:tr w:rsidR="00C21F8E" w:rsidRPr="002A5188" w14:paraId="76E5178C" w14:textId="77777777" w:rsidTr="00C21F8E">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5FBABC7E" w14:textId="77777777" w:rsidR="00C21F8E" w:rsidRPr="002A5188" w:rsidRDefault="00C21F8E" w:rsidP="00C21F8E">
            <w:pPr>
              <w:spacing w:after="0" w:line="240" w:lineRule="auto"/>
              <w:jc w:val="center"/>
            </w:pPr>
            <w:r w:rsidRPr="002A5188">
              <w:t>8</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19DE0EA9" w14:textId="77777777" w:rsidR="00C21F8E" w:rsidRPr="002A5188" w:rsidRDefault="00C21F8E" w:rsidP="00C21F8E">
            <w:pPr>
              <w:spacing w:after="0" w:line="240" w:lineRule="auto"/>
              <w:rPr>
                <w:lang w:val="es-ES" w:eastAsia="es-ES"/>
              </w:rPr>
            </w:pPr>
            <w:r>
              <w:rPr>
                <w:lang w:val="es-ES" w:eastAsia="es-ES"/>
              </w:rPr>
              <w:t>Conocimiento del R</w:t>
            </w:r>
            <w:r w:rsidRPr="002A5188">
              <w:rPr>
                <w:lang w:val="es-ES" w:eastAsia="es-ES"/>
              </w:rPr>
              <w:t xml:space="preserve">eglamento de </w:t>
            </w:r>
            <w:r>
              <w:rPr>
                <w:lang w:val="es-ES" w:eastAsia="es-ES"/>
              </w:rPr>
              <w:t>C</w:t>
            </w:r>
            <w:r w:rsidRPr="002A5188">
              <w:rPr>
                <w:lang w:val="es-ES" w:eastAsia="es-ES"/>
              </w:rPr>
              <w:t>onstrucción</w:t>
            </w:r>
            <w:r>
              <w:rPr>
                <w:lang w:val="es-ES" w:eastAsia="es-ES"/>
              </w:rPr>
              <w:t xml:space="preserve"> del Estado de D</w:t>
            </w:r>
            <w:r w:rsidRPr="002A5188">
              <w:rPr>
                <w:lang w:val="es-ES" w:eastAsia="es-ES"/>
              </w:rPr>
              <w:t>go.</w:t>
            </w:r>
          </w:p>
        </w:tc>
      </w:tr>
      <w:tr w:rsidR="00C21F8E" w:rsidRPr="002A5188" w14:paraId="7CDAA56D" w14:textId="77777777" w:rsidTr="00C21F8E">
        <w:trPr>
          <w:gridBefore w:val="1"/>
          <w:wBefore w:w="75"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4DC551DD" w14:textId="77777777" w:rsidR="00C21F8E" w:rsidRPr="002A5188" w:rsidRDefault="00C21F8E" w:rsidP="00C21F8E">
            <w:pPr>
              <w:spacing w:after="0" w:line="240" w:lineRule="auto"/>
              <w:jc w:val="center"/>
              <w:rPr>
                <w:lang w:val="es-ES" w:eastAsia="es-ES"/>
              </w:rPr>
            </w:pPr>
            <w:r w:rsidRPr="002A5188">
              <w:rPr>
                <w:lang w:val="es-ES" w:eastAsia="es-ES"/>
              </w:rPr>
              <w:t>9</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25E27CCE" w14:textId="77777777" w:rsidR="00C21F8E" w:rsidRPr="002A5188" w:rsidRDefault="00C21F8E" w:rsidP="00C21F8E">
            <w:pPr>
              <w:spacing w:after="0" w:line="240" w:lineRule="auto"/>
              <w:rPr>
                <w:lang w:val="es-ES" w:eastAsia="es-ES"/>
              </w:rPr>
            </w:pPr>
            <w:r w:rsidRPr="002A5188">
              <w:rPr>
                <w:lang w:val="es-ES" w:eastAsia="es-ES"/>
              </w:rPr>
              <w:t>Conocimiento del análisis de precios unitarios</w:t>
            </w:r>
          </w:p>
        </w:tc>
      </w:tr>
      <w:tr w:rsidR="00C21F8E" w:rsidRPr="002A5188" w14:paraId="07657660" w14:textId="77777777" w:rsidTr="00C21F8E">
        <w:trPr>
          <w:gridBefore w:val="1"/>
          <w:wBefore w:w="75"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6B094872" w14:textId="77777777" w:rsidR="00C21F8E" w:rsidRPr="002A5188" w:rsidRDefault="00C21F8E" w:rsidP="00C21F8E">
            <w:pPr>
              <w:spacing w:after="0" w:line="240" w:lineRule="auto"/>
              <w:jc w:val="center"/>
              <w:rPr>
                <w:lang w:val="es-ES" w:eastAsia="es-ES"/>
              </w:rPr>
            </w:pPr>
            <w:r w:rsidRPr="002A5188">
              <w:rPr>
                <w:lang w:val="es-ES" w:eastAsia="es-ES"/>
              </w:rPr>
              <w:t>10</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5E2D355F" w14:textId="77777777" w:rsidR="00C21F8E" w:rsidRPr="002A5188" w:rsidRDefault="00C21F8E" w:rsidP="00C21F8E">
            <w:pPr>
              <w:spacing w:after="0" w:line="240" w:lineRule="auto"/>
              <w:rPr>
                <w:lang w:val="es-ES" w:eastAsia="es-ES"/>
              </w:rPr>
            </w:pPr>
            <w:r w:rsidRPr="002A5188">
              <w:rPr>
                <w:lang w:val="es-ES" w:eastAsia="es-ES"/>
              </w:rPr>
              <w:t>Conocimiento de licitación de obra publica</w:t>
            </w:r>
          </w:p>
        </w:tc>
      </w:tr>
      <w:tr w:rsidR="00C21F8E" w:rsidRPr="002A5188" w14:paraId="70DCA392" w14:textId="77777777" w:rsidTr="00C21F8E">
        <w:trPr>
          <w:gridAfter w:val="2"/>
          <w:wAfter w:w="82" w:type="dxa"/>
          <w:trHeight w:val="2568"/>
        </w:trPr>
        <w:tc>
          <w:tcPr>
            <w:tcW w:w="9923" w:type="dxa"/>
            <w:gridSpan w:val="8"/>
            <w:tcBorders>
              <w:top w:val="single" w:sz="4" w:space="0" w:color="auto"/>
              <w:left w:val="nil"/>
              <w:bottom w:val="single" w:sz="4" w:space="0" w:color="auto"/>
              <w:right w:val="nil"/>
            </w:tcBorders>
            <w:noWrap/>
            <w:vAlign w:val="center"/>
            <w:hideMark/>
          </w:tcPr>
          <w:p w14:paraId="5A7AF3D3" w14:textId="77777777" w:rsidR="00C21F8E" w:rsidRPr="002A5188" w:rsidRDefault="00C21F8E" w:rsidP="00C21F8E">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489"/>
              <w:gridCol w:w="9356"/>
            </w:tblGrid>
            <w:tr w:rsidR="00C21F8E" w:rsidRPr="002A5188" w14:paraId="33FDF44E" w14:textId="77777777" w:rsidTr="00C21F8E">
              <w:trPr>
                <w:trHeight w:val="423"/>
              </w:trPr>
              <w:tc>
                <w:tcPr>
                  <w:tcW w:w="9845" w:type="dxa"/>
                  <w:gridSpan w:val="2"/>
                  <w:shd w:val="clear" w:color="auto" w:fill="C00000"/>
                  <w:vAlign w:val="center"/>
                </w:tcPr>
                <w:p w14:paraId="39E8D346" w14:textId="77777777" w:rsidR="00C21F8E" w:rsidRPr="002A5188" w:rsidRDefault="00C21F8E" w:rsidP="00C21F8E">
                  <w:pPr>
                    <w:spacing w:line="240" w:lineRule="auto"/>
                    <w:ind w:left="-137"/>
                    <w:jc w:val="center"/>
                    <w:rPr>
                      <w:b/>
                      <w:bCs/>
                    </w:rPr>
                  </w:pPr>
                  <w:r w:rsidRPr="002A5188">
                    <w:rPr>
                      <w:b/>
                      <w:bCs/>
                    </w:rPr>
                    <w:t>COMPETENCIAS</w:t>
                  </w:r>
                </w:p>
              </w:tc>
            </w:tr>
            <w:tr w:rsidR="00C21F8E" w:rsidRPr="002A5188" w14:paraId="61026FFA" w14:textId="77777777" w:rsidTr="00C21F8E">
              <w:tc>
                <w:tcPr>
                  <w:tcW w:w="489" w:type="dxa"/>
                  <w:vAlign w:val="center"/>
                </w:tcPr>
                <w:p w14:paraId="30921FF1" w14:textId="77777777" w:rsidR="00C21F8E" w:rsidRPr="002A5188" w:rsidRDefault="00C21F8E" w:rsidP="00C21F8E">
                  <w:pPr>
                    <w:spacing w:line="240" w:lineRule="auto"/>
                    <w:ind w:left="-180" w:right="-107"/>
                    <w:jc w:val="center"/>
                    <w:rPr>
                      <w:bCs/>
                    </w:rPr>
                  </w:pPr>
                  <w:r w:rsidRPr="002A5188">
                    <w:rPr>
                      <w:bCs/>
                    </w:rPr>
                    <w:t>1</w:t>
                  </w:r>
                </w:p>
              </w:tc>
              <w:tc>
                <w:tcPr>
                  <w:tcW w:w="9356" w:type="dxa"/>
                </w:tcPr>
                <w:p w14:paraId="70E01E97" w14:textId="77777777" w:rsidR="00C21F8E" w:rsidRPr="002A5188" w:rsidRDefault="00C21F8E" w:rsidP="00C21F8E">
                  <w:pPr>
                    <w:spacing w:line="240" w:lineRule="auto"/>
                    <w:rPr>
                      <w:bCs/>
                    </w:rPr>
                  </w:pPr>
                  <w:r>
                    <w:rPr>
                      <w:bCs/>
                    </w:rPr>
                    <w:t>EC0219 A</w:t>
                  </w:r>
                  <w:r w:rsidRPr="002A5188">
                    <w:rPr>
                      <w:bCs/>
                    </w:rPr>
                    <w:t>nálisis de precios unitarios</w:t>
                  </w:r>
                </w:p>
              </w:tc>
            </w:tr>
            <w:tr w:rsidR="00C21F8E" w:rsidRPr="002A5188" w14:paraId="30908255" w14:textId="77777777" w:rsidTr="00C21F8E">
              <w:tc>
                <w:tcPr>
                  <w:tcW w:w="489" w:type="dxa"/>
                  <w:vAlign w:val="center"/>
                </w:tcPr>
                <w:p w14:paraId="358EC408" w14:textId="77777777" w:rsidR="00C21F8E" w:rsidRPr="002A5188" w:rsidRDefault="00C21F8E" w:rsidP="00C21F8E">
                  <w:pPr>
                    <w:spacing w:line="240" w:lineRule="auto"/>
                    <w:ind w:left="-180" w:right="-107"/>
                    <w:jc w:val="center"/>
                    <w:rPr>
                      <w:bCs/>
                    </w:rPr>
                  </w:pPr>
                  <w:r w:rsidRPr="002A5188">
                    <w:rPr>
                      <w:bCs/>
                    </w:rPr>
                    <w:t>2</w:t>
                  </w:r>
                </w:p>
              </w:tc>
              <w:tc>
                <w:tcPr>
                  <w:tcW w:w="9356" w:type="dxa"/>
                </w:tcPr>
                <w:p w14:paraId="41032433" w14:textId="77777777" w:rsidR="00C21F8E" w:rsidRPr="002A5188" w:rsidRDefault="00C21F8E" w:rsidP="00C21F8E">
                  <w:pPr>
                    <w:spacing w:line="240" w:lineRule="auto"/>
                    <w:rPr>
                      <w:bCs/>
                    </w:rPr>
                  </w:pPr>
                  <w:r>
                    <w:rPr>
                      <w:bCs/>
                    </w:rPr>
                    <w:t>EC1124 O</w:t>
                  </w:r>
                  <w:r w:rsidRPr="002A5188">
                    <w:rPr>
                      <w:bCs/>
                    </w:rPr>
                    <w:t>peración del sofware de precios unitarios</w:t>
                  </w:r>
                </w:p>
              </w:tc>
            </w:tr>
            <w:tr w:rsidR="00C21F8E" w:rsidRPr="002A5188" w14:paraId="05087C0C" w14:textId="77777777" w:rsidTr="00C21F8E">
              <w:tc>
                <w:tcPr>
                  <w:tcW w:w="489" w:type="dxa"/>
                  <w:vAlign w:val="center"/>
                </w:tcPr>
                <w:p w14:paraId="32E4CD7F" w14:textId="77777777" w:rsidR="00C21F8E" w:rsidRPr="002A5188" w:rsidRDefault="00C21F8E" w:rsidP="00C21F8E">
                  <w:pPr>
                    <w:spacing w:line="240" w:lineRule="auto"/>
                    <w:ind w:left="-180" w:right="-107"/>
                    <w:jc w:val="center"/>
                    <w:rPr>
                      <w:bCs/>
                    </w:rPr>
                  </w:pPr>
                  <w:r w:rsidRPr="002A5188">
                    <w:rPr>
                      <w:bCs/>
                    </w:rPr>
                    <w:t>3</w:t>
                  </w:r>
                </w:p>
              </w:tc>
              <w:tc>
                <w:tcPr>
                  <w:tcW w:w="9356" w:type="dxa"/>
                  <w:vAlign w:val="center"/>
                </w:tcPr>
                <w:p w14:paraId="0EAC5A14" w14:textId="77777777" w:rsidR="00C21F8E" w:rsidRPr="00E65972" w:rsidRDefault="00C21F8E" w:rsidP="00C21F8E">
                  <w:pPr>
                    <w:spacing w:line="240" w:lineRule="auto"/>
                    <w:rPr>
                      <w:bCs/>
                    </w:rPr>
                  </w:pPr>
                  <w:r w:rsidRPr="0001625E">
                    <w:t>EC1148</w:t>
                  </w:r>
                  <w:r>
                    <w:t xml:space="preserve"> Supervisión efectiva.</w:t>
                  </w:r>
                </w:p>
              </w:tc>
            </w:tr>
            <w:tr w:rsidR="00C21F8E" w:rsidRPr="002A5188" w14:paraId="5318900D" w14:textId="77777777" w:rsidTr="00C21F8E">
              <w:trPr>
                <w:trHeight w:val="388"/>
              </w:trPr>
              <w:tc>
                <w:tcPr>
                  <w:tcW w:w="9845" w:type="dxa"/>
                  <w:gridSpan w:val="2"/>
                  <w:shd w:val="clear" w:color="auto" w:fill="C00000"/>
                  <w:vAlign w:val="center"/>
                </w:tcPr>
                <w:p w14:paraId="318B967A" w14:textId="77777777" w:rsidR="00C21F8E" w:rsidRPr="002A5188" w:rsidRDefault="00C21F8E" w:rsidP="00C21F8E">
                  <w:pPr>
                    <w:spacing w:line="240" w:lineRule="auto"/>
                    <w:ind w:left="-137"/>
                    <w:jc w:val="center"/>
                    <w:rPr>
                      <w:b/>
                      <w:bCs/>
                    </w:rPr>
                  </w:pPr>
                  <w:r w:rsidRPr="002A5188">
                    <w:rPr>
                      <w:b/>
                      <w:bCs/>
                    </w:rPr>
                    <w:t>RELACIONES</w:t>
                  </w:r>
                </w:p>
              </w:tc>
            </w:tr>
          </w:tbl>
          <w:p w14:paraId="705B125E" w14:textId="77777777" w:rsidR="00C21F8E" w:rsidRPr="002A5188" w:rsidRDefault="00C21F8E" w:rsidP="00C21F8E">
            <w:pPr>
              <w:spacing w:after="0" w:line="240" w:lineRule="auto"/>
              <w:ind w:left="-137"/>
              <w:jc w:val="center"/>
              <w:rPr>
                <w:b/>
                <w:bCs/>
                <w:lang w:val="es-ES" w:eastAsia="es-ES"/>
              </w:rPr>
            </w:pPr>
            <w:r w:rsidRPr="002A5188">
              <w:rPr>
                <w:b/>
                <w:bCs/>
              </w:rPr>
              <w:t>INTERNAS</w:t>
            </w:r>
          </w:p>
        </w:tc>
      </w:tr>
      <w:tr w:rsidR="00C21F8E" w:rsidRPr="002A5188" w14:paraId="3451D9BB" w14:textId="77777777" w:rsidTr="00C21F8E">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5B7C08F4" w14:textId="77777777" w:rsidR="00C21F8E" w:rsidRPr="002A5188" w:rsidRDefault="00C21F8E" w:rsidP="00C21F8E">
            <w:pPr>
              <w:spacing w:after="0" w:line="276" w:lineRule="auto"/>
              <w:jc w:val="center"/>
              <w:rPr>
                <w:lang w:val="es-ES" w:eastAsia="es-ES"/>
              </w:rPr>
            </w:pPr>
            <w:r w:rsidRPr="002A5188">
              <w:t>1</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40706EA7" w14:textId="77777777" w:rsidR="00C21F8E" w:rsidRPr="002A5188" w:rsidRDefault="00C21F8E" w:rsidP="00C21F8E">
            <w:pPr>
              <w:spacing w:after="0" w:line="276" w:lineRule="auto"/>
              <w:rPr>
                <w:lang w:val="es-ES" w:eastAsia="es-ES"/>
              </w:rPr>
            </w:pPr>
            <w:r w:rsidRPr="002A5188">
              <w:rPr>
                <w:lang w:val="es-ES" w:eastAsia="es-ES"/>
              </w:rPr>
              <w:t>Áreas de la Coordinación de Obras</w:t>
            </w:r>
          </w:p>
        </w:tc>
      </w:tr>
      <w:tr w:rsidR="00C21F8E" w:rsidRPr="002A5188" w14:paraId="3E5374DC" w14:textId="77777777" w:rsidTr="00C21F8E">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31AA556" w14:textId="77777777" w:rsidR="00C21F8E" w:rsidRPr="002A5188" w:rsidRDefault="00C21F8E" w:rsidP="00C21F8E">
            <w:pPr>
              <w:spacing w:after="0" w:line="276" w:lineRule="auto"/>
              <w:jc w:val="center"/>
              <w:rPr>
                <w:lang w:val="es-ES" w:eastAsia="es-ES"/>
              </w:rPr>
            </w:pPr>
            <w:r w:rsidRPr="002A5188">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7045BC3D" w14:textId="77777777" w:rsidR="00C21F8E" w:rsidRPr="002A5188" w:rsidRDefault="00C21F8E" w:rsidP="00C21F8E">
            <w:pPr>
              <w:spacing w:after="0" w:line="276" w:lineRule="auto"/>
              <w:rPr>
                <w:lang w:val="es-ES" w:eastAsia="es-ES"/>
              </w:rPr>
            </w:pPr>
            <w:r w:rsidRPr="002A5188">
              <w:rPr>
                <w:lang w:val="es-ES" w:eastAsia="es-ES"/>
              </w:rPr>
              <w:t>Unidades Académicas</w:t>
            </w:r>
          </w:p>
        </w:tc>
      </w:tr>
      <w:tr w:rsidR="00C21F8E" w:rsidRPr="002A5188" w14:paraId="5E332034" w14:textId="77777777" w:rsidTr="00C21F8E">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22B6E9C6" w14:textId="77777777" w:rsidR="00C21F8E" w:rsidRPr="002A5188" w:rsidRDefault="00C21F8E" w:rsidP="00C21F8E">
            <w:pPr>
              <w:spacing w:after="0" w:line="240" w:lineRule="auto"/>
              <w:jc w:val="center"/>
              <w:rPr>
                <w:b/>
                <w:bCs/>
                <w:lang w:val="es-ES" w:eastAsia="es-ES"/>
              </w:rPr>
            </w:pPr>
            <w:r w:rsidRPr="002A5188">
              <w:rPr>
                <w:b/>
                <w:bCs/>
              </w:rPr>
              <w:t>EXTERNAS</w:t>
            </w:r>
          </w:p>
        </w:tc>
      </w:tr>
      <w:tr w:rsidR="00C21F8E" w:rsidRPr="002A5188" w14:paraId="51EDCCDB" w14:textId="77777777" w:rsidTr="00C21F8E">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A674B79" w14:textId="77777777" w:rsidR="00C21F8E" w:rsidRPr="002A5188" w:rsidRDefault="00C21F8E" w:rsidP="00C21F8E">
            <w:pPr>
              <w:spacing w:after="0" w:line="240" w:lineRule="auto"/>
              <w:jc w:val="center"/>
              <w:rPr>
                <w:lang w:val="es-ES" w:eastAsia="es-ES"/>
              </w:rPr>
            </w:pPr>
            <w:r w:rsidRPr="002A5188">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17C73FF8" w14:textId="77777777" w:rsidR="00C21F8E" w:rsidRPr="002A5188" w:rsidRDefault="00C21F8E" w:rsidP="00C21F8E">
            <w:pPr>
              <w:spacing w:after="0" w:line="276" w:lineRule="auto"/>
              <w:rPr>
                <w:lang w:val="es-ES" w:eastAsia="es-ES"/>
              </w:rPr>
            </w:pPr>
            <w:r w:rsidRPr="002A5188">
              <w:rPr>
                <w:lang w:val="es-ES" w:eastAsia="es-ES"/>
              </w:rPr>
              <w:t>Contratistas</w:t>
            </w:r>
          </w:p>
        </w:tc>
      </w:tr>
    </w:tbl>
    <w:p w14:paraId="2AD8DD81" w14:textId="77777777" w:rsidR="00C21F8E" w:rsidRDefault="00C21F8E" w:rsidP="00C21F8E">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C21F8E" w:rsidRPr="00104433" w14:paraId="31EE8E84" w14:textId="77777777" w:rsidTr="00C21F8E">
        <w:trPr>
          <w:trHeight w:val="438"/>
        </w:trPr>
        <w:tc>
          <w:tcPr>
            <w:tcW w:w="3544" w:type="dxa"/>
            <w:vMerge w:val="restart"/>
            <w:tcBorders>
              <w:right w:val="single" w:sz="4" w:space="0" w:color="auto"/>
            </w:tcBorders>
            <w:shd w:val="clear" w:color="auto" w:fill="C00000"/>
          </w:tcPr>
          <w:p w14:paraId="5CB65F93" w14:textId="77777777" w:rsidR="00C21F8E" w:rsidRPr="00104433" w:rsidRDefault="00C21F8E" w:rsidP="00C21F8E">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5B7D6FB4" w14:textId="77777777" w:rsidR="00C21F8E" w:rsidRPr="00104433" w:rsidRDefault="00C21F8E" w:rsidP="00C21F8E">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76333C68" w14:textId="77777777" w:rsidR="00C21F8E" w:rsidRPr="00104433" w:rsidRDefault="00C21F8E" w:rsidP="00C21F8E">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26A150D4" w14:textId="77777777" w:rsidR="00C21F8E" w:rsidRPr="00104433" w:rsidRDefault="00C21F8E" w:rsidP="00C21F8E">
            <w:pPr>
              <w:widowControl w:val="0"/>
              <w:spacing w:line="240" w:lineRule="auto"/>
              <w:rPr>
                <w:szCs w:val="24"/>
              </w:rPr>
            </w:pPr>
          </w:p>
        </w:tc>
        <w:tc>
          <w:tcPr>
            <w:tcW w:w="2448" w:type="dxa"/>
            <w:gridSpan w:val="3"/>
            <w:tcBorders>
              <w:left w:val="single" w:sz="4" w:space="0" w:color="auto"/>
            </w:tcBorders>
            <w:shd w:val="clear" w:color="auto" w:fill="C00000"/>
            <w:vAlign w:val="center"/>
          </w:tcPr>
          <w:p w14:paraId="15A68FFD" w14:textId="77777777" w:rsidR="00C21F8E" w:rsidRPr="00104433" w:rsidRDefault="00C21F8E" w:rsidP="00C21F8E">
            <w:pPr>
              <w:widowControl w:val="0"/>
              <w:spacing w:line="240" w:lineRule="auto"/>
              <w:jc w:val="center"/>
              <w:rPr>
                <w:szCs w:val="24"/>
              </w:rPr>
            </w:pPr>
            <w:r w:rsidRPr="00104433">
              <w:rPr>
                <w:b/>
                <w:szCs w:val="24"/>
              </w:rPr>
              <w:t>FECHA</w:t>
            </w:r>
          </w:p>
        </w:tc>
      </w:tr>
      <w:tr w:rsidR="00C21F8E" w:rsidRPr="00104433" w14:paraId="6D3FA9BD" w14:textId="77777777" w:rsidTr="00C21F8E">
        <w:trPr>
          <w:trHeight w:val="402"/>
        </w:trPr>
        <w:tc>
          <w:tcPr>
            <w:tcW w:w="3544" w:type="dxa"/>
            <w:vMerge/>
            <w:tcBorders>
              <w:right w:val="single" w:sz="4" w:space="0" w:color="auto"/>
            </w:tcBorders>
            <w:shd w:val="clear" w:color="auto" w:fill="C00000"/>
          </w:tcPr>
          <w:p w14:paraId="27DE1ADF" w14:textId="77777777" w:rsidR="00C21F8E" w:rsidRPr="00104433" w:rsidRDefault="00C21F8E" w:rsidP="00C21F8E">
            <w:pPr>
              <w:widowControl w:val="0"/>
              <w:spacing w:line="240" w:lineRule="auto"/>
              <w:rPr>
                <w:szCs w:val="24"/>
              </w:rPr>
            </w:pPr>
          </w:p>
        </w:tc>
        <w:tc>
          <w:tcPr>
            <w:tcW w:w="425" w:type="dxa"/>
            <w:tcBorders>
              <w:top w:val="nil"/>
              <w:left w:val="single" w:sz="4" w:space="0" w:color="auto"/>
              <w:bottom w:val="nil"/>
              <w:right w:val="single" w:sz="4" w:space="0" w:color="auto"/>
            </w:tcBorders>
          </w:tcPr>
          <w:p w14:paraId="0EB9AA57" w14:textId="77777777" w:rsidR="00C21F8E" w:rsidRPr="00104433" w:rsidRDefault="00C21F8E" w:rsidP="00C21F8E">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03C89078" w14:textId="77777777" w:rsidR="00C21F8E" w:rsidRPr="00104433" w:rsidRDefault="00C21F8E" w:rsidP="00C21F8E">
            <w:pPr>
              <w:widowControl w:val="0"/>
              <w:spacing w:line="240" w:lineRule="auto"/>
              <w:rPr>
                <w:szCs w:val="24"/>
              </w:rPr>
            </w:pPr>
          </w:p>
        </w:tc>
        <w:tc>
          <w:tcPr>
            <w:tcW w:w="282" w:type="dxa"/>
            <w:tcBorders>
              <w:top w:val="nil"/>
              <w:left w:val="single" w:sz="4" w:space="0" w:color="auto"/>
              <w:bottom w:val="nil"/>
              <w:right w:val="single" w:sz="4" w:space="0" w:color="auto"/>
            </w:tcBorders>
          </w:tcPr>
          <w:p w14:paraId="405AFC4C" w14:textId="77777777" w:rsidR="00C21F8E" w:rsidRPr="00104433" w:rsidRDefault="00C21F8E" w:rsidP="00C21F8E">
            <w:pPr>
              <w:widowControl w:val="0"/>
              <w:spacing w:line="240" w:lineRule="auto"/>
              <w:rPr>
                <w:szCs w:val="24"/>
              </w:rPr>
            </w:pPr>
          </w:p>
        </w:tc>
        <w:tc>
          <w:tcPr>
            <w:tcW w:w="849" w:type="dxa"/>
            <w:tcBorders>
              <w:left w:val="single" w:sz="4" w:space="0" w:color="auto"/>
            </w:tcBorders>
            <w:shd w:val="clear" w:color="auto" w:fill="C00000"/>
            <w:vAlign w:val="center"/>
          </w:tcPr>
          <w:p w14:paraId="7D8DCBFE" w14:textId="77777777" w:rsidR="00C21F8E" w:rsidRPr="00104433" w:rsidRDefault="00C21F8E" w:rsidP="00C21F8E">
            <w:pPr>
              <w:spacing w:line="240" w:lineRule="auto"/>
              <w:jc w:val="center"/>
              <w:rPr>
                <w:b/>
                <w:szCs w:val="24"/>
              </w:rPr>
            </w:pPr>
            <w:r w:rsidRPr="00104433">
              <w:rPr>
                <w:b/>
                <w:szCs w:val="24"/>
              </w:rPr>
              <w:t>DÍA</w:t>
            </w:r>
          </w:p>
        </w:tc>
        <w:tc>
          <w:tcPr>
            <w:tcW w:w="849" w:type="dxa"/>
            <w:shd w:val="clear" w:color="auto" w:fill="C00000"/>
            <w:vAlign w:val="center"/>
          </w:tcPr>
          <w:p w14:paraId="43D7CE0D" w14:textId="77777777" w:rsidR="00C21F8E" w:rsidRPr="00104433" w:rsidRDefault="00C21F8E" w:rsidP="00C21F8E">
            <w:pPr>
              <w:spacing w:line="240" w:lineRule="auto"/>
              <w:jc w:val="center"/>
              <w:rPr>
                <w:b/>
                <w:szCs w:val="24"/>
              </w:rPr>
            </w:pPr>
            <w:r w:rsidRPr="00104433">
              <w:rPr>
                <w:b/>
                <w:szCs w:val="24"/>
              </w:rPr>
              <w:t>MES</w:t>
            </w:r>
          </w:p>
        </w:tc>
        <w:tc>
          <w:tcPr>
            <w:tcW w:w="750" w:type="dxa"/>
            <w:shd w:val="clear" w:color="auto" w:fill="C00000"/>
            <w:vAlign w:val="center"/>
          </w:tcPr>
          <w:p w14:paraId="4908AF73" w14:textId="77777777" w:rsidR="00C21F8E" w:rsidRPr="00104433" w:rsidRDefault="00C21F8E" w:rsidP="00C21F8E">
            <w:pPr>
              <w:spacing w:line="240" w:lineRule="auto"/>
              <w:jc w:val="center"/>
              <w:rPr>
                <w:b/>
                <w:szCs w:val="24"/>
              </w:rPr>
            </w:pPr>
            <w:r w:rsidRPr="00104433">
              <w:rPr>
                <w:b/>
                <w:szCs w:val="24"/>
              </w:rPr>
              <w:t>AÑO</w:t>
            </w:r>
          </w:p>
        </w:tc>
      </w:tr>
      <w:tr w:rsidR="00C21F8E" w:rsidRPr="00104433" w14:paraId="1A3E3946" w14:textId="77777777" w:rsidTr="00C21F8E">
        <w:trPr>
          <w:trHeight w:val="1684"/>
        </w:trPr>
        <w:tc>
          <w:tcPr>
            <w:tcW w:w="3544" w:type="dxa"/>
            <w:tcBorders>
              <w:right w:val="single" w:sz="4" w:space="0" w:color="auto"/>
            </w:tcBorders>
            <w:vAlign w:val="bottom"/>
          </w:tcPr>
          <w:p w14:paraId="3E5FA521" w14:textId="77777777" w:rsidR="00C21F8E" w:rsidRDefault="00C21F8E" w:rsidP="00C21F8E">
            <w:pPr>
              <w:widowControl w:val="0"/>
              <w:spacing w:line="240" w:lineRule="auto"/>
              <w:jc w:val="center"/>
              <w:rPr>
                <w:sz w:val="22"/>
              </w:rPr>
            </w:pPr>
            <w:r w:rsidRPr="00C21F8E">
              <w:rPr>
                <w:sz w:val="22"/>
              </w:rPr>
              <w:t xml:space="preserve">Arq. Óscar Arturo Díaz Madrid </w:t>
            </w:r>
          </w:p>
          <w:p w14:paraId="39888113" w14:textId="77777777" w:rsidR="00122DF9" w:rsidRPr="00C21F8E" w:rsidRDefault="00122DF9" w:rsidP="00C21F8E">
            <w:pPr>
              <w:widowControl w:val="0"/>
              <w:spacing w:line="240" w:lineRule="auto"/>
              <w:jc w:val="center"/>
              <w:rPr>
                <w:sz w:val="22"/>
              </w:rPr>
            </w:pPr>
          </w:p>
          <w:p w14:paraId="764ECB5C" w14:textId="4BA2F1AD" w:rsidR="00C21F8E" w:rsidRPr="00C21F8E" w:rsidRDefault="00C21F8E" w:rsidP="00C21F8E">
            <w:pPr>
              <w:widowControl w:val="0"/>
              <w:spacing w:line="240" w:lineRule="auto"/>
              <w:jc w:val="center"/>
              <w:rPr>
                <w:sz w:val="22"/>
              </w:rPr>
            </w:pPr>
          </w:p>
        </w:tc>
        <w:tc>
          <w:tcPr>
            <w:tcW w:w="425" w:type="dxa"/>
            <w:tcBorders>
              <w:top w:val="nil"/>
              <w:left w:val="single" w:sz="4" w:space="0" w:color="auto"/>
              <w:bottom w:val="nil"/>
              <w:right w:val="single" w:sz="4" w:space="0" w:color="auto"/>
            </w:tcBorders>
            <w:vAlign w:val="bottom"/>
          </w:tcPr>
          <w:p w14:paraId="47DC8999" w14:textId="77777777" w:rsidR="00C21F8E" w:rsidRPr="00C21F8E" w:rsidRDefault="00C21F8E" w:rsidP="00C21F8E">
            <w:pPr>
              <w:widowControl w:val="0"/>
              <w:spacing w:line="240" w:lineRule="auto"/>
              <w:jc w:val="center"/>
              <w:rPr>
                <w:sz w:val="22"/>
              </w:rPr>
            </w:pPr>
          </w:p>
        </w:tc>
        <w:tc>
          <w:tcPr>
            <w:tcW w:w="3233" w:type="dxa"/>
            <w:tcBorders>
              <w:left w:val="single" w:sz="4" w:space="0" w:color="auto"/>
              <w:right w:val="single" w:sz="4" w:space="0" w:color="auto"/>
            </w:tcBorders>
            <w:vAlign w:val="bottom"/>
          </w:tcPr>
          <w:p w14:paraId="7297921D" w14:textId="77777777" w:rsidR="00C21F8E" w:rsidRDefault="00C21F8E" w:rsidP="00C21F8E">
            <w:pPr>
              <w:widowControl w:val="0"/>
              <w:spacing w:line="240" w:lineRule="auto"/>
              <w:jc w:val="center"/>
              <w:rPr>
                <w:sz w:val="22"/>
              </w:rPr>
            </w:pPr>
            <w:r w:rsidRPr="00C21F8E">
              <w:rPr>
                <w:sz w:val="22"/>
              </w:rPr>
              <w:t>Ing. Alejandro Álvarez Álvarez</w:t>
            </w:r>
          </w:p>
          <w:p w14:paraId="44CC7A29" w14:textId="77777777" w:rsidR="00122DF9" w:rsidRPr="00C21F8E" w:rsidRDefault="00122DF9" w:rsidP="00C21F8E">
            <w:pPr>
              <w:widowControl w:val="0"/>
              <w:spacing w:line="240" w:lineRule="auto"/>
              <w:jc w:val="center"/>
              <w:rPr>
                <w:sz w:val="22"/>
              </w:rPr>
            </w:pPr>
          </w:p>
          <w:p w14:paraId="3BCD5314" w14:textId="451E6153" w:rsidR="00C21F8E" w:rsidRPr="00C21F8E" w:rsidRDefault="00C21F8E" w:rsidP="00C21F8E">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4EF8F983" w14:textId="77777777" w:rsidR="00C21F8E" w:rsidRPr="00C21F8E" w:rsidRDefault="00C21F8E" w:rsidP="00C21F8E">
            <w:pPr>
              <w:widowControl w:val="0"/>
              <w:spacing w:line="240" w:lineRule="auto"/>
              <w:rPr>
                <w:sz w:val="22"/>
              </w:rPr>
            </w:pPr>
          </w:p>
        </w:tc>
        <w:tc>
          <w:tcPr>
            <w:tcW w:w="849" w:type="dxa"/>
            <w:tcBorders>
              <w:left w:val="single" w:sz="4" w:space="0" w:color="auto"/>
            </w:tcBorders>
            <w:vAlign w:val="center"/>
          </w:tcPr>
          <w:p w14:paraId="4088E8DD" w14:textId="77777777" w:rsidR="00C21F8E" w:rsidRPr="00C21F8E" w:rsidRDefault="00C21F8E" w:rsidP="00C21F8E">
            <w:pPr>
              <w:spacing w:line="240" w:lineRule="auto"/>
              <w:jc w:val="center"/>
              <w:rPr>
                <w:sz w:val="22"/>
              </w:rPr>
            </w:pPr>
            <w:r w:rsidRPr="00C21F8E">
              <w:rPr>
                <w:sz w:val="22"/>
              </w:rPr>
              <w:t>25</w:t>
            </w:r>
          </w:p>
        </w:tc>
        <w:tc>
          <w:tcPr>
            <w:tcW w:w="849" w:type="dxa"/>
            <w:vAlign w:val="center"/>
          </w:tcPr>
          <w:p w14:paraId="5F5A2AB1" w14:textId="2A7C37C0" w:rsidR="00C21F8E" w:rsidRPr="00C21F8E" w:rsidRDefault="00B85DD5" w:rsidP="00C21F8E">
            <w:pPr>
              <w:spacing w:line="240" w:lineRule="auto"/>
              <w:jc w:val="center"/>
              <w:rPr>
                <w:sz w:val="22"/>
              </w:rPr>
            </w:pPr>
            <w:r>
              <w:rPr>
                <w:sz w:val="22"/>
              </w:rPr>
              <w:t>08</w:t>
            </w:r>
          </w:p>
        </w:tc>
        <w:tc>
          <w:tcPr>
            <w:tcW w:w="750" w:type="dxa"/>
            <w:vAlign w:val="center"/>
          </w:tcPr>
          <w:p w14:paraId="2124C249" w14:textId="77777777" w:rsidR="00C21F8E" w:rsidRPr="00C21F8E" w:rsidRDefault="00C21F8E" w:rsidP="00C21F8E">
            <w:pPr>
              <w:spacing w:line="240" w:lineRule="auto"/>
              <w:jc w:val="center"/>
              <w:rPr>
                <w:sz w:val="22"/>
              </w:rPr>
            </w:pPr>
            <w:r w:rsidRPr="00C21F8E">
              <w:rPr>
                <w:sz w:val="22"/>
              </w:rPr>
              <w:t>2022</w:t>
            </w:r>
          </w:p>
        </w:tc>
      </w:tr>
    </w:tbl>
    <w:p w14:paraId="2A6D7940" w14:textId="77777777" w:rsidR="00C21F8E" w:rsidRDefault="00C21F8E" w:rsidP="0010375E">
      <w:pPr>
        <w:spacing w:after="0" w:line="240" w:lineRule="auto"/>
        <w:rPr>
          <w:rFonts w:eastAsiaTheme="minorHAnsi"/>
          <w:b/>
        </w:rPr>
      </w:pPr>
    </w:p>
    <w:p w14:paraId="2897A1D1" w14:textId="682D5E7E" w:rsidR="00C21F8E" w:rsidRDefault="00C21F8E" w:rsidP="0010375E">
      <w:pPr>
        <w:spacing w:after="0" w:line="240" w:lineRule="auto"/>
        <w:rPr>
          <w:rFonts w:eastAsiaTheme="minorHAnsi"/>
          <w:b/>
        </w:rPr>
      </w:pPr>
      <w:r>
        <w:rPr>
          <w:rFonts w:eastAsiaTheme="minorHAnsi"/>
          <w:b/>
        </w:rPr>
        <w:br w:type="page"/>
      </w:r>
    </w:p>
    <w:p w14:paraId="2F8EF6AB" w14:textId="00309927" w:rsidR="00FF1241" w:rsidRDefault="00FF1241" w:rsidP="0010375E">
      <w:pPr>
        <w:spacing w:after="0" w:line="240" w:lineRule="auto"/>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C21F8E" w:rsidRPr="002A5188" w14:paraId="18B40540" w14:textId="77777777" w:rsidTr="00C21F8E">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C9A538E" w14:textId="77777777" w:rsidR="00C21F8E" w:rsidRPr="002A5188" w:rsidRDefault="00C21F8E" w:rsidP="00C21F8E">
            <w:pPr>
              <w:spacing w:after="0"/>
              <w:jc w:val="center"/>
              <w:rPr>
                <w:b/>
                <w:bCs/>
              </w:rPr>
            </w:pPr>
            <w:r w:rsidRPr="002A5188">
              <w:rPr>
                <w:b/>
                <w:bCs/>
                <w:noProof/>
                <w:lang w:eastAsia="es-MX"/>
              </w:rPr>
              <w:drawing>
                <wp:anchor distT="0" distB="0" distL="114300" distR="114300" simplePos="0" relativeHeight="251681792" behindDoc="0" locked="0" layoutInCell="1" allowOverlap="1" wp14:anchorId="6A811F2B" wp14:editId="7695AEE7">
                  <wp:simplePos x="0" y="0"/>
                  <wp:positionH relativeFrom="column">
                    <wp:posOffset>10795</wp:posOffset>
                  </wp:positionH>
                  <wp:positionV relativeFrom="paragraph">
                    <wp:posOffset>15240</wp:posOffset>
                  </wp:positionV>
                  <wp:extent cx="1524000" cy="699770"/>
                  <wp:effectExtent l="0" t="0" r="0" b="0"/>
                  <wp:wrapNone/>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7843ADE" w14:textId="77777777" w:rsidR="00C21F8E" w:rsidRPr="002A5188" w:rsidRDefault="00C21F8E" w:rsidP="00C21F8E">
            <w:pPr>
              <w:spacing w:after="0" w:line="240" w:lineRule="auto"/>
              <w:jc w:val="center"/>
              <w:rPr>
                <w:b/>
                <w:bCs/>
              </w:rPr>
            </w:pPr>
            <w:r w:rsidRPr="002A5188">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6D306AD" w14:textId="77777777" w:rsidR="00C21F8E" w:rsidRPr="002A5188" w:rsidRDefault="00C21F8E" w:rsidP="00C21F8E">
            <w:pPr>
              <w:spacing w:after="0" w:line="240" w:lineRule="auto"/>
              <w:rPr>
                <w:b/>
                <w:bCs/>
              </w:rPr>
            </w:pPr>
            <w:r w:rsidRPr="002A5188">
              <w:rPr>
                <w:b/>
                <w:bCs/>
              </w:rPr>
              <w:t>RSGC5.3,A</w:t>
            </w:r>
          </w:p>
        </w:tc>
      </w:tr>
      <w:tr w:rsidR="00C21F8E" w:rsidRPr="002A5188" w14:paraId="598BCEEF" w14:textId="77777777" w:rsidTr="00C21F8E">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4D3A1907" w14:textId="77777777" w:rsidR="00C21F8E" w:rsidRPr="002A5188" w:rsidRDefault="00C21F8E" w:rsidP="00C21F8E">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8DF04E6" w14:textId="77777777" w:rsidR="00C21F8E" w:rsidRPr="002A5188" w:rsidRDefault="00C21F8E" w:rsidP="007E7D2B">
            <w:pPr>
              <w:pStyle w:val="Ttulo2"/>
              <w:numPr>
                <w:ilvl w:val="0"/>
                <w:numId w:val="0"/>
              </w:numPr>
              <w:spacing w:after="0" w:line="240" w:lineRule="auto"/>
              <w:jc w:val="center"/>
              <w:rPr>
                <w:bCs/>
              </w:rPr>
            </w:pPr>
            <w:bookmarkStart w:id="39" w:name="_Toc124150953"/>
            <w:r>
              <w:rPr>
                <w:lang w:val="es-ES"/>
              </w:rPr>
              <w:t>Responsable de Análisis de</w:t>
            </w:r>
            <w:r w:rsidRPr="002A5188">
              <w:rPr>
                <w:lang w:val="es-ES"/>
              </w:rPr>
              <w:t xml:space="preserve"> Costos y Presupuestos</w:t>
            </w:r>
            <w:bookmarkEnd w:id="39"/>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ECBBFDA" w14:textId="3F33D278" w:rsidR="00C21F8E" w:rsidRPr="002A5188" w:rsidRDefault="00C21F8E" w:rsidP="00C21F8E">
            <w:pPr>
              <w:spacing w:after="0" w:line="240" w:lineRule="auto"/>
              <w:rPr>
                <w:b/>
                <w:bCs/>
              </w:rPr>
            </w:pPr>
            <w:r w:rsidRPr="002A5188">
              <w:rPr>
                <w:b/>
                <w:bCs/>
              </w:rPr>
              <w:t>Fecha:</w:t>
            </w:r>
            <w:r w:rsidR="00B85DD5">
              <w:rPr>
                <w:b/>
                <w:bCs/>
              </w:rPr>
              <w:t xml:space="preserve"> 25/08</w:t>
            </w:r>
            <w:r>
              <w:rPr>
                <w:b/>
                <w:bCs/>
              </w:rPr>
              <w:t>/2022</w:t>
            </w:r>
          </w:p>
        </w:tc>
      </w:tr>
      <w:tr w:rsidR="00C21F8E" w:rsidRPr="002A5188" w14:paraId="370E8882" w14:textId="77777777" w:rsidTr="00C21F8E">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638E7E44" w14:textId="77777777" w:rsidR="00C21F8E" w:rsidRPr="002A5188" w:rsidRDefault="00C21F8E" w:rsidP="00C21F8E">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6C8ECF91" w14:textId="77777777" w:rsidR="00C21F8E" w:rsidRPr="002A5188" w:rsidRDefault="00C21F8E" w:rsidP="00C21F8E">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DBDD7DA" w14:textId="77777777" w:rsidR="00C21F8E" w:rsidRPr="002A5188" w:rsidRDefault="00C21F8E" w:rsidP="00C21F8E">
            <w:pPr>
              <w:spacing w:after="0" w:line="240" w:lineRule="auto"/>
              <w:rPr>
                <w:b/>
                <w:bCs/>
              </w:rPr>
            </w:pPr>
            <w:r w:rsidRPr="002A5188">
              <w:rPr>
                <w:b/>
                <w:bCs/>
              </w:rPr>
              <w:t>Edición: 1</w:t>
            </w:r>
          </w:p>
        </w:tc>
      </w:tr>
      <w:tr w:rsidR="00C21F8E" w:rsidRPr="002A5188" w14:paraId="32006B2F" w14:textId="77777777" w:rsidTr="00C21F8E">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397B38D" w14:textId="77777777" w:rsidR="00C21F8E" w:rsidRPr="002A5188" w:rsidRDefault="00C21F8E" w:rsidP="00C21F8E">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DCFF746" w14:textId="77777777" w:rsidR="00C21F8E" w:rsidRPr="002A5188" w:rsidRDefault="00C21F8E" w:rsidP="00C21F8E">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E4E041C" w14:textId="77777777" w:rsidR="00C21F8E" w:rsidRPr="002A5188" w:rsidRDefault="00C21F8E" w:rsidP="00C21F8E">
            <w:pPr>
              <w:spacing w:after="0" w:line="240" w:lineRule="auto"/>
              <w:rPr>
                <w:b/>
                <w:bCs/>
              </w:rPr>
            </w:pPr>
            <w:r w:rsidRPr="002A5188">
              <w:rPr>
                <w:b/>
                <w:bCs/>
              </w:rPr>
              <w:t xml:space="preserve">Página: </w:t>
            </w:r>
            <w:r>
              <w:rPr>
                <w:b/>
                <w:bCs/>
              </w:rPr>
              <w:t>1-</w:t>
            </w:r>
            <w:r w:rsidRPr="002A5188">
              <w:rPr>
                <w:b/>
                <w:bCs/>
              </w:rPr>
              <w:t>2</w:t>
            </w:r>
          </w:p>
        </w:tc>
      </w:tr>
      <w:tr w:rsidR="00C21F8E" w:rsidRPr="002A5188" w14:paraId="45CBFB4A" w14:textId="77777777" w:rsidTr="00C21F8E">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51CA8B7" w14:textId="77777777" w:rsidR="00C21F8E" w:rsidRPr="002A5188" w:rsidRDefault="00C21F8E" w:rsidP="00C21F8E">
            <w:pPr>
              <w:spacing w:after="0" w:line="240" w:lineRule="auto"/>
              <w:rPr>
                <w:b/>
                <w:bCs/>
              </w:rPr>
            </w:pPr>
            <w:r w:rsidRPr="002A5188">
              <w:rPr>
                <w:b/>
                <w:bCs/>
              </w:rPr>
              <w:t>Unidad:</w:t>
            </w:r>
            <w:r>
              <w:rPr>
                <w:b/>
                <w:bCs/>
              </w:rPr>
              <w:t xml:space="preserve"> </w:t>
            </w:r>
            <w:r w:rsidRPr="002A5188">
              <w:rPr>
                <w:b/>
                <w:bCs/>
              </w:rPr>
              <w:t>Coordinación de Obras</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78148A0" w14:textId="77777777" w:rsidR="00C21F8E" w:rsidRPr="002A5188" w:rsidRDefault="00C21F8E" w:rsidP="00C21F8E">
            <w:pPr>
              <w:spacing w:after="0" w:line="240" w:lineRule="auto"/>
              <w:rPr>
                <w:b/>
                <w:bCs/>
              </w:rPr>
            </w:pPr>
            <w:r w:rsidRPr="002A5188">
              <w:rPr>
                <w:b/>
                <w:bCs/>
              </w:rPr>
              <w:t>Área: Costos y Presupuestos</w:t>
            </w:r>
          </w:p>
        </w:tc>
      </w:tr>
      <w:tr w:rsidR="00C21F8E" w:rsidRPr="002A5188" w14:paraId="2BD203CB" w14:textId="77777777" w:rsidTr="00C21F8E">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3D742591" w14:textId="77777777" w:rsidR="00C21F8E" w:rsidRPr="002A5188" w:rsidRDefault="00C21F8E" w:rsidP="00C21F8E">
            <w:pPr>
              <w:spacing w:after="0" w:line="240" w:lineRule="auto"/>
              <w:jc w:val="center"/>
              <w:rPr>
                <w:b/>
                <w:bCs/>
                <w:lang w:val="es-ES" w:eastAsia="es-ES"/>
              </w:rPr>
            </w:pPr>
            <w:r w:rsidRPr="002A5188">
              <w:rPr>
                <w:b/>
                <w:bCs/>
              </w:rPr>
              <w:t>IDENTIFICACIÓN DEL PUESTO</w:t>
            </w:r>
          </w:p>
        </w:tc>
      </w:tr>
      <w:tr w:rsidR="00C21F8E" w:rsidRPr="002A5188" w14:paraId="35874284" w14:textId="77777777" w:rsidTr="00C21F8E">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2E84D9A" w14:textId="77777777" w:rsidR="00C21F8E" w:rsidRPr="002A5188" w:rsidRDefault="00C21F8E" w:rsidP="00C21F8E">
            <w:pPr>
              <w:spacing w:after="0" w:line="240" w:lineRule="auto"/>
              <w:jc w:val="center"/>
              <w:rPr>
                <w:b/>
                <w:bCs/>
                <w:lang w:val="es-ES" w:eastAsia="es-ES"/>
              </w:rPr>
            </w:pPr>
            <w:r w:rsidRPr="002A5188">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14F5D208" w14:textId="77777777" w:rsidR="00C21F8E" w:rsidRPr="002A5188" w:rsidRDefault="00C21F8E" w:rsidP="00C21F8E">
            <w:pPr>
              <w:spacing w:after="0" w:line="240" w:lineRule="auto"/>
              <w:jc w:val="center"/>
              <w:rPr>
                <w:b/>
                <w:bCs/>
                <w:lang w:val="es-ES" w:eastAsia="es-ES"/>
              </w:rPr>
            </w:pPr>
            <w:r w:rsidRPr="002A5188">
              <w:rPr>
                <w:b/>
                <w:bCs/>
              </w:rPr>
              <w:t>No. DE PERSONAS EN EL PUESTO</w:t>
            </w:r>
          </w:p>
        </w:tc>
      </w:tr>
      <w:tr w:rsidR="00C21F8E" w:rsidRPr="002A5188" w14:paraId="16878E96" w14:textId="77777777" w:rsidTr="00C21F8E">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210F91FB" w14:textId="77777777" w:rsidR="00C21F8E" w:rsidRPr="002A5188" w:rsidRDefault="00C21F8E" w:rsidP="00C21F8E">
            <w:pPr>
              <w:spacing w:after="0" w:line="240" w:lineRule="auto"/>
              <w:jc w:val="center"/>
              <w:rPr>
                <w:b/>
                <w:lang w:val="es-ES" w:eastAsia="es-ES"/>
              </w:rPr>
            </w:pPr>
            <w:r>
              <w:rPr>
                <w:b/>
                <w:lang w:val="es-ES" w:eastAsia="es-ES"/>
              </w:rPr>
              <w:t>Responsable de Aná</w:t>
            </w:r>
            <w:r w:rsidRPr="002A5188">
              <w:rPr>
                <w:b/>
                <w:lang w:val="es-ES" w:eastAsia="es-ES"/>
              </w:rPr>
              <w:t>lis</w:t>
            </w:r>
            <w:r>
              <w:rPr>
                <w:b/>
                <w:lang w:val="es-ES" w:eastAsia="es-ES"/>
              </w:rPr>
              <w:t xml:space="preserve">is </w:t>
            </w:r>
            <w:r w:rsidRPr="002A5188">
              <w:rPr>
                <w:b/>
                <w:lang w:val="es-ES" w:eastAsia="es-ES"/>
              </w:rPr>
              <w:t>de Costos y Presupuestos</w:t>
            </w:r>
          </w:p>
        </w:tc>
        <w:tc>
          <w:tcPr>
            <w:tcW w:w="5252" w:type="dxa"/>
            <w:gridSpan w:val="4"/>
            <w:tcBorders>
              <w:top w:val="single" w:sz="4" w:space="0" w:color="auto"/>
              <w:left w:val="nil"/>
              <w:bottom w:val="single" w:sz="4" w:space="0" w:color="auto"/>
              <w:right w:val="single" w:sz="4" w:space="0" w:color="000000"/>
            </w:tcBorders>
            <w:noWrap/>
            <w:vAlign w:val="center"/>
            <w:hideMark/>
          </w:tcPr>
          <w:p w14:paraId="6D5FFD5B" w14:textId="77777777" w:rsidR="00C21F8E" w:rsidRPr="002A5188" w:rsidRDefault="00C21F8E" w:rsidP="00C21F8E">
            <w:pPr>
              <w:spacing w:after="0" w:line="240" w:lineRule="auto"/>
              <w:jc w:val="center"/>
              <w:rPr>
                <w:b/>
                <w:lang w:val="es-ES" w:eastAsia="es-ES"/>
              </w:rPr>
            </w:pPr>
            <w:r>
              <w:rPr>
                <w:b/>
                <w:lang w:val="es-ES" w:eastAsia="es-ES"/>
              </w:rPr>
              <w:t>1</w:t>
            </w:r>
          </w:p>
        </w:tc>
      </w:tr>
      <w:tr w:rsidR="00C21F8E" w:rsidRPr="002A5188" w14:paraId="6858B6D4" w14:textId="77777777" w:rsidTr="00C21F8E">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975D426" w14:textId="77777777" w:rsidR="00C21F8E" w:rsidRPr="002A5188" w:rsidRDefault="00C21F8E" w:rsidP="00C21F8E">
            <w:pPr>
              <w:spacing w:after="0" w:line="240" w:lineRule="auto"/>
              <w:jc w:val="center"/>
              <w:rPr>
                <w:b/>
                <w:bCs/>
                <w:lang w:val="es-ES" w:eastAsia="es-ES"/>
              </w:rPr>
            </w:pPr>
            <w:r w:rsidRPr="002A5188">
              <w:rPr>
                <w:b/>
                <w:bCs/>
              </w:rPr>
              <w:t>TRAMO DE CONTROL</w:t>
            </w:r>
          </w:p>
        </w:tc>
      </w:tr>
      <w:tr w:rsidR="00C21F8E" w:rsidRPr="002A5188" w14:paraId="545F7B3E"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AFA" w14:textId="77777777" w:rsidR="00C21F8E" w:rsidRPr="002A5188" w:rsidRDefault="00C21F8E" w:rsidP="00C21F8E">
            <w:pPr>
              <w:spacing w:line="240" w:lineRule="auto"/>
              <w:rPr>
                <w:bCs/>
                <w:lang w:val="es-ES" w:eastAsia="es-ES"/>
              </w:rPr>
            </w:pPr>
            <w:r w:rsidRPr="002A5188">
              <w:rPr>
                <w:b/>
                <w:bCs/>
              </w:rPr>
              <w:t xml:space="preserve">REPORTA A: </w:t>
            </w:r>
            <w:r>
              <w:rPr>
                <w:bCs/>
              </w:rPr>
              <w:t>Jefe de Análisis de Costo y Presupuestos.</w:t>
            </w:r>
          </w:p>
        </w:tc>
      </w:tr>
      <w:tr w:rsidR="00C21F8E" w:rsidRPr="002A5188" w14:paraId="3C24F564"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7CBDE" w14:textId="77777777" w:rsidR="00C21F8E" w:rsidRPr="002A5188" w:rsidRDefault="00C21F8E" w:rsidP="00C21F8E">
            <w:pPr>
              <w:spacing w:line="240" w:lineRule="auto"/>
              <w:rPr>
                <w:bCs/>
                <w:lang w:val="es-ES" w:eastAsia="es-ES"/>
              </w:rPr>
            </w:pPr>
            <w:r w:rsidRPr="002A5188">
              <w:rPr>
                <w:b/>
                <w:bCs/>
              </w:rPr>
              <w:t xml:space="preserve">SUPERVISA A: </w:t>
            </w:r>
            <w:r w:rsidRPr="000948A6">
              <w:rPr>
                <w:bCs/>
              </w:rPr>
              <w:t>N/A</w:t>
            </w:r>
          </w:p>
        </w:tc>
      </w:tr>
      <w:tr w:rsidR="00C21F8E" w:rsidRPr="002A5188" w14:paraId="61526FE1"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E6CCF9" w14:textId="77777777" w:rsidR="00C21F8E" w:rsidRPr="002A5188" w:rsidRDefault="00C21F8E" w:rsidP="00C21F8E">
            <w:pPr>
              <w:spacing w:line="240" w:lineRule="auto"/>
              <w:rPr>
                <w:b/>
                <w:bCs/>
                <w:lang w:val="es-ES" w:eastAsia="es-ES"/>
              </w:rPr>
            </w:pPr>
            <w:r w:rsidRPr="002A5188">
              <w:rPr>
                <w:b/>
                <w:bCs/>
              </w:rPr>
              <w:t xml:space="preserve">DESCRIPCIÓN GENERAL: </w:t>
            </w:r>
            <w:r w:rsidRPr="006C4834">
              <w:rPr>
                <w:bCs/>
              </w:rPr>
              <w:t>In</w:t>
            </w:r>
            <w:r w:rsidRPr="002A5188">
              <w:rPr>
                <w:bCs/>
              </w:rPr>
              <w:t>tegrar los presupuestos base con los cual</w:t>
            </w:r>
            <w:r>
              <w:rPr>
                <w:bCs/>
              </w:rPr>
              <w:t>es</w:t>
            </w:r>
            <w:r w:rsidRPr="002A5188">
              <w:rPr>
                <w:bCs/>
              </w:rPr>
              <w:t xml:space="preserve"> se contratará obra, así como revisar y autorizar precios atípicos</w:t>
            </w:r>
            <w:r>
              <w:rPr>
                <w:bCs/>
              </w:rPr>
              <w:t xml:space="preserve"> y ajuste de costos.</w:t>
            </w:r>
          </w:p>
        </w:tc>
      </w:tr>
      <w:tr w:rsidR="00C21F8E" w:rsidRPr="002A5188" w14:paraId="7EB52B9A" w14:textId="77777777" w:rsidTr="00C21F8E">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29AFBA8" w14:textId="77777777" w:rsidR="00C21F8E" w:rsidRPr="002A5188" w:rsidRDefault="00C21F8E" w:rsidP="00C21F8E">
            <w:pPr>
              <w:spacing w:after="0" w:line="240" w:lineRule="auto"/>
              <w:jc w:val="center"/>
              <w:rPr>
                <w:b/>
                <w:bCs/>
                <w:lang w:val="es-ES" w:eastAsia="es-ES"/>
              </w:rPr>
            </w:pPr>
            <w:r w:rsidRPr="002A5188">
              <w:rPr>
                <w:b/>
                <w:bCs/>
              </w:rPr>
              <w:t>DESCRIPCIÓN ESPECÍFICA</w:t>
            </w:r>
          </w:p>
        </w:tc>
      </w:tr>
      <w:tr w:rsidR="00C21F8E" w:rsidRPr="002A5188" w14:paraId="78C6750B" w14:textId="77777777" w:rsidTr="00C21F8E">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0756AF68" w14:textId="77777777" w:rsidR="00C21F8E" w:rsidRPr="002A5188" w:rsidRDefault="00C21F8E" w:rsidP="00C21F8E">
            <w:pPr>
              <w:spacing w:after="0" w:line="240" w:lineRule="auto"/>
              <w:jc w:val="center"/>
              <w:rPr>
                <w:lang w:val="es-ES" w:eastAsia="es-ES"/>
              </w:rPr>
            </w:pPr>
            <w:r w:rsidRPr="002A5188">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393D105" w14:textId="77777777" w:rsidR="00C21F8E" w:rsidRPr="002A5188" w:rsidRDefault="00C21F8E" w:rsidP="00C21F8E">
            <w:pPr>
              <w:spacing w:after="0" w:line="240" w:lineRule="auto"/>
              <w:rPr>
                <w:lang w:val="es-ES" w:eastAsia="es-ES"/>
              </w:rPr>
            </w:pPr>
            <w:r>
              <w:rPr>
                <w:lang w:val="es-ES" w:eastAsia="es-ES"/>
              </w:rPr>
              <w:t>Revisar la generación de</w:t>
            </w:r>
            <w:r w:rsidRPr="002A5188">
              <w:rPr>
                <w:lang w:val="es-ES" w:eastAsia="es-ES"/>
              </w:rPr>
              <w:t xml:space="preserve"> volúmenes con base en el </w:t>
            </w:r>
            <w:r w:rsidRPr="002A5188">
              <w:rPr>
                <w:b/>
                <w:lang w:val="es-ES" w:eastAsia="es-ES"/>
              </w:rPr>
              <w:t>art.</w:t>
            </w:r>
            <w:r w:rsidRPr="002A5188">
              <w:rPr>
                <w:lang w:val="es-ES" w:eastAsia="es-ES"/>
              </w:rPr>
              <w:t xml:space="preserve"> 44-III de la </w:t>
            </w:r>
            <w:r>
              <w:rPr>
                <w:b/>
                <w:lang w:val="es-ES" w:eastAsia="es-ES"/>
              </w:rPr>
              <w:t>Ley de O</w:t>
            </w:r>
            <w:r w:rsidRPr="002A5188">
              <w:rPr>
                <w:b/>
                <w:lang w:val="es-ES" w:eastAsia="es-ES"/>
              </w:rPr>
              <w:t xml:space="preserve">bras </w:t>
            </w:r>
            <w:r>
              <w:rPr>
                <w:b/>
                <w:lang w:val="es-ES" w:eastAsia="es-ES"/>
              </w:rPr>
              <w:t>P</w:t>
            </w:r>
            <w:r w:rsidRPr="002A5188">
              <w:rPr>
                <w:b/>
                <w:lang w:val="es-ES" w:eastAsia="es-ES"/>
              </w:rPr>
              <w:t>úblicas</w:t>
            </w:r>
            <w:r>
              <w:rPr>
                <w:b/>
                <w:lang w:val="es-ES" w:eastAsia="es-ES"/>
              </w:rPr>
              <w:t xml:space="preserve"> y Servicios Relacionados con las M</w:t>
            </w:r>
            <w:r w:rsidRPr="002A5188">
              <w:rPr>
                <w:b/>
                <w:lang w:val="es-ES" w:eastAsia="es-ES"/>
              </w:rPr>
              <w:t>ismas</w:t>
            </w:r>
            <w:r w:rsidRPr="002A5188">
              <w:rPr>
                <w:lang w:val="es-ES" w:eastAsia="es-ES"/>
              </w:rPr>
              <w:t xml:space="preserve"> en lo sucesivo (L.P.P. y S.R.M).</w:t>
            </w:r>
          </w:p>
        </w:tc>
      </w:tr>
      <w:tr w:rsidR="00C21F8E" w:rsidRPr="002A5188" w14:paraId="20AE5D2E" w14:textId="77777777" w:rsidTr="00C21F8E">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70852B18" w14:textId="77777777" w:rsidR="00C21F8E" w:rsidRPr="002A5188" w:rsidRDefault="00C21F8E" w:rsidP="00C21F8E">
            <w:pPr>
              <w:spacing w:after="0" w:line="240" w:lineRule="auto"/>
              <w:jc w:val="center"/>
              <w:rPr>
                <w:lang w:val="es-ES" w:eastAsia="es-ES"/>
              </w:rPr>
            </w:pPr>
            <w:r w:rsidRPr="002A5188">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FD31A8D" w14:textId="77777777" w:rsidR="00C21F8E" w:rsidRPr="002A5188" w:rsidRDefault="00C21F8E" w:rsidP="00C21F8E">
            <w:pPr>
              <w:spacing w:after="0" w:line="240" w:lineRule="auto"/>
              <w:rPr>
                <w:lang w:val="es-ES" w:eastAsia="es-ES"/>
              </w:rPr>
            </w:pPr>
            <w:r>
              <w:rPr>
                <w:lang w:val="es-ES" w:eastAsia="es-ES"/>
              </w:rPr>
              <w:t>Cotizar</w:t>
            </w:r>
            <w:r w:rsidRPr="002A5188">
              <w:rPr>
                <w:lang w:val="es-ES" w:eastAsia="es-ES"/>
              </w:rPr>
              <w:t xml:space="preserve"> </w:t>
            </w:r>
            <w:r>
              <w:rPr>
                <w:lang w:val="es-ES" w:eastAsia="es-ES"/>
              </w:rPr>
              <w:t>los</w:t>
            </w:r>
            <w:r w:rsidRPr="002A5188">
              <w:rPr>
                <w:lang w:val="es-ES" w:eastAsia="es-ES"/>
              </w:rPr>
              <w:t xml:space="preserve"> materiales vigentes para la integración de precios unitarios y mejora continua de la base de datos, con base al </w:t>
            </w:r>
            <w:r w:rsidRPr="002A5188">
              <w:rPr>
                <w:b/>
                <w:lang w:val="es-ES" w:eastAsia="es-ES"/>
              </w:rPr>
              <w:t>art.</w:t>
            </w:r>
            <w:r w:rsidRPr="002A5188">
              <w:rPr>
                <w:lang w:val="es-ES" w:eastAsia="es-ES"/>
              </w:rPr>
              <w:t xml:space="preserve"> 21 de la </w:t>
            </w:r>
            <w:r w:rsidRPr="002A5188">
              <w:rPr>
                <w:b/>
                <w:lang w:val="es-ES" w:eastAsia="es-ES"/>
              </w:rPr>
              <w:t>L.O.P. y S.R.M.</w:t>
            </w:r>
          </w:p>
        </w:tc>
      </w:tr>
      <w:tr w:rsidR="00C21F8E" w:rsidRPr="002A5188" w14:paraId="27C771EE" w14:textId="77777777" w:rsidTr="00C21F8E">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5C396BE6" w14:textId="77777777" w:rsidR="00C21F8E" w:rsidRPr="002A5188" w:rsidRDefault="00C21F8E" w:rsidP="00C21F8E">
            <w:pPr>
              <w:spacing w:after="0" w:line="240" w:lineRule="auto"/>
              <w:jc w:val="center"/>
            </w:pPr>
            <w:r w:rsidRPr="002A5188">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1ED4D9E" w14:textId="77777777" w:rsidR="00C21F8E" w:rsidRPr="002A5188" w:rsidRDefault="00C21F8E" w:rsidP="00C21F8E">
            <w:pPr>
              <w:spacing w:after="0" w:line="240" w:lineRule="auto"/>
              <w:rPr>
                <w:lang w:val="es-ES" w:eastAsia="es-ES"/>
              </w:rPr>
            </w:pPr>
            <w:r>
              <w:rPr>
                <w:lang w:val="es-ES" w:eastAsia="es-ES"/>
              </w:rPr>
              <w:t>Analizar</w:t>
            </w:r>
            <w:r w:rsidRPr="002A5188">
              <w:rPr>
                <w:lang w:val="es-ES" w:eastAsia="es-ES"/>
              </w:rPr>
              <w:t xml:space="preserve"> </w:t>
            </w:r>
            <w:r>
              <w:rPr>
                <w:lang w:val="es-ES" w:eastAsia="es-ES"/>
              </w:rPr>
              <w:t>los</w:t>
            </w:r>
            <w:r w:rsidRPr="002A5188">
              <w:rPr>
                <w:lang w:val="es-ES" w:eastAsia="es-ES"/>
              </w:rPr>
              <w:t xml:space="preserve"> </w:t>
            </w:r>
            <w:r w:rsidRPr="006D67E1">
              <w:rPr>
                <w:lang w:eastAsia="es-ES"/>
              </w:rPr>
              <w:t>costo</w:t>
            </w:r>
            <w:r w:rsidRPr="002A5188">
              <w:rPr>
                <w:lang w:val="es-ES" w:eastAsia="es-ES"/>
              </w:rPr>
              <w:t xml:space="preserve"> horario de maquinaria y equipo para integrar el presupuesto.</w:t>
            </w:r>
          </w:p>
        </w:tc>
      </w:tr>
      <w:tr w:rsidR="00C21F8E" w:rsidRPr="002A5188" w14:paraId="11998E11" w14:textId="77777777" w:rsidTr="00C21F8E">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296A6E89" w14:textId="77777777" w:rsidR="00C21F8E" w:rsidRPr="002A5188" w:rsidRDefault="00C21F8E" w:rsidP="00C21F8E">
            <w:pPr>
              <w:spacing w:after="0" w:line="240" w:lineRule="auto"/>
              <w:jc w:val="center"/>
              <w:rPr>
                <w:lang w:val="es-ES" w:eastAsia="es-ES"/>
              </w:rPr>
            </w:pPr>
            <w:r w:rsidRPr="002A5188">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31F44A6" w14:textId="77777777" w:rsidR="00C21F8E" w:rsidRPr="002A5188" w:rsidRDefault="00C21F8E" w:rsidP="00C21F8E">
            <w:pPr>
              <w:spacing w:after="0" w:line="240" w:lineRule="auto"/>
              <w:rPr>
                <w:lang w:val="es-ES" w:eastAsia="es-ES"/>
              </w:rPr>
            </w:pPr>
            <w:r>
              <w:rPr>
                <w:lang w:val="es-ES" w:eastAsia="es-ES"/>
              </w:rPr>
              <w:t>Integrar</w:t>
            </w:r>
            <w:r w:rsidRPr="002A5188">
              <w:rPr>
                <w:lang w:val="es-ES" w:eastAsia="es-ES"/>
              </w:rPr>
              <w:t xml:space="preserve"> </w:t>
            </w:r>
            <w:r>
              <w:rPr>
                <w:lang w:val="es-ES" w:eastAsia="es-ES"/>
              </w:rPr>
              <w:t>las</w:t>
            </w:r>
            <w:r w:rsidRPr="002A5188">
              <w:rPr>
                <w:lang w:val="es-ES" w:eastAsia="es-ES"/>
              </w:rPr>
              <w:t xml:space="preserve"> cuadrillas de mano de obra, análisis</w:t>
            </w:r>
            <w:r>
              <w:rPr>
                <w:lang w:val="es-ES" w:eastAsia="es-ES"/>
              </w:rPr>
              <w:t xml:space="preserve"> de factor de salario real con</w:t>
            </w:r>
            <w:r w:rsidRPr="002A5188">
              <w:rPr>
                <w:lang w:val="es-ES" w:eastAsia="es-ES"/>
              </w:rPr>
              <w:t xml:space="preserve"> base </w:t>
            </w:r>
            <w:r>
              <w:rPr>
                <w:lang w:val="es-ES" w:eastAsia="es-ES"/>
              </w:rPr>
              <w:t xml:space="preserve">en la UMA en cumplimiento a lo publicado por INEGI, </w:t>
            </w:r>
            <w:r w:rsidRPr="002A5188">
              <w:rPr>
                <w:lang w:val="es-ES" w:eastAsia="es-ES"/>
              </w:rPr>
              <w:t>a prestaciones del IMSS e INFONAVIT, para integrar el presupuesto.</w:t>
            </w:r>
          </w:p>
        </w:tc>
      </w:tr>
      <w:tr w:rsidR="00C21F8E" w:rsidRPr="002A5188" w14:paraId="7BFC2A97" w14:textId="77777777" w:rsidTr="00C21F8E">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4AEBDC18" w14:textId="77777777" w:rsidR="00C21F8E" w:rsidRPr="002A5188" w:rsidRDefault="00C21F8E" w:rsidP="00C21F8E">
            <w:pPr>
              <w:spacing w:after="0" w:line="240" w:lineRule="auto"/>
              <w:jc w:val="center"/>
              <w:rPr>
                <w:lang w:val="es-ES" w:eastAsia="es-ES"/>
              </w:rPr>
            </w:pPr>
            <w:r w:rsidRPr="002A5188">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5676E38" w14:textId="77777777" w:rsidR="00C21F8E" w:rsidRPr="002A5188" w:rsidRDefault="00C21F8E" w:rsidP="00C21F8E">
            <w:pPr>
              <w:spacing w:after="0" w:line="240" w:lineRule="auto"/>
              <w:rPr>
                <w:lang w:val="es-ES" w:eastAsia="es-ES"/>
              </w:rPr>
            </w:pPr>
            <w:r>
              <w:rPr>
                <w:lang w:val="es-ES" w:eastAsia="es-ES"/>
              </w:rPr>
              <w:t>Analizar</w:t>
            </w:r>
            <w:r w:rsidRPr="002A5188">
              <w:rPr>
                <w:lang w:val="es-ES" w:eastAsia="es-ES"/>
              </w:rPr>
              <w:t xml:space="preserve"> </w:t>
            </w:r>
            <w:r>
              <w:rPr>
                <w:lang w:val="es-ES" w:eastAsia="es-ES"/>
              </w:rPr>
              <w:t>los</w:t>
            </w:r>
            <w:r w:rsidRPr="002A5188">
              <w:rPr>
                <w:lang w:val="es-ES" w:eastAsia="es-ES"/>
              </w:rPr>
              <w:t xml:space="preserve"> </w:t>
            </w:r>
            <w:r>
              <w:rPr>
                <w:lang w:val="es-ES" w:eastAsia="es-ES"/>
              </w:rPr>
              <w:t xml:space="preserve">costos </w:t>
            </w:r>
            <w:r w:rsidRPr="002A5188">
              <w:rPr>
                <w:lang w:val="es-ES" w:eastAsia="es-ES"/>
              </w:rPr>
              <w:t>indirectos, financiamiento y utilidad, para integrar el presupuesto.</w:t>
            </w:r>
          </w:p>
        </w:tc>
      </w:tr>
      <w:tr w:rsidR="00C21F8E" w:rsidRPr="002A5188" w14:paraId="5B799E4E" w14:textId="77777777" w:rsidTr="00C21F8E">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13FAD14E" w14:textId="77777777" w:rsidR="00C21F8E" w:rsidRPr="002A5188" w:rsidRDefault="00C21F8E" w:rsidP="00C21F8E">
            <w:pPr>
              <w:spacing w:after="0" w:line="240" w:lineRule="auto"/>
              <w:jc w:val="center"/>
              <w:rPr>
                <w:lang w:val="es-ES" w:eastAsia="es-ES"/>
              </w:rPr>
            </w:pPr>
            <w:r w:rsidRPr="002A5188">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83C46ED" w14:textId="77777777" w:rsidR="00C21F8E" w:rsidRPr="002A5188" w:rsidRDefault="00C21F8E" w:rsidP="00C21F8E">
            <w:pPr>
              <w:spacing w:after="0" w:line="240" w:lineRule="auto"/>
              <w:rPr>
                <w:lang w:val="es-ES" w:eastAsia="es-ES"/>
              </w:rPr>
            </w:pPr>
            <w:r>
              <w:rPr>
                <w:lang w:val="es-ES" w:eastAsia="es-ES"/>
              </w:rPr>
              <w:t>Elaborar las</w:t>
            </w:r>
            <w:r w:rsidRPr="002A5188">
              <w:rPr>
                <w:lang w:val="es-ES" w:eastAsia="es-ES"/>
              </w:rPr>
              <w:t xml:space="preserve"> tarjetas de precios unitarios, para integrar el presupuesto</w:t>
            </w:r>
            <w:r>
              <w:rPr>
                <w:lang w:val="es-ES" w:eastAsia="es-ES"/>
              </w:rPr>
              <w:t xml:space="preserve"> con base a la LOP y SRM auxiliándose de un software de precios unitarios (OPUS).</w:t>
            </w:r>
          </w:p>
        </w:tc>
      </w:tr>
      <w:tr w:rsidR="00C21F8E" w:rsidRPr="002A5188" w14:paraId="4526EBCE"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63BAF69E" w14:textId="77777777" w:rsidR="00C21F8E" w:rsidRPr="002A5188" w:rsidRDefault="00C21F8E" w:rsidP="00C21F8E">
            <w:pPr>
              <w:spacing w:after="0" w:line="240" w:lineRule="auto"/>
              <w:jc w:val="center"/>
              <w:rPr>
                <w:lang w:val="es-ES" w:eastAsia="es-ES"/>
              </w:rPr>
            </w:pPr>
            <w:r w:rsidRPr="002A5188">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693F4E6" w14:textId="77777777" w:rsidR="00C21F8E" w:rsidRPr="002A5188" w:rsidRDefault="00C21F8E" w:rsidP="00C21F8E">
            <w:pPr>
              <w:spacing w:after="0" w:line="240" w:lineRule="auto"/>
              <w:rPr>
                <w:lang w:val="es-ES" w:eastAsia="es-ES"/>
              </w:rPr>
            </w:pPr>
            <w:r>
              <w:rPr>
                <w:lang w:val="es-ES" w:eastAsia="es-ES"/>
              </w:rPr>
              <w:t>Integrar los</w:t>
            </w:r>
            <w:r w:rsidRPr="002A5188">
              <w:rPr>
                <w:lang w:val="es-ES" w:eastAsia="es-ES"/>
              </w:rPr>
              <w:t xml:space="preserve"> presupuestos con base al </w:t>
            </w:r>
            <w:r w:rsidRPr="002A5188">
              <w:rPr>
                <w:b/>
                <w:lang w:val="es-ES" w:eastAsia="es-ES"/>
              </w:rPr>
              <w:t>art.</w:t>
            </w:r>
            <w:r w:rsidRPr="002A5188">
              <w:rPr>
                <w:lang w:val="es-ES" w:eastAsia="es-ES"/>
              </w:rPr>
              <w:t xml:space="preserve"> 15 de la </w:t>
            </w:r>
            <w:r w:rsidRPr="002A5188">
              <w:rPr>
                <w:b/>
                <w:lang w:val="es-ES" w:eastAsia="es-ES"/>
              </w:rPr>
              <w:t>L.O.P. y S.R.M.</w:t>
            </w:r>
          </w:p>
        </w:tc>
      </w:tr>
      <w:tr w:rsidR="00C21F8E" w:rsidRPr="002A5188" w14:paraId="77BDD49E"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13105EC" w14:textId="77777777" w:rsidR="00C21F8E" w:rsidRPr="002A5188" w:rsidRDefault="00C21F8E" w:rsidP="00C21F8E">
            <w:pPr>
              <w:spacing w:after="0" w:line="240" w:lineRule="auto"/>
              <w:jc w:val="center"/>
            </w:pPr>
            <w:r w:rsidRPr="002A5188">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0BCD82B" w14:textId="77777777" w:rsidR="00C21F8E" w:rsidRPr="002A5188" w:rsidRDefault="00C21F8E" w:rsidP="00C21F8E">
            <w:pPr>
              <w:spacing w:after="0" w:line="240" w:lineRule="auto"/>
              <w:rPr>
                <w:lang w:val="es-ES" w:eastAsia="es-ES"/>
              </w:rPr>
            </w:pPr>
            <w:r>
              <w:rPr>
                <w:lang w:val="es-ES" w:eastAsia="es-ES"/>
              </w:rPr>
              <w:t>Revisar</w:t>
            </w:r>
            <w:r w:rsidRPr="002A5188">
              <w:rPr>
                <w:lang w:val="es-ES" w:eastAsia="es-ES"/>
              </w:rPr>
              <w:t xml:space="preserve"> y valida</w:t>
            </w:r>
            <w:r>
              <w:rPr>
                <w:lang w:val="es-ES" w:eastAsia="es-ES"/>
              </w:rPr>
              <w:t>r las</w:t>
            </w:r>
            <w:r w:rsidRPr="002A5188">
              <w:rPr>
                <w:lang w:val="es-ES" w:eastAsia="es-ES"/>
              </w:rPr>
              <w:t xml:space="preserve"> tarjetas de precios unitarios (atípicos) de las diferentes obras en proceso.</w:t>
            </w:r>
          </w:p>
        </w:tc>
      </w:tr>
      <w:tr w:rsidR="00C21F8E" w:rsidRPr="002A5188" w14:paraId="6B31449C"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892A563" w14:textId="77777777" w:rsidR="00C21F8E" w:rsidRPr="002A5188" w:rsidRDefault="00C21F8E" w:rsidP="00C21F8E">
            <w:pPr>
              <w:spacing w:after="0" w:line="240" w:lineRule="auto"/>
              <w:jc w:val="center"/>
            </w:pPr>
            <w:r w:rsidRPr="002A5188">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CDFA7B3" w14:textId="77777777" w:rsidR="00C21F8E" w:rsidRPr="002A5188" w:rsidRDefault="00C21F8E" w:rsidP="00C21F8E">
            <w:pPr>
              <w:spacing w:after="0" w:line="240" w:lineRule="auto"/>
              <w:rPr>
                <w:lang w:val="es-ES" w:eastAsia="es-ES"/>
              </w:rPr>
            </w:pPr>
            <w:r>
              <w:rPr>
                <w:lang w:val="es-ES" w:eastAsia="es-ES"/>
              </w:rPr>
              <w:t>Revisar</w:t>
            </w:r>
            <w:r w:rsidRPr="002A5188">
              <w:rPr>
                <w:lang w:val="es-ES" w:eastAsia="es-ES"/>
              </w:rPr>
              <w:t xml:space="preserve"> y valida</w:t>
            </w:r>
            <w:r>
              <w:rPr>
                <w:lang w:val="es-ES" w:eastAsia="es-ES"/>
              </w:rPr>
              <w:t>r el</w:t>
            </w:r>
            <w:r w:rsidRPr="002A5188">
              <w:rPr>
                <w:lang w:val="es-ES" w:eastAsia="es-ES"/>
              </w:rPr>
              <w:t xml:space="preserve"> presupuestos de los contratistas</w:t>
            </w:r>
            <w:r>
              <w:rPr>
                <w:lang w:val="es-ES" w:eastAsia="es-ES"/>
              </w:rPr>
              <w:t>.</w:t>
            </w:r>
          </w:p>
        </w:tc>
      </w:tr>
      <w:tr w:rsidR="00C21F8E" w:rsidRPr="002A5188" w14:paraId="7F29BEB1"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C21F28E" w14:textId="77777777" w:rsidR="00C21F8E" w:rsidRPr="002A5188" w:rsidRDefault="00C21F8E" w:rsidP="00C21F8E">
            <w:pPr>
              <w:spacing w:after="0" w:line="240" w:lineRule="auto"/>
              <w:jc w:val="center"/>
            </w:pPr>
            <w:r w:rsidRPr="002A5188">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D63225B" w14:textId="77777777" w:rsidR="00C21F8E" w:rsidRPr="002A5188" w:rsidRDefault="00C21F8E" w:rsidP="00C21F8E">
            <w:pPr>
              <w:spacing w:after="0" w:line="240" w:lineRule="auto"/>
              <w:rPr>
                <w:lang w:val="es-ES" w:eastAsia="es-ES"/>
              </w:rPr>
            </w:pPr>
            <w:r>
              <w:rPr>
                <w:lang w:val="es-ES" w:eastAsia="es-ES"/>
              </w:rPr>
              <w:t>Revisar</w:t>
            </w:r>
            <w:r w:rsidRPr="002A5188">
              <w:rPr>
                <w:lang w:val="es-ES" w:eastAsia="es-ES"/>
              </w:rPr>
              <w:t xml:space="preserve"> y valida</w:t>
            </w:r>
            <w:r>
              <w:rPr>
                <w:lang w:val="es-ES" w:eastAsia="es-ES"/>
              </w:rPr>
              <w:t>r los</w:t>
            </w:r>
            <w:r w:rsidRPr="002A5188">
              <w:rPr>
                <w:lang w:val="es-ES" w:eastAsia="es-ES"/>
              </w:rPr>
              <w:t xml:space="preserve"> pr</w:t>
            </w:r>
            <w:r>
              <w:rPr>
                <w:lang w:val="es-ES" w:eastAsia="es-ES"/>
              </w:rPr>
              <w:t>esupuestos presentados por las U</w:t>
            </w:r>
            <w:r w:rsidRPr="002A5188">
              <w:rPr>
                <w:lang w:val="es-ES" w:eastAsia="es-ES"/>
              </w:rPr>
              <w:t xml:space="preserve">nidades </w:t>
            </w:r>
            <w:r>
              <w:rPr>
                <w:lang w:val="es-ES" w:eastAsia="es-ES"/>
              </w:rPr>
              <w:t>A</w:t>
            </w:r>
            <w:r w:rsidRPr="002A5188">
              <w:rPr>
                <w:lang w:val="es-ES" w:eastAsia="es-ES"/>
              </w:rPr>
              <w:t>cadémicas.</w:t>
            </w:r>
          </w:p>
        </w:tc>
      </w:tr>
      <w:tr w:rsidR="00C21F8E" w:rsidRPr="002A5188" w14:paraId="402DCC8B"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F8590FF" w14:textId="77777777" w:rsidR="00C21F8E" w:rsidRPr="002A5188" w:rsidRDefault="00C21F8E" w:rsidP="00C21F8E">
            <w:pPr>
              <w:spacing w:after="0" w:line="240" w:lineRule="auto"/>
              <w:jc w:val="center"/>
            </w:pPr>
            <w:r w:rsidRPr="002A5188">
              <w:t>1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2187ADA" w14:textId="77777777" w:rsidR="00C21F8E" w:rsidRPr="002A5188" w:rsidRDefault="00C21F8E" w:rsidP="00C21F8E">
            <w:pPr>
              <w:spacing w:after="0" w:line="240" w:lineRule="auto"/>
              <w:rPr>
                <w:lang w:val="es-ES" w:eastAsia="es-ES"/>
              </w:rPr>
            </w:pPr>
            <w:r>
              <w:rPr>
                <w:lang w:val="es-ES" w:eastAsia="es-ES"/>
              </w:rPr>
              <w:t>Elaborar el</w:t>
            </w:r>
            <w:r w:rsidRPr="002A5188">
              <w:rPr>
                <w:lang w:val="es-ES" w:eastAsia="es-ES"/>
              </w:rPr>
              <w:t xml:space="preserve"> catálogo de obra con base al </w:t>
            </w:r>
            <w:r w:rsidRPr="002A5188">
              <w:rPr>
                <w:b/>
                <w:lang w:val="es-ES" w:eastAsia="es-ES"/>
              </w:rPr>
              <w:t>art.</w:t>
            </w:r>
            <w:r w:rsidRPr="002A5188">
              <w:rPr>
                <w:lang w:val="es-ES" w:eastAsia="es-ES"/>
              </w:rPr>
              <w:t xml:space="preserve"> 38 VIII</w:t>
            </w:r>
          </w:p>
        </w:tc>
      </w:tr>
      <w:tr w:rsidR="00C21F8E" w:rsidRPr="002A5188" w14:paraId="41C09A64"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80CD80C" w14:textId="77777777" w:rsidR="00C21F8E" w:rsidRPr="002A5188" w:rsidRDefault="00C21F8E" w:rsidP="00C21F8E">
            <w:pPr>
              <w:spacing w:after="0" w:line="240" w:lineRule="auto"/>
              <w:jc w:val="center"/>
            </w:pPr>
            <w:r>
              <w:t>12</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FC91F3F" w14:textId="77777777" w:rsidR="00C21F8E" w:rsidRDefault="00C21F8E" w:rsidP="00C21F8E">
            <w:pPr>
              <w:spacing w:after="0" w:line="240" w:lineRule="auto"/>
              <w:rPr>
                <w:lang w:val="es-ES" w:eastAsia="es-ES"/>
              </w:rPr>
            </w:pPr>
            <w:r>
              <w:rPr>
                <w:lang w:val="es-ES" w:eastAsia="es-ES"/>
              </w:rPr>
              <w:t>Revisar y validar el ajuste de costos, con base en los índices de INEGI.</w:t>
            </w:r>
          </w:p>
        </w:tc>
      </w:tr>
      <w:tr w:rsidR="00C21F8E" w:rsidRPr="002A5188" w14:paraId="43584280" w14:textId="77777777" w:rsidTr="00C21F8E">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4EFB464" w14:textId="0DC593C4" w:rsidR="00C21F8E" w:rsidRPr="002A5188" w:rsidRDefault="00C21F8E" w:rsidP="00196207">
            <w:pPr>
              <w:spacing w:after="0" w:line="240" w:lineRule="auto"/>
              <w:jc w:val="center"/>
            </w:pPr>
            <w:r>
              <w:t>1</w:t>
            </w:r>
            <w:r w:rsidR="00196207">
              <w:t>3</w:t>
            </w:r>
          </w:p>
        </w:tc>
        <w:tc>
          <w:tcPr>
            <w:tcW w:w="9487" w:type="dxa"/>
            <w:gridSpan w:val="7"/>
            <w:tcBorders>
              <w:top w:val="single" w:sz="4" w:space="0" w:color="auto"/>
              <w:left w:val="single" w:sz="4" w:space="0" w:color="auto"/>
              <w:bottom w:val="single" w:sz="4" w:space="0" w:color="auto"/>
              <w:right w:val="single" w:sz="4" w:space="0" w:color="auto"/>
            </w:tcBorders>
            <w:noWrap/>
          </w:tcPr>
          <w:p w14:paraId="4AE80D6F" w14:textId="6B46000D" w:rsidR="00C21F8E" w:rsidRPr="00825682" w:rsidRDefault="00196207" w:rsidP="00C21F8E">
            <w:pPr>
              <w:spacing w:after="0" w:line="240" w:lineRule="auto"/>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C21F8E" w:rsidRPr="002A5188" w14:paraId="251CD984" w14:textId="77777777" w:rsidTr="00C21F8E">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2BFC06E9" w14:textId="77777777" w:rsidR="00C21F8E" w:rsidRPr="002A5188" w:rsidRDefault="00C21F8E" w:rsidP="00C21F8E">
            <w:pPr>
              <w:spacing w:after="0" w:line="240" w:lineRule="auto"/>
              <w:rPr>
                <w:lang w:val="es-ES" w:eastAsia="es-ES"/>
              </w:rPr>
            </w:pPr>
          </w:p>
        </w:tc>
        <w:tc>
          <w:tcPr>
            <w:tcW w:w="9487" w:type="dxa"/>
            <w:gridSpan w:val="7"/>
            <w:tcBorders>
              <w:top w:val="single" w:sz="4" w:space="0" w:color="auto"/>
              <w:left w:val="nil"/>
              <w:bottom w:val="nil"/>
              <w:right w:val="nil"/>
            </w:tcBorders>
            <w:noWrap/>
            <w:vAlign w:val="center"/>
          </w:tcPr>
          <w:p w14:paraId="7EA1ED63" w14:textId="77777777" w:rsidR="00C21F8E" w:rsidRPr="002A5188" w:rsidRDefault="00C21F8E" w:rsidP="00C21F8E">
            <w:pPr>
              <w:spacing w:after="0" w:line="240" w:lineRule="auto"/>
              <w:rPr>
                <w:lang w:val="es-ES" w:eastAsia="es-ES"/>
              </w:rPr>
            </w:pPr>
          </w:p>
        </w:tc>
      </w:tr>
      <w:tr w:rsidR="00C21F8E" w:rsidRPr="002A5188" w14:paraId="20BC49FA" w14:textId="77777777" w:rsidTr="00C21F8E">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5ED15BD1" w14:textId="77777777" w:rsidR="00C21F8E" w:rsidRPr="002A5188" w:rsidRDefault="00C21F8E" w:rsidP="00C21F8E">
            <w:pPr>
              <w:spacing w:after="0" w:line="240" w:lineRule="auto"/>
              <w:jc w:val="center"/>
              <w:rPr>
                <w:b/>
                <w:bCs/>
                <w:lang w:val="es-ES" w:eastAsia="es-ES"/>
              </w:rPr>
            </w:pPr>
            <w:r w:rsidRPr="002A5188">
              <w:rPr>
                <w:b/>
                <w:bCs/>
              </w:rPr>
              <w:t>ESPECIFICACIÓN DEL PUESTO</w:t>
            </w:r>
          </w:p>
        </w:tc>
      </w:tr>
      <w:tr w:rsidR="00C21F8E" w:rsidRPr="002A5188" w14:paraId="1F135C92"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26EC89E" w14:textId="77777777" w:rsidR="00C21F8E" w:rsidRPr="002A5188" w:rsidRDefault="00C21F8E" w:rsidP="00C21F8E">
            <w:pPr>
              <w:spacing w:line="240" w:lineRule="auto"/>
              <w:rPr>
                <w:bCs/>
                <w:lang w:val="es-ES" w:eastAsia="es-ES"/>
              </w:rPr>
            </w:pPr>
            <w:r w:rsidRPr="002A5188">
              <w:rPr>
                <w:b/>
                <w:bCs/>
              </w:rPr>
              <w:t xml:space="preserve">ESCOLARIDAD: </w:t>
            </w:r>
            <w:r w:rsidRPr="002A5188">
              <w:rPr>
                <w:bCs/>
              </w:rPr>
              <w:t>Arquitecto o Ingeniero Civil</w:t>
            </w:r>
          </w:p>
        </w:tc>
      </w:tr>
      <w:tr w:rsidR="00C21F8E" w:rsidRPr="002A5188" w14:paraId="71AFEC9E" w14:textId="77777777" w:rsidTr="00C21F8E">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4D31A97" w14:textId="77777777" w:rsidR="00C21F8E" w:rsidRPr="002A5188" w:rsidRDefault="00C21F8E" w:rsidP="00C21F8E">
            <w:pPr>
              <w:spacing w:line="240" w:lineRule="auto"/>
              <w:rPr>
                <w:bCs/>
                <w:lang w:val="es-ES" w:eastAsia="es-ES"/>
              </w:rPr>
            </w:pPr>
            <w:r w:rsidRPr="002A5188">
              <w:rPr>
                <w:b/>
                <w:bCs/>
              </w:rPr>
              <w:lastRenderedPageBreak/>
              <w:t xml:space="preserve">EXPERIENCIA: </w:t>
            </w:r>
            <w:r>
              <w:rPr>
                <w:bCs/>
              </w:rPr>
              <w:t>3</w:t>
            </w:r>
            <w:r w:rsidRPr="002A5188">
              <w:rPr>
                <w:bCs/>
              </w:rPr>
              <w:t xml:space="preserve"> años en obra, 2 años en precios unitarios y 1 año en OPUS</w:t>
            </w:r>
            <w:r w:rsidRPr="002A5188">
              <w:rPr>
                <w:b/>
                <w:bCs/>
              </w:rPr>
              <w:t xml:space="preserve"> </w:t>
            </w:r>
          </w:p>
        </w:tc>
      </w:tr>
      <w:tr w:rsidR="00C21F8E" w:rsidRPr="002A5188" w14:paraId="1F3C64D1" w14:textId="77777777" w:rsidTr="00C21F8E">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5155A78" w14:textId="77777777" w:rsidR="00C21F8E" w:rsidRPr="002A5188" w:rsidRDefault="00C21F8E" w:rsidP="00C21F8E">
            <w:pPr>
              <w:spacing w:after="0" w:line="240" w:lineRule="auto"/>
              <w:jc w:val="center"/>
              <w:rPr>
                <w:b/>
                <w:bCs/>
                <w:lang w:val="es-ES" w:eastAsia="es-ES"/>
              </w:rPr>
            </w:pPr>
            <w:r w:rsidRPr="002A5188">
              <w:rPr>
                <w:b/>
                <w:bCs/>
              </w:rPr>
              <w:t>CONOCIMIENTOS Y HABILIDADES</w:t>
            </w:r>
          </w:p>
        </w:tc>
      </w:tr>
      <w:tr w:rsidR="00C21F8E" w:rsidRPr="002A5188" w14:paraId="1CEEDB2B" w14:textId="77777777" w:rsidTr="00C21F8E">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AF47ABE" w14:textId="77777777" w:rsidR="00C21F8E" w:rsidRPr="002A5188" w:rsidRDefault="00C21F8E" w:rsidP="00C21F8E">
            <w:pPr>
              <w:spacing w:after="0" w:line="240" w:lineRule="auto"/>
              <w:jc w:val="center"/>
              <w:rPr>
                <w:lang w:val="es-ES" w:eastAsia="es-ES"/>
              </w:rPr>
            </w:pPr>
            <w:r w:rsidRPr="002A5188">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015BC8A" w14:textId="77777777" w:rsidR="00C21F8E" w:rsidRPr="002A5188" w:rsidRDefault="00C21F8E" w:rsidP="00C21F8E">
            <w:pPr>
              <w:spacing w:after="0" w:line="240" w:lineRule="auto"/>
              <w:rPr>
                <w:lang w:val="es-ES" w:eastAsia="es-ES"/>
              </w:rPr>
            </w:pPr>
            <w:r>
              <w:rPr>
                <w:lang w:val="es-ES" w:eastAsia="es-ES"/>
              </w:rPr>
              <w:t>Conocer la L</w:t>
            </w:r>
            <w:r w:rsidRPr="002A5188">
              <w:rPr>
                <w:lang w:val="es-ES" w:eastAsia="es-ES"/>
              </w:rPr>
              <w:t>ey de</w:t>
            </w:r>
            <w:r>
              <w:rPr>
                <w:lang w:val="es-ES" w:eastAsia="es-ES"/>
              </w:rPr>
              <w:t xml:space="preserve"> Obras Publicas y Servicios Relacionados con la M</w:t>
            </w:r>
            <w:r w:rsidRPr="002A5188">
              <w:rPr>
                <w:lang w:val="es-ES" w:eastAsia="es-ES"/>
              </w:rPr>
              <w:t>isma.</w:t>
            </w:r>
          </w:p>
        </w:tc>
      </w:tr>
      <w:tr w:rsidR="00C21F8E" w:rsidRPr="002A5188" w14:paraId="1B4AFAEE" w14:textId="77777777" w:rsidTr="00C21F8E">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125ABCB7" w14:textId="77777777" w:rsidR="00C21F8E" w:rsidRPr="002A5188" w:rsidRDefault="00C21F8E" w:rsidP="00C21F8E">
            <w:pPr>
              <w:spacing w:after="0" w:line="240" w:lineRule="auto"/>
              <w:jc w:val="center"/>
              <w:rPr>
                <w:lang w:val="es-ES" w:eastAsia="es-ES"/>
              </w:rPr>
            </w:pPr>
            <w:r w:rsidRPr="002A5188">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E0685E2" w14:textId="77777777" w:rsidR="00C21F8E" w:rsidRPr="002A5188" w:rsidRDefault="00C21F8E" w:rsidP="00C21F8E">
            <w:pPr>
              <w:spacing w:after="0" w:line="240" w:lineRule="auto"/>
              <w:rPr>
                <w:lang w:val="es-ES" w:eastAsia="es-ES"/>
              </w:rPr>
            </w:pPr>
            <w:r w:rsidRPr="002A5188">
              <w:rPr>
                <w:lang w:val="es-ES" w:eastAsia="es-ES"/>
              </w:rPr>
              <w:t xml:space="preserve">Manejo de </w:t>
            </w:r>
            <w:r>
              <w:rPr>
                <w:lang w:val="es-ES" w:eastAsia="es-ES"/>
              </w:rPr>
              <w:t>Software de Precios Unitarios (</w:t>
            </w:r>
            <w:r w:rsidRPr="002A5188">
              <w:rPr>
                <w:lang w:val="es-ES" w:eastAsia="es-ES"/>
              </w:rPr>
              <w:t>OPUS</w:t>
            </w:r>
            <w:r>
              <w:rPr>
                <w:lang w:val="es-ES" w:eastAsia="es-ES"/>
              </w:rPr>
              <w:t>)</w:t>
            </w:r>
          </w:p>
        </w:tc>
      </w:tr>
      <w:tr w:rsidR="00C21F8E" w:rsidRPr="002A5188" w14:paraId="3F851A64" w14:textId="77777777" w:rsidTr="00C21F8E">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6894F69" w14:textId="77777777" w:rsidR="00C21F8E" w:rsidRPr="002A5188" w:rsidRDefault="00C21F8E" w:rsidP="00C21F8E">
            <w:pPr>
              <w:spacing w:after="0" w:line="240" w:lineRule="auto"/>
              <w:jc w:val="center"/>
              <w:rPr>
                <w:lang w:val="es-ES" w:eastAsia="es-ES"/>
              </w:rPr>
            </w:pPr>
            <w:r w:rsidRPr="002A5188">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CB8258A" w14:textId="77777777" w:rsidR="00C21F8E" w:rsidRPr="002A5188" w:rsidRDefault="00C21F8E" w:rsidP="00C21F8E">
            <w:pPr>
              <w:spacing w:after="0" w:line="240" w:lineRule="auto"/>
              <w:rPr>
                <w:lang w:val="es-ES" w:eastAsia="es-ES"/>
              </w:rPr>
            </w:pPr>
            <w:r w:rsidRPr="002A5188">
              <w:rPr>
                <w:lang w:val="es-ES" w:eastAsia="es-ES"/>
              </w:rPr>
              <w:t>Manejo de AUTOCAD</w:t>
            </w:r>
          </w:p>
        </w:tc>
      </w:tr>
      <w:tr w:rsidR="00C21F8E" w:rsidRPr="002A5188" w14:paraId="04BDC4CB" w14:textId="77777777" w:rsidTr="00C21F8E">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70524086" w14:textId="77777777" w:rsidR="00C21F8E" w:rsidRPr="002A5188" w:rsidRDefault="00C21F8E" w:rsidP="00C21F8E">
            <w:pPr>
              <w:spacing w:after="0" w:line="240" w:lineRule="auto"/>
              <w:jc w:val="center"/>
              <w:rPr>
                <w:lang w:val="es-ES" w:eastAsia="es-ES"/>
              </w:rPr>
            </w:pPr>
            <w:r w:rsidRPr="002A5188">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E82387D" w14:textId="77777777" w:rsidR="00C21F8E" w:rsidRPr="002A5188" w:rsidRDefault="00C21F8E" w:rsidP="00C21F8E">
            <w:pPr>
              <w:spacing w:after="0" w:line="240" w:lineRule="auto"/>
              <w:rPr>
                <w:lang w:val="es-ES" w:eastAsia="es-ES"/>
              </w:rPr>
            </w:pPr>
            <w:r w:rsidRPr="002A5188">
              <w:rPr>
                <w:lang w:val="es-ES" w:eastAsia="es-ES"/>
              </w:rPr>
              <w:t>Manejo de office</w:t>
            </w:r>
          </w:p>
        </w:tc>
      </w:tr>
      <w:tr w:rsidR="00C21F8E" w:rsidRPr="002A5188" w14:paraId="6603B06E" w14:textId="77777777" w:rsidTr="00C21F8E">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7F3347C1" w14:textId="77777777" w:rsidR="00C21F8E" w:rsidRPr="002A5188" w:rsidRDefault="00C21F8E" w:rsidP="00C21F8E">
            <w:pPr>
              <w:spacing w:after="0" w:line="240" w:lineRule="auto"/>
              <w:jc w:val="center"/>
              <w:rPr>
                <w:lang w:val="es-ES" w:eastAsia="es-ES"/>
              </w:rPr>
            </w:pPr>
            <w:r w:rsidRPr="002A5188">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D54B72A" w14:textId="77777777" w:rsidR="00C21F8E" w:rsidRPr="002A5188" w:rsidRDefault="00C21F8E" w:rsidP="00C21F8E">
            <w:pPr>
              <w:spacing w:after="0" w:line="240" w:lineRule="auto"/>
              <w:rPr>
                <w:lang w:val="es-ES" w:eastAsia="es-ES"/>
              </w:rPr>
            </w:pPr>
            <w:r w:rsidRPr="002A5188">
              <w:rPr>
                <w:lang w:val="es-ES" w:eastAsia="es-ES"/>
              </w:rPr>
              <w:t xml:space="preserve">Conocer el </w:t>
            </w:r>
            <w:r>
              <w:rPr>
                <w:lang w:val="es-ES" w:eastAsia="es-ES"/>
              </w:rPr>
              <w:t xml:space="preserve">proceso de </w:t>
            </w:r>
            <w:r w:rsidRPr="002A5188">
              <w:rPr>
                <w:lang w:val="es-ES" w:eastAsia="es-ES"/>
              </w:rPr>
              <w:t>ajuste de costos</w:t>
            </w:r>
          </w:p>
        </w:tc>
      </w:tr>
      <w:tr w:rsidR="00C21F8E" w:rsidRPr="002A5188" w14:paraId="07309A30" w14:textId="77777777" w:rsidTr="00C21F8E">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369454A3" w14:textId="77777777" w:rsidR="00C21F8E" w:rsidRPr="002A5188" w:rsidRDefault="00C21F8E" w:rsidP="00C21F8E">
            <w:pPr>
              <w:spacing w:after="0" w:line="240" w:lineRule="auto"/>
              <w:jc w:val="center"/>
              <w:rPr>
                <w:lang w:val="es-ES" w:eastAsia="es-ES"/>
              </w:rPr>
            </w:pPr>
            <w:r w:rsidRPr="002A5188">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37FC189" w14:textId="77777777" w:rsidR="00C21F8E" w:rsidRPr="002A5188" w:rsidRDefault="00C21F8E" w:rsidP="00C21F8E">
            <w:pPr>
              <w:spacing w:after="0" w:line="240" w:lineRule="auto"/>
              <w:rPr>
                <w:lang w:val="es-ES" w:eastAsia="es-ES"/>
              </w:rPr>
            </w:pPr>
            <w:r w:rsidRPr="002A5188">
              <w:rPr>
                <w:lang w:val="es-ES" w:eastAsia="es-ES"/>
              </w:rPr>
              <w:t>Experiencia en supervisión de obra y procesos constructivos</w:t>
            </w:r>
          </w:p>
        </w:tc>
      </w:tr>
      <w:tr w:rsidR="00C21F8E" w:rsidRPr="002A5188" w14:paraId="3397494F" w14:textId="77777777" w:rsidTr="00C21F8E">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6E97C8D3" w14:textId="77777777" w:rsidR="00C21F8E" w:rsidRPr="002A5188" w:rsidRDefault="00C21F8E" w:rsidP="00C21F8E">
            <w:pPr>
              <w:spacing w:after="0" w:line="240" w:lineRule="auto"/>
              <w:jc w:val="center"/>
              <w:rPr>
                <w:lang w:val="es-ES" w:eastAsia="es-ES"/>
              </w:rPr>
            </w:pPr>
            <w:r w:rsidRPr="002A5188">
              <w:t>7</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00038FE" w14:textId="77777777" w:rsidR="00C21F8E" w:rsidRPr="002A5188" w:rsidRDefault="00C21F8E" w:rsidP="00C21F8E">
            <w:pPr>
              <w:spacing w:after="0" w:line="240" w:lineRule="auto"/>
              <w:rPr>
                <w:lang w:val="es-ES" w:eastAsia="es-ES"/>
              </w:rPr>
            </w:pPr>
            <w:r w:rsidRPr="002A5188">
              <w:rPr>
                <w:lang w:val="es-ES" w:eastAsia="es-ES"/>
              </w:rPr>
              <w:t>Experiencia en costos y presupuestos</w:t>
            </w:r>
          </w:p>
        </w:tc>
      </w:tr>
      <w:tr w:rsidR="00C21F8E" w:rsidRPr="002A5188" w14:paraId="1A4D41A2" w14:textId="77777777" w:rsidTr="00C21F8E">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4DE417CB" w14:textId="77777777" w:rsidR="00C21F8E" w:rsidRPr="002A5188" w:rsidRDefault="00C21F8E" w:rsidP="00C21F8E">
            <w:pPr>
              <w:spacing w:after="0" w:line="240" w:lineRule="auto"/>
              <w:jc w:val="center"/>
            </w:pPr>
            <w:r w:rsidRPr="002A5188">
              <w:t>8</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42719426" w14:textId="77777777" w:rsidR="00C21F8E" w:rsidRPr="002A5188" w:rsidRDefault="00C21F8E" w:rsidP="00C21F8E">
            <w:pPr>
              <w:spacing w:after="0" w:line="240" w:lineRule="auto"/>
              <w:rPr>
                <w:lang w:val="es-ES" w:eastAsia="es-ES"/>
              </w:rPr>
            </w:pPr>
            <w:r>
              <w:rPr>
                <w:lang w:val="es-ES" w:eastAsia="es-ES"/>
              </w:rPr>
              <w:t>Conocimiento del R</w:t>
            </w:r>
            <w:r w:rsidRPr="002A5188">
              <w:rPr>
                <w:lang w:val="es-ES" w:eastAsia="es-ES"/>
              </w:rPr>
              <w:t xml:space="preserve">eglamento de </w:t>
            </w:r>
            <w:r>
              <w:rPr>
                <w:lang w:val="es-ES" w:eastAsia="es-ES"/>
              </w:rPr>
              <w:t>C</w:t>
            </w:r>
            <w:r w:rsidRPr="002A5188">
              <w:rPr>
                <w:lang w:val="es-ES" w:eastAsia="es-ES"/>
              </w:rPr>
              <w:t>onstrucción</w:t>
            </w:r>
            <w:r>
              <w:rPr>
                <w:lang w:val="es-ES" w:eastAsia="es-ES"/>
              </w:rPr>
              <w:t xml:space="preserve"> del Estado de D</w:t>
            </w:r>
            <w:r w:rsidRPr="002A5188">
              <w:rPr>
                <w:lang w:val="es-ES" w:eastAsia="es-ES"/>
              </w:rPr>
              <w:t>go.</w:t>
            </w:r>
          </w:p>
        </w:tc>
      </w:tr>
      <w:tr w:rsidR="00C21F8E" w:rsidRPr="002A5188" w14:paraId="38291BE8" w14:textId="77777777" w:rsidTr="00C21F8E">
        <w:trPr>
          <w:gridBefore w:val="1"/>
          <w:wBefore w:w="75"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20DBB6CD" w14:textId="77777777" w:rsidR="00C21F8E" w:rsidRPr="002A5188" w:rsidRDefault="00C21F8E" w:rsidP="00C21F8E">
            <w:pPr>
              <w:spacing w:after="0" w:line="240" w:lineRule="auto"/>
              <w:jc w:val="center"/>
              <w:rPr>
                <w:lang w:val="es-ES" w:eastAsia="es-ES"/>
              </w:rPr>
            </w:pPr>
            <w:r w:rsidRPr="002A5188">
              <w:rPr>
                <w:lang w:val="es-ES" w:eastAsia="es-ES"/>
              </w:rPr>
              <w:t>9</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28008CDF" w14:textId="77777777" w:rsidR="00C21F8E" w:rsidRPr="002A5188" w:rsidRDefault="00C21F8E" w:rsidP="00C21F8E">
            <w:pPr>
              <w:spacing w:after="0" w:line="240" w:lineRule="auto"/>
              <w:rPr>
                <w:lang w:val="es-ES" w:eastAsia="es-ES"/>
              </w:rPr>
            </w:pPr>
            <w:r w:rsidRPr="002A5188">
              <w:rPr>
                <w:lang w:val="es-ES" w:eastAsia="es-ES"/>
              </w:rPr>
              <w:t>Conocimiento del análisis de precios unitarios</w:t>
            </w:r>
          </w:p>
        </w:tc>
      </w:tr>
      <w:tr w:rsidR="00C21F8E" w:rsidRPr="002A5188" w14:paraId="02A6827B" w14:textId="77777777" w:rsidTr="00C21F8E">
        <w:trPr>
          <w:gridBefore w:val="1"/>
          <w:wBefore w:w="75"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1C206568" w14:textId="77777777" w:rsidR="00C21F8E" w:rsidRPr="002A5188" w:rsidRDefault="00C21F8E" w:rsidP="00C21F8E">
            <w:pPr>
              <w:spacing w:after="0" w:line="240" w:lineRule="auto"/>
              <w:jc w:val="center"/>
              <w:rPr>
                <w:lang w:val="es-ES" w:eastAsia="es-ES"/>
              </w:rPr>
            </w:pPr>
            <w:r w:rsidRPr="002A5188">
              <w:rPr>
                <w:lang w:val="es-ES" w:eastAsia="es-ES"/>
              </w:rPr>
              <w:t>10</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21DEFD42" w14:textId="77777777" w:rsidR="00C21F8E" w:rsidRPr="002A5188" w:rsidRDefault="00C21F8E" w:rsidP="00C21F8E">
            <w:pPr>
              <w:spacing w:after="0" w:line="240" w:lineRule="auto"/>
              <w:rPr>
                <w:lang w:val="es-ES" w:eastAsia="es-ES"/>
              </w:rPr>
            </w:pPr>
            <w:r w:rsidRPr="002A5188">
              <w:rPr>
                <w:lang w:val="es-ES" w:eastAsia="es-ES"/>
              </w:rPr>
              <w:t>Conocimiento de licitación de obra publica</w:t>
            </w:r>
          </w:p>
        </w:tc>
      </w:tr>
      <w:tr w:rsidR="00C21F8E" w:rsidRPr="002A5188" w14:paraId="6E1893B8" w14:textId="77777777" w:rsidTr="00C21F8E">
        <w:trPr>
          <w:gridAfter w:val="2"/>
          <w:wAfter w:w="82" w:type="dxa"/>
          <w:trHeight w:val="2568"/>
        </w:trPr>
        <w:tc>
          <w:tcPr>
            <w:tcW w:w="9923" w:type="dxa"/>
            <w:gridSpan w:val="8"/>
            <w:tcBorders>
              <w:top w:val="single" w:sz="4" w:space="0" w:color="auto"/>
              <w:left w:val="nil"/>
              <w:bottom w:val="single" w:sz="4" w:space="0" w:color="auto"/>
              <w:right w:val="nil"/>
            </w:tcBorders>
            <w:noWrap/>
            <w:vAlign w:val="center"/>
            <w:hideMark/>
          </w:tcPr>
          <w:p w14:paraId="48E85052" w14:textId="77777777" w:rsidR="00C21F8E" w:rsidRPr="002A5188" w:rsidRDefault="00C21F8E" w:rsidP="00C21F8E">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489"/>
              <w:gridCol w:w="9356"/>
            </w:tblGrid>
            <w:tr w:rsidR="00C21F8E" w:rsidRPr="002A5188" w14:paraId="2070EA58" w14:textId="77777777" w:rsidTr="00C21F8E">
              <w:trPr>
                <w:trHeight w:val="423"/>
              </w:trPr>
              <w:tc>
                <w:tcPr>
                  <w:tcW w:w="9845" w:type="dxa"/>
                  <w:gridSpan w:val="2"/>
                  <w:shd w:val="clear" w:color="auto" w:fill="C00000"/>
                  <w:vAlign w:val="center"/>
                </w:tcPr>
                <w:p w14:paraId="135E3701" w14:textId="77777777" w:rsidR="00C21F8E" w:rsidRPr="002A5188" w:rsidRDefault="00C21F8E" w:rsidP="00C21F8E">
                  <w:pPr>
                    <w:spacing w:line="240" w:lineRule="auto"/>
                    <w:ind w:left="-137"/>
                    <w:jc w:val="center"/>
                    <w:rPr>
                      <w:b/>
                      <w:bCs/>
                    </w:rPr>
                  </w:pPr>
                  <w:r w:rsidRPr="002A5188">
                    <w:rPr>
                      <w:b/>
                      <w:bCs/>
                    </w:rPr>
                    <w:t>COMPETENCIAS</w:t>
                  </w:r>
                </w:p>
              </w:tc>
            </w:tr>
            <w:tr w:rsidR="00C21F8E" w:rsidRPr="002A5188" w14:paraId="526C45FE" w14:textId="77777777" w:rsidTr="00C21F8E">
              <w:tc>
                <w:tcPr>
                  <w:tcW w:w="489" w:type="dxa"/>
                  <w:vAlign w:val="center"/>
                </w:tcPr>
                <w:p w14:paraId="26DB08AA" w14:textId="77777777" w:rsidR="00C21F8E" w:rsidRPr="002A5188" w:rsidRDefault="00C21F8E" w:rsidP="00C21F8E">
                  <w:pPr>
                    <w:spacing w:line="240" w:lineRule="auto"/>
                    <w:ind w:left="-180" w:right="-107"/>
                    <w:jc w:val="center"/>
                    <w:rPr>
                      <w:bCs/>
                    </w:rPr>
                  </w:pPr>
                  <w:r w:rsidRPr="002A5188">
                    <w:rPr>
                      <w:bCs/>
                    </w:rPr>
                    <w:t>1</w:t>
                  </w:r>
                </w:p>
              </w:tc>
              <w:tc>
                <w:tcPr>
                  <w:tcW w:w="9356" w:type="dxa"/>
                </w:tcPr>
                <w:p w14:paraId="3BE81B4E" w14:textId="77777777" w:rsidR="00C21F8E" w:rsidRPr="002A5188" w:rsidRDefault="00C21F8E" w:rsidP="00C21F8E">
                  <w:pPr>
                    <w:spacing w:line="240" w:lineRule="auto"/>
                    <w:rPr>
                      <w:bCs/>
                    </w:rPr>
                  </w:pPr>
                  <w:r>
                    <w:rPr>
                      <w:bCs/>
                    </w:rPr>
                    <w:t>EC0219 A</w:t>
                  </w:r>
                  <w:r w:rsidRPr="002A5188">
                    <w:rPr>
                      <w:bCs/>
                    </w:rPr>
                    <w:t>nálisis de precios unitarios</w:t>
                  </w:r>
                </w:p>
              </w:tc>
            </w:tr>
            <w:tr w:rsidR="00C21F8E" w:rsidRPr="002A5188" w14:paraId="67BCED92" w14:textId="77777777" w:rsidTr="00C21F8E">
              <w:tc>
                <w:tcPr>
                  <w:tcW w:w="489" w:type="dxa"/>
                  <w:vAlign w:val="center"/>
                </w:tcPr>
                <w:p w14:paraId="1EC60621" w14:textId="77777777" w:rsidR="00C21F8E" w:rsidRPr="002A5188" w:rsidRDefault="00C21F8E" w:rsidP="00C21F8E">
                  <w:pPr>
                    <w:spacing w:line="240" w:lineRule="auto"/>
                    <w:ind w:left="-180" w:right="-107"/>
                    <w:jc w:val="center"/>
                    <w:rPr>
                      <w:bCs/>
                    </w:rPr>
                  </w:pPr>
                  <w:r w:rsidRPr="002A5188">
                    <w:rPr>
                      <w:bCs/>
                    </w:rPr>
                    <w:t>2</w:t>
                  </w:r>
                </w:p>
              </w:tc>
              <w:tc>
                <w:tcPr>
                  <w:tcW w:w="9356" w:type="dxa"/>
                </w:tcPr>
                <w:p w14:paraId="2DE5E633" w14:textId="77777777" w:rsidR="00C21F8E" w:rsidRPr="002A5188" w:rsidRDefault="00C21F8E" w:rsidP="00C21F8E">
                  <w:pPr>
                    <w:spacing w:line="240" w:lineRule="auto"/>
                    <w:rPr>
                      <w:bCs/>
                    </w:rPr>
                  </w:pPr>
                  <w:r>
                    <w:rPr>
                      <w:bCs/>
                    </w:rPr>
                    <w:t>EC1124 O</w:t>
                  </w:r>
                  <w:r w:rsidRPr="002A5188">
                    <w:rPr>
                      <w:bCs/>
                    </w:rPr>
                    <w:t>peración del sofware de precios unitarios</w:t>
                  </w:r>
                </w:p>
              </w:tc>
            </w:tr>
            <w:tr w:rsidR="00C21F8E" w:rsidRPr="002A5188" w14:paraId="5C7D2619" w14:textId="77777777" w:rsidTr="00C21F8E">
              <w:tc>
                <w:tcPr>
                  <w:tcW w:w="489" w:type="dxa"/>
                  <w:vAlign w:val="center"/>
                </w:tcPr>
                <w:p w14:paraId="55F2D8F9" w14:textId="77777777" w:rsidR="00C21F8E" w:rsidRPr="002A5188" w:rsidRDefault="00C21F8E" w:rsidP="00C21F8E">
                  <w:pPr>
                    <w:spacing w:line="240" w:lineRule="auto"/>
                    <w:ind w:left="-180" w:right="-107"/>
                    <w:jc w:val="center"/>
                    <w:rPr>
                      <w:bCs/>
                    </w:rPr>
                  </w:pPr>
                  <w:r w:rsidRPr="002A5188">
                    <w:rPr>
                      <w:bCs/>
                    </w:rPr>
                    <w:t>3</w:t>
                  </w:r>
                </w:p>
              </w:tc>
              <w:tc>
                <w:tcPr>
                  <w:tcW w:w="9356" w:type="dxa"/>
                  <w:vAlign w:val="center"/>
                </w:tcPr>
                <w:p w14:paraId="607AA79D" w14:textId="77777777" w:rsidR="00C21F8E" w:rsidRPr="00E65972" w:rsidRDefault="00C21F8E" w:rsidP="00C21F8E">
                  <w:pPr>
                    <w:spacing w:line="240" w:lineRule="auto"/>
                    <w:rPr>
                      <w:bCs/>
                    </w:rPr>
                  </w:pPr>
                  <w:r w:rsidRPr="00E65972">
                    <w:rPr>
                      <w:bCs/>
                    </w:rPr>
                    <w:t xml:space="preserve">EC0553 </w:t>
                  </w:r>
                  <w:r w:rsidRPr="00E65972">
                    <w:t>Comunicación efectiva en el trabajo</w:t>
                  </w:r>
                </w:p>
              </w:tc>
            </w:tr>
            <w:tr w:rsidR="00C21F8E" w:rsidRPr="002A5188" w14:paraId="462C057B" w14:textId="77777777" w:rsidTr="00C21F8E">
              <w:trPr>
                <w:trHeight w:val="388"/>
              </w:trPr>
              <w:tc>
                <w:tcPr>
                  <w:tcW w:w="9845" w:type="dxa"/>
                  <w:gridSpan w:val="2"/>
                  <w:shd w:val="clear" w:color="auto" w:fill="C00000"/>
                  <w:vAlign w:val="center"/>
                </w:tcPr>
                <w:p w14:paraId="482B74C8" w14:textId="77777777" w:rsidR="00C21F8E" w:rsidRPr="002A5188" w:rsidRDefault="00C21F8E" w:rsidP="00C21F8E">
                  <w:pPr>
                    <w:spacing w:line="240" w:lineRule="auto"/>
                    <w:ind w:left="-137"/>
                    <w:jc w:val="center"/>
                    <w:rPr>
                      <w:b/>
                      <w:bCs/>
                    </w:rPr>
                  </w:pPr>
                  <w:r w:rsidRPr="002A5188">
                    <w:rPr>
                      <w:b/>
                      <w:bCs/>
                    </w:rPr>
                    <w:t>RELACIONES</w:t>
                  </w:r>
                </w:p>
              </w:tc>
            </w:tr>
          </w:tbl>
          <w:p w14:paraId="21DB1DF2" w14:textId="77777777" w:rsidR="00C21F8E" w:rsidRPr="002A5188" w:rsidRDefault="00C21F8E" w:rsidP="00C21F8E">
            <w:pPr>
              <w:spacing w:after="0" w:line="240" w:lineRule="auto"/>
              <w:ind w:left="-137"/>
              <w:jc w:val="center"/>
              <w:rPr>
                <w:b/>
                <w:bCs/>
                <w:lang w:val="es-ES" w:eastAsia="es-ES"/>
              </w:rPr>
            </w:pPr>
            <w:r w:rsidRPr="002A5188">
              <w:rPr>
                <w:b/>
                <w:bCs/>
              </w:rPr>
              <w:t>INTERNAS</w:t>
            </w:r>
          </w:p>
        </w:tc>
      </w:tr>
      <w:tr w:rsidR="00C21F8E" w:rsidRPr="002A5188" w14:paraId="764AB1DD" w14:textId="77777777" w:rsidTr="00C21F8E">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FE7ECA2" w14:textId="77777777" w:rsidR="00C21F8E" w:rsidRPr="002A5188" w:rsidRDefault="00C21F8E" w:rsidP="00C21F8E">
            <w:pPr>
              <w:spacing w:after="0" w:line="276" w:lineRule="auto"/>
              <w:jc w:val="center"/>
              <w:rPr>
                <w:lang w:val="es-ES" w:eastAsia="es-ES"/>
              </w:rPr>
            </w:pPr>
            <w:r w:rsidRPr="002A5188">
              <w:t>1</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3F6DE72E" w14:textId="77777777" w:rsidR="00C21F8E" w:rsidRPr="002A5188" w:rsidRDefault="00C21F8E" w:rsidP="00C21F8E">
            <w:pPr>
              <w:spacing w:after="0" w:line="276" w:lineRule="auto"/>
              <w:rPr>
                <w:lang w:val="es-ES" w:eastAsia="es-ES"/>
              </w:rPr>
            </w:pPr>
            <w:r w:rsidRPr="002A5188">
              <w:rPr>
                <w:lang w:val="es-ES" w:eastAsia="es-ES"/>
              </w:rPr>
              <w:t>Áreas de la Coordinación de Obras</w:t>
            </w:r>
          </w:p>
        </w:tc>
      </w:tr>
      <w:tr w:rsidR="00C21F8E" w:rsidRPr="002A5188" w14:paraId="436959BB" w14:textId="77777777" w:rsidTr="00C21F8E">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A96698A" w14:textId="77777777" w:rsidR="00C21F8E" w:rsidRPr="002A5188" w:rsidRDefault="00C21F8E" w:rsidP="00C21F8E">
            <w:pPr>
              <w:spacing w:after="0" w:line="276" w:lineRule="auto"/>
              <w:jc w:val="center"/>
              <w:rPr>
                <w:lang w:val="es-ES" w:eastAsia="es-ES"/>
              </w:rPr>
            </w:pPr>
            <w:r w:rsidRPr="002A5188">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675BAF84" w14:textId="77777777" w:rsidR="00C21F8E" w:rsidRPr="002A5188" w:rsidRDefault="00C21F8E" w:rsidP="00C21F8E">
            <w:pPr>
              <w:spacing w:after="0" w:line="276" w:lineRule="auto"/>
              <w:rPr>
                <w:lang w:val="es-ES" w:eastAsia="es-ES"/>
              </w:rPr>
            </w:pPr>
            <w:r w:rsidRPr="002A5188">
              <w:rPr>
                <w:lang w:val="es-ES" w:eastAsia="es-ES"/>
              </w:rPr>
              <w:t>Unidades Académicas</w:t>
            </w:r>
          </w:p>
        </w:tc>
      </w:tr>
      <w:tr w:rsidR="00C21F8E" w:rsidRPr="002A5188" w14:paraId="2777CB5C" w14:textId="77777777" w:rsidTr="00C21F8E">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3BA441A9" w14:textId="77777777" w:rsidR="00C21F8E" w:rsidRPr="002A5188" w:rsidRDefault="00C21F8E" w:rsidP="00C21F8E">
            <w:pPr>
              <w:spacing w:after="0" w:line="240" w:lineRule="auto"/>
              <w:jc w:val="center"/>
              <w:rPr>
                <w:b/>
                <w:bCs/>
                <w:lang w:val="es-ES" w:eastAsia="es-ES"/>
              </w:rPr>
            </w:pPr>
            <w:r w:rsidRPr="002A5188">
              <w:rPr>
                <w:b/>
                <w:bCs/>
              </w:rPr>
              <w:t>EXTERNAS</w:t>
            </w:r>
          </w:p>
        </w:tc>
      </w:tr>
      <w:tr w:rsidR="00C21F8E" w:rsidRPr="002A5188" w14:paraId="626FC1D0" w14:textId="77777777" w:rsidTr="00C21F8E">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9C14F88" w14:textId="77777777" w:rsidR="00C21F8E" w:rsidRPr="002A5188" w:rsidRDefault="00C21F8E" w:rsidP="00C21F8E">
            <w:pPr>
              <w:spacing w:after="0" w:line="240" w:lineRule="auto"/>
              <w:jc w:val="center"/>
              <w:rPr>
                <w:lang w:val="es-ES" w:eastAsia="es-ES"/>
              </w:rPr>
            </w:pPr>
            <w:r w:rsidRPr="002A5188">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4814D658" w14:textId="77777777" w:rsidR="00C21F8E" w:rsidRPr="002A5188" w:rsidRDefault="00C21F8E" w:rsidP="00C21F8E">
            <w:pPr>
              <w:spacing w:after="0" w:line="276" w:lineRule="auto"/>
              <w:rPr>
                <w:lang w:val="es-ES" w:eastAsia="es-ES"/>
              </w:rPr>
            </w:pPr>
            <w:r w:rsidRPr="002A5188">
              <w:rPr>
                <w:lang w:val="es-ES" w:eastAsia="es-ES"/>
              </w:rPr>
              <w:t>Contratistas</w:t>
            </w:r>
          </w:p>
        </w:tc>
      </w:tr>
    </w:tbl>
    <w:p w14:paraId="746B2C37" w14:textId="77777777" w:rsidR="00C21F8E" w:rsidRDefault="00C21F8E" w:rsidP="00C21F8E">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C21F8E" w:rsidRPr="00104433" w14:paraId="0BFF3FE9" w14:textId="77777777" w:rsidTr="00C21F8E">
        <w:trPr>
          <w:trHeight w:val="438"/>
        </w:trPr>
        <w:tc>
          <w:tcPr>
            <w:tcW w:w="3544" w:type="dxa"/>
            <w:vMerge w:val="restart"/>
            <w:tcBorders>
              <w:right w:val="single" w:sz="4" w:space="0" w:color="auto"/>
            </w:tcBorders>
            <w:shd w:val="clear" w:color="auto" w:fill="C00000"/>
          </w:tcPr>
          <w:p w14:paraId="4E8C2A26" w14:textId="77777777" w:rsidR="00C21F8E" w:rsidRPr="00104433" w:rsidRDefault="00C21F8E" w:rsidP="00C21F8E">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7239CA7E" w14:textId="77777777" w:rsidR="00C21F8E" w:rsidRPr="00104433" w:rsidRDefault="00C21F8E" w:rsidP="00C21F8E">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2E1A4A0C" w14:textId="77777777" w:rsidR="00C21F8E" w:rsidRPr="00104433" w:rsidRDefault="00C21F8E" w:rsidP="00C21F8E">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41977504" w14:textId="77777777" w:rsidR="00C21F8E" w:rsidRPr="00104433" w:rsidRDefault="00C21F8E" w:rsidP="00C21F8E">
            <w:pPr>
              <w:widowControl w:val="0"/>
              <w:spacing w:line="240" w:lineRule="auto"/>
              <w:rPr>
                <w:szCs w:val="24"/>
              </w:rPr>
            </w:pPr>
          </w:p>
        </w:tc>
        <w:tc>
          <w:tcPr>
            <w:tcW w:w="2448" w:type="dxa"/>
            <w:gridSpan w:val="3"/>
            <w:tcBorders>
              <w:left w:val="single" w:sz="4" w:space="0" w:color="auto"/>
            </w:tcBorders>
            <w:shd w:val="clear" w:color="auto" w:fill="C00000"/>
            <w:vAlign w:val="center"/>
          </w:tcPr>
          <w:p w14:paraId="6A70FF4E" w14:textId="77777777" w:rsidR="00C21F8E" w:rsidRPr="00104433" w:rsidRDefault="00C21F8E" w:rsidP="00C21F8E">
            <w:pPr>
              <w:widowControl w:val="0"/>
              <w:spacing w:line="240" w:lineRule="auto"/>
              <w:jc w:val="center"/>
              <w:rPr>
                <w:szCs w:val="24"/>
              </w:rPr>
            </w:pPr>
            <w:r w:rsidRPr="00104433">
              <w:rPr>
                <w:b/>
                <w:szCs w:val="24"/>
              </w:rPr>
              <w:t>FECHA</w:t>
            </w:r>
          </w:p>
        </w:tc>
      </w:tr>
      <w:tr w:rsidR="00C21F8E" w:rsidRPr="00104433" w14:paraId="4A8F8E1F" w14:textId="77777777" w:rsidTr="00C21F8E">
        <w:trPr>
          <w:trHeight w:val="402"/>
        </w:trPr>
        <w:tc>
          <w:tcPr>
            <w:tcW w:w="3544" w:type="dxa"/>
            <w:vMerge/>
            <w:tcBorders>
              <w:right w:val="single" w:sz="4" w:space="0" w:color="auto"/>
            </w:tcBorders>
            <w:shd w:val="clear" w:color="auto" w:fill="C00000"/>
          </w:tcPr>
          <w:p w14:paraId="5A4388B0" w14:textId="77777777" w:rsidR="00C21F8E" w:rsidRPr="00104433" w:rsidRDefault="00C21F8E" w:rsidP="00C21F8E">
            <w:pPr>
              <w:widowControl w:val="0"/>
              <w:spacing w:line="240" w:lineRule="auto"/>
              <w:rPr>
                <w:szCs w:val="24"/>
              </w:rPr>
            </w:pPr>
          </w:p>
        </w:tc>
        <w:tc>
          <w:tcPr>
            <w:tcW w:w="425" w:type="dxa"/>
            <w:tcBorders>
              <w:top w:val="nil"/>
              <w:left w:val="single" w:sz="4" w:space="0" w:color="auto"/>
              <w:bottom w:val="nil"/>
              <w:right w:val="single" w:sz="4" w:space="0" w:color="auto"/>
            </w:tcBorders>
          </w:tcPr>
          <w:p w14:paraId="6BDFA6DF" w14:textId="77777777" w:rsidR="00C21F8E" w:rsidRPr="00104433" w:rsidRDefault="00C21F8E" w:rsidP="00C21F8E">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7E11982B" w14:textId="77777777" w:rsidR="00C21F8E" w:rsidRPr="00104433" w:rsidRDefault="00C21F8E" w:rsidP="00C21F8E">
            <w:pPr>
              <w:widowControl w:val="0"/>
              <w:spacing w:line="240" w:lineRule="auto"/>
              <w:rPr>
                <w:szCs w:val="24"/>
              </w:rPr>
            </w:pPr>
          </w:p>
        </w:tc>
        <w:tc>
          <w:tcPr>
            <w:tcW w:w="282" w:type="dxa"/>
            <w:tcBorders>
              <w:top w:val="nil"/>
              <w:left w:val="single" w:sz="4" w:space="0" w:color="auto"/>
              <w:bottom w:val="nil"/>
              <w:right w:val="single" w:sz="4" w:space="0" w:color="auto"/>
            </w:tcBorders>
          </w:tcPr>
          <w:p w14:paraId="04079DD7" w14:textId="77777777" w:rsidR="00C21F8E" w:rsidRPr="00104433" w:rsidRDefault="00C21F8E" w:rsidP="00C21F8E">
            <w:pPr>
              <w:widowControl w:val="0"/>
              <w:spacing w:line="240" w:lineRule="auto"/>
              <w:rPr>
                <w:szCs w:val="24"/>
              </w:rPr>
            </w:pPr>
          </w:p>
        </w:tc>
        <w:tc>
          <w:tcPr>
            <w:tcW w:w="849" w:type="dxa"/>
            <w:tcBorders>
              <w:left w:val="single" w:sz="4" w:space="0" w:color="auto"/>
            </w:tcBorders>
            <w:shd w:val="clear" w:color="auto" w:fill="C00000"/>
            <w:vAlign w:val="center"/>
          </w:tcPr>
          <w:p w14:paraId="333EEA18" w14:textId="77777777" w:rsidR="00C21F8E" w:rsidRPr="00104433" w:rsidRDefault="00C21F8E" w:rsidP="00C21F8E">
            <w:pPr>
              <w:spacing w:line="240" w:lineRule="auto"/>
              <w:jc w:val="center"/>
              <w:rPr>
                <w:b/>
                <w:szCs w:val="24"/>
              </w:rPr>
            </w:pPr>
            <w:r w:rsidRPr="00104433">
              <w:rPr>
                <w:b/>
                <w:szCs w:val="24"/>
              </w:rPr>
              <w:t>DÍA</w:t>
            </w:r>
          </w:p>
        </w:tc>
        <w:tc>
          <w:tcPr>
            <w:tcW w:w="849" w:type="dxa"/>
            <w:shd w:val="clear" w:color="auto" w:fill="C00000"/>
            <w:vAlign w:val="center"/>
          </w:tcPr>
          <w:p w14:paraId="0FA75BE9" w14:textId="77777777" w:rsidR="00C21F8E" w:rsidRPr="00104433" w:rsidRDefault="00C21F8E" w:rsidP="00C21F8E">
            <w:pPr>
              <w:spacing w:line="240" w:lineRule="auto"/>
              <w:jc w:val="center"/>
              <w:rPr>
                <w:b/>
                <w:szCs w:val="24"/>
              </w:rPr>
            </w:pPr>
            <w:r w:rsidRPr="00104433">
              <w:rPr>
                <w:b/>
                <w:szCs w:val="24"/>
              </w:rPr>
              <w:t>MES</w:t>
            </w:r>
          </w:p>
        </w:tc>
        <w:tc>
          <w:tcPr>
            <w:tcW w:w="750" w:type="dxa"/>
            <w:shd w:val="clear" w:color="auto" w:fill="C00000"/>
            <w:vAlign w:val="center"/>
          </w:tcPr>
          <w:p w14:paraId="227DAE2C" w14:textId="77777777" w:rsidR="00C21F8E" w:rsidRPr="00104433" w:rsidRDefault="00C21F8E" w:rsidP="00C21F8E">
            <w:pPr>
              <w:spacing w:line="240" w:lineRule="auto"/>
              <w:jc w:val="center"/>
              <w:rPr>
                <w:b/>
                <w:szCs w:val="24"/>
              </w:rPr>
            </w:pPr>
            <w:r w:rsidRPr="00104433">
              <w:rPr>
                <w:b/>
                <w:szCs w:val="24"/>
              </w:rPr>
              <w:t>AÑO</w:t>
            </w:r>
          </w:p>
        </w:tc>
      </w:tr>
      <w:tr w:rsidR="00C21F8E" w:rsidRPr="00104433" w14:paraId="07BFF75B" w14:textId="77777777" w:rsidTr="00C21F8E">
        <w:trPr>
          <w:trHeight w:val="1684"/>
        </w:trPr>
        <w:tc>
          <w:tcPr>
            <w:tcW w:w="3544" w:type="dxa"/>
            <w:tcBorders>
              <w:right w:val="single" w:sz="4" w:space="0" w:color="auto"/>
            </w:tcBorders>
            <w:vAlign w:val="bottom"/>
          </w:tcPr>
          <w:p w14:paraId="240451C1" w14:textId="77777777" w:rsidR="00F27682" w:rsidRDefault="00C21F8E" w:rsidP="00C21F8E">
            <w:pPr>
              <w:widowControl w:val="0"/>
              <w:spacing w:line="240" w:lineRule="auto"/>
              <w:jc w:val="center"/>
              <w:rPr>
                <w:sz w:val="22"/>
              </w:rPr>
            </w:pPr>
            <w:r w:rsidRPr="00C21F8E">
              <w:rPr>
                <w:sz w:val="22"/>
              </w:rPr>
              <w:t xml:space="preserve">Ing. Alejandro Álvarez Álvarez </w:t>
            </w:r>
          </w:p>
          <w:p w14:paraId="2A383FFE" w14:textId="77777777" w:rsidR="00122DF9" w:rsidRDefault="00122DF9" w:rsidP="00C21F8E">
            <w:pPr>
              <w:widowControl w:val="0"/>
              <w:spacing w:line="240" w:lineRule="auto"/>
              <w:jc w:val="center"/>
              <w:rPr>
                <w:sz w:val="22"/>
              </w:rPr>
            </w:pPr>
          </w:p>
          <w:p w14:paraId="004C27B0" w14:textId="737762F0" w:rsidR="00C21F8E" w:rsidRPr="00C21F8E" w:rsidRDefault="00C21F8E" w:rsidP="00C21F8E">
            <w:pPr>
              <w:widowControl w:val="0"/>
              <w:spacing w:line="240" w:lineRule="auto"/>
              <w:jc w:val="center"/>
              <w:rPr>
                <w:sz w:val="22"/>
              </w:rPr>
            </w:pPr>
          </w:p>
        </w:tc>
        <w:tc>
          <w:tcPr>
            <w:tcW w:w="425" w:type="dxa"/>
            <w:tcBorders>
              <w:top w:val="nil"/>
              <w:left w:val="single" w:sz="4" w:space="0" w:color="auto"/>
              <w:bottom w:val="nil"/>
              <w:right w:val="single" w:sz="4" w:space="0" w:color="auto"/>
            </w:tcBorders>
            <w:vAlign w:val="bottom"/>
          </w:tcPr>
          <w:p w14:paraId="049B380C" w14:textId="77777777" w:rsidR="00C21F8E" w:rsidRPr="00C21F8E" w:rsidRDefault="00C21F8E" w:rsidP="00C21F8E">
            <w:pPr>
              <w:widowControl w:val="0"/>
              <w:spacing w:line="240" w:lineRule="auto"/>
              <w:jc w:val="center"/>
              <w:rPr>
                <w:sz w:val="22"/>
              </w:rPr>
            </w:pPr>
          </w:p>
        </w:tc>
        <w:tc>
          <w:tcPr>
            <w:tcW w:w="3233" w:type="dxa"/>
            <w:tcBorders>
              <w:left w:val="single" w:sz="4" w:space="0" w:color="auto"/>
              <w:right w:val="single" w:sz="4" w:space="0" w:color="auto"/>
            </w:tcBorders>
            <w:vAlign w:val="bottom"/>
          </w:tcPr>
          <w:p w14:paraId="51C1E52C" w14:textId="74540463" w:rsidR="00C21F8E" w:rsidRPr="00C21F8E" w:rsidRDefault="00C21F8E" w:rsidP="00C21F8E">
            <w:pPr>
              <w:widowControl w:val="0"/>
              <w:spacing w:line="240" w:lineRule="auto"/>
              <w:jc w:val="center"/>
              <w:rPr>
                <w:sz w:val="22"/>
              </w:rPr>
            </w:pPr>
            <w:r w:rsidRPr="00C21F8E">
              <w:rPr>
                <w:sz w:val="22"/>
              </w:rPr>
              <w:t>Arq. M</w:t>
            </w:r>
            <w:r w:rsidR="00BB2615">
              <w:rPr>
                <w:sz w:val="22"/>
              </w:rPr>
              <w:t>aría Guadalupe Huerta Sarellano</w:t>
            </w:r>
          </w:p>
          <w:p w14:paraId="1681B5C5" w14:textId="461B8E8B" w:rsidR="00C21F8E" w:rsidRPr="00C21F8E" w:rsidRDefault="00C21F8E" w:rsidP="00C21F8E">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0926FFAA" w14:textId="77777777" w:rsidR="00C21F8E" w:rsidRPr="00C21F8E" w:rsidRDefault="00C21F8E" w:rsidP="00C21F8E">
            <w:pPr>
              <w:widowControl w:val="0"/>
              <w:spacing w:line="240" w:lineRule="auto"/>
              <w:rPr>
                <w:sz w:val="22"/>
              </w:rPr>
            </w:pPr>
          </w:p>
        </w:tc>
        <w:tc>
          <w:tcPr>
            <w:tcW w:w="849" w:type="dxa"/>
            <w:tcBorders>
              <w:left w:val="single" w:sz="4" w:space="0" w:color="auto"/>
            </w:tcBorders>
            <w:vAlign w:val="center"/>
          </w:tcPr>
          <w:p w14:paraId="382ADFF8" w14:textId="77777777" w:rsidR="00C21F8E" w:rsidRPr="00C21F8E" w:rsidRDefault="00C21F8E" w:rsidP="00C21F8E">
            <w:pPr>
              <w:spacing w:line="240" w:lineRule="auto"/>
              <w:jc w:val="center"/>
              <w:rPr>
                <w:sz w:val="22"/>
              </w:rPr>
            </w:pPr>
            <w:r w:rsidRPr="00C21F8E">
              <w:rPr>
                <w:sz w:val="22"/>
              </w:rPr>
              <w:t>25</w:t>
            </w:r>
          </w:p>
        </w:tc>
        <w:tc>
          <w:tcPr>
            <w:tcW w:w="849" w:type="dxa"/>
            <w:vAlign w:val="center"/>
          </w:tcPr>
          <w:p w14:paraId="5FDF044F" w14:textId="7E21CA10" w:rsidR="00C21F8E" w:rsidRPr="00C21F8E" w:rsidRDefault="00B85DD5" w:rsidP="00C21F8E">
            <w:pPr>
              <w:spacing w:line="240" w:lineRule="auto"/>
              <w:jc w:val="center"/>
              <w:rPr>
                <w:sz w:val="22"/>
              </w:rPr>
            </w:pPr>
            <w:r>
              <w:rPr>
                <w:sz w:val="22"/>
              </w:rPr>
              <w:t>08</w:t>
            </w:r>
          </w:p>
        </w:tc>
        <w:tc>
          <w:tcPr>
            <w:tcW w:w="750" w:type="dxa"/>
            <w:vAlign w:val="center"/>
          </w:tcPr>
          <w:p w14:paraId="09B53507" w14:textId="77777777" w:rsidR="00C21F8E" w:rsidRPr="00C21F8E" w:rsidRDefault="00C21F8E" w:rsidP="00C21F8E">
            <w:pPr>
              <w:spacing w:line="240" w:lineRule="auto"/>
              <w:jc w:val="center"/>
              <w:rPr>
                <w:sz w:val="22"/>
              </w:rPr>
            </w:pPr>
            <w:r w:rsidRPr="00C21F8E">
              <w:rPr>
                <w:sz w:val="22"/>
              </w:rPr>
              <w:t>2022</w:t>
            </w:r>
          </w:p>
        </w:tc>
      </w:tr>
    </w:tbl>
    <w:p w14:paraId="63702C1B" w14:textId="55D9125F" w:rsidR="00C21F8E" w:rsidRDefault="00C21F8E" w:rsidP="0010375E">
      <w:pPr>
        <w:spacing w:after="0" w:line="240" w:lineRule="auto"/>
        <w:rPr>
          <w:rFonts w:eastAsiaTheme="minorHAnsi"/>
          <w:b/>
        </w:rPr>
      </w:pPr>
      <w:r>
        <w:rPr>
          <w:rFonts w:eastAsiaTheme="minorHAnsi"/>
          <w:b/>
        </w:rPr>
        <w:br w:type="page"/>
      </w:r>
    </w:p>
    <w:p w14:paraId="03A2B09D" w14:textId="54E163EB" w:rsidR="00C21F8E" w:rsidRDefault="00C21F8E" w:rsidP="0010375E">
      <w:pPr>
        <w:spacing w:after="0" w:line="240" w:lineRule="auto"/>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F143F1" w:rsidRPr="002A5188" w14:paraId="10A6AB4E" w14:textId="77777777" w:rsidTr="009C7302">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425A7E2" w14:textId="77777777" w:rsidR="00F143F1" w:rsidRPr="002A5188" w:rsidRDefault="00F143F1" w:rsidP="009C7302">
            <w:pPr>
              <w:spacing w:after="0"/>
              <w:jc w:val="center"/>
              <w:rPr>
                <w:b/>
                <w:bCs/>
              </w:rPr>
            </w:pPr>
            <w:r w:rsidRPr="002A5188">
              <w:rPr>
                <w:b/>
                <w:bCs/>
                <w:noProof/>
                <w:lang w:eastAsia="es-MX"/>
              </w:rPr>
              <w:drawing>
                <wp:anchor distT="0" distB="0" distL="114300" distR="114300" simplePos="0" relativeHeight="251683840" behindDoc="0" locked="0" layoutInCell="1" allowOverlap="1" wp14:anchorId="0EA4D91E" wp14:editId="652A1F59">
                  <wp:simplePos x="0" y="0"/>
                  <wp:positionH relativeFrom="column">
                    <wp:posOffset>10795</wp:posOffset>
                  </wp:positionH>
                  <wp:positionV relativeFrom="paragraph">
                    <wp:posOffset>15240</wp:posOffset>
                  </wp:positionV>
                  <wp:extent cx="1524000" cy="699770"/>
                  <wp:effectExtent l="0" t="0" r="0" b="0"/>
                  <wp:wrapNone/>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3A687CF" w14:textId="77777777" w:rsidR="00F143F1" w:rsidRPr="002A5188" w:rsidRDefault="00F143F1" w:rsidP="00F143F1">
            <w:pPr>
              <w:spacing w:after="0" w:line="240" w:lineRule="auto"/>
              <w:jc w:val="center"/>
              <w:rPr>
                <w:b/>
                <w:bCs/>
              </w:rPr>
            </w:pPr>
            <w:r w:rsidRPr="002A5188">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6B4C997" w14:textId="77777777" w:rsidR="00F143F1" w:rsidRPr="002A5188" w:rsidRDefault="00F143F1" w:rsidP="009C7302">
            <w:pPr>
              <w:spacing w:after="0" w:line="240" w:lineRule="auto"/>
              <w:rPr>
                <w:b/>
                <w:bCs/>
              </w:rPr>
            </w:pPr>
            <w:r w:rsidRPr="002A5188">
              <w:rPr>
                <w:b/>
                <w:bCs/>
              </w:rPr>
              <w:t>RSGC5.3,A</w:t>
            </w:r>
          </w:p>
        </w:tc>
      </w:tr>
      <w:tr w:rsidR="00F143F1" w:rsidRPr="002A5188" w14:paraId="49D91DFA" w14:textId="77777777" w:rsidTr="009C7302">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65069624" w14:textId="77777777" w:rsidR="00F143F1" w:rsidRPr="002A5188" w:rsidRDefault="00F143F1" w:rsidP="009C7302">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8BAD5DE" w14:textId="77777777" w:rsidR="00F143F1" w:rsidRPr="002A5188" w:rsidRDefault="00F143F1" w:rsidP="007E7D2B">
            <w:pPr>
              <w:pStyle w:val="Ttulo2"/>
              <w:numPr>
                <w:ilvl w:val="0"/>
                <w:numId w:val="0"/>
              </w:numPr>
              <w:spacing w:after="0" w:line="240" w:lineRule="auto"/>
              <w:jc w:val="center"/>
              <w:rPr>
                <w:bCs/>
              </w:rPr>
            </w:pPr>
            <w:bookmarkStart w:id="40" w:name="_Toc124150954"/>
            <w:r>
              <w:rPr>
                <w:lang w:val="es-ES"/>
              </w:rPr>
              <w:t>Auxiliar</w:t>
            </w:r>
            <w:r w:rsidRPr="002A5188">
              <w:rPr>
                <w:lang w:val="es-ES"/>
              </w:rPr>
              <w:t xml:space="preserve"> de Costos y Presupuestos</w:t>
            </w:r>
            <w:bookmarkEnd w:id="40"/>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2AB89FA" w14:textId="09389A58" w:rsidR="00F143F1" w:rsidRPr="002A5188" w:rsidRDefault="00F143F1" w:rsidP="009C7302">
            <w:pPr>
              <w:spacing w:after="0" w:line="240" w:lineRule="auto"/>
              <w:rPr>
                <w:b/>
                <w:bCs/>
              </w:rPr>
            </w:pPr>
            <w:r w:rsidRPr="002A5188">
              <w:rPr>
                <w:b/>
                <w:bCs/>
              </w:rPr>
              <w:t>Fecha:</w:t>
            </w:r>
            <w:r w:rsidR="00B85DD5">
              <w:rPr>
                <w:b/>
                <w:bCs/>
              </w:rPr>
              <w:t xml:space="preserve"> 25/08</w:t>
            </w:r>
            <w:r>
              <w:rPr>
                <w:b/>
                <w:bCs/>
              </w:rPr>
              <w:t>/2022</w:t>
            </w:r>
          </w:p>
        </w:tc>
      </w:tr>
      <w:tr w:rsidR="00F143F1" w:rsidRPr="002A5188" w14:paraId="03A35EA2" w14:textId="77777777" w:rsidTr="009C7302">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295FD7B7" w14:textId="77777777" w:rsidR="00F143F1" w:rsidRPr="002A5188" w:rsidRDefault="00F143F1" w:rsidP="009C7302">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5CE33D6D" w14:textId="77777777" w:rsidR="00F143F1" w:rsidRPr="002A5188" w:rsidRDefault="00F143F1" w:rsidP="009C7302">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4B87669" w14:textId="77777777" w:rsidR="00F143F1" w:rsidRPr="002A5188" w:rsidRDefault="00F143F1" w:rsidP="009C7302">
            <w:pPr>
              <w:spacing w:after="0" w:line="240" w:lineRule="auto"/>
              <w:rPr>
                <w:b/>
                <w:bCs/>
              </w:rPr>
            </w:pPr>
            <w:r w:rsidRPr="002A5188">
              <w:rPr>
                <w:b/>
                <w:bCs/>
              </w:rPr>
              <w:t>Edición: 1</w:t>
            </w:r>
          </w:p>
        </w:tc>
      </w:tr>
      <w:tr w:rsidR="00F143F1" w:rsidRPr="002A5188" w14:paraId="18E09F45" w14:textId="77777777" w:rsidTr="009C7302">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D722114" w14:textId="77777777" w:rsidR="00F143F1" w:rsidRPr="002A5188" w:rsidRDefault="00F143F1" w:rsidP="009C7302">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E6BC6E6" w14:textId="77777777" w:rsidR="00F143F1" w:rsidRPr="002A5188" w:rsidRDefault="00F143F1" w:rsidP="009C7302">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7BA15BC" w14:textId="77777777" w:rsidR="00F143F1" w:rsidRPr="002A5188" w:rsidRDefault="00F143F1" w:rsidP="009C7302">
            <w:pPr>
              <w:spacing w:after="0" w:line="240" w:lineRule="auto"/>
              <w:rPr>
                <w:b/>
                <w:bCs/>
              </w:rPr>
            </w:pPr>
            <w:r w:rsidRPr="002A5188">
              <w:rPr>
                <w:b/>
                <w:bCs/>
              </w:rPr>
              <w:t xml:space="preserve">Página: </w:t>
            </w:r>
            <w:r>
              <w:rPr>
                <w:b/>
                <w:bCs/>
              </w:rPr>
              <w:t>1-</w:t>
            </w:r>
            <w:r w:rsidRPr="002A5188">
              <w:rPr>
                <w:b/>
                <w:bCs/>
              </w:rPr>
              <w:t>2</w:t>
            </w:r>
          </w:p>
        </w:tc>
      </w:tr>
      <w:tr w:rsidR="00F143F1" w:rsidRPr="002A5188" w14:paraId="60AFF1FE" w14:textId="77777777" w:rsidTr="009C7302">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C4AE8F6" w14:textId="77777777" w:rsidR="00F143F1" w:rsidRPr="002A5188" w:rsidRDefault="00F143F1" w:rsidP="00F143F1">
            <w:pPr>
              <w:spacing w:after="0" w:line="240" w:lineRule="auto"/>
              <w:rPr>
                <w:b/>
                <w:bCs/>
              </w:rPr>
            </w:pPr>
            <w:r w:rsidRPr="002A5188">
              <w:rPr>
                <w:b/>
                <w:bCs/>
              </w:rPr>
              <w:t>Unidad:</w:t>
            </w:r>
            <w:r>
              <w:rPr>
                <w:b/>
                <w:bCs/>
              </w:rPr>
              <w:t xml:space="preserve"> </w:t>
            </w:r>
            <w:r w:rsidRPr="002A5188">
              <w:rPr>
                <w:b/>
                <w:bCs/>
              </w:rPr>
              <w:t>Coordinación de Obras</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0D82FD5" w14:textId="77777777" w:rsidR="00F143F1" w:rsidRPr="002A5188" w:rsidRDefault="00F143F1" w:rsidP="00F143F1">
            <w:pPr>
              <w:spacing w:after="0" w:line="240" w:lineRule="auto"/>
              <w:rPr>
                <w:b/>
                <w:bCs/>
              </w:rPr>
            </w:pPr>
            <w:r w:rsidRPr="002A5188">
              <w:rPr>
                <w:b/>
                <w:bCs/>
              </w:rPr>
              <w:t xml:space="preserve">Área: </w:t>
            </w:r>
            <w:r>
              <w:rPr>
                <w:b/>
                <w:bCs/>
              </w:rPr>
              <w:t xml:space="preserve">Análisis de </w:t>
            </w:r>
            <w:r w:rsidRPr="002A5188">
              <w:rPr>
                <w:b/>
                <w:bCs/>
              </w:rPr>
              <w:t>Costos y Presupuestos</w:t>
            </w:r>
          </w:p>
        </w:tc>
      </w:tr>
      <w:tr w:rsidR="00F143F1" w:rsidRPr="002A5188" w14:paraId="2AECF33B" w14:textId="77777777" w:rsidTr="009C7302">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58E38187" w14:textId="77777777" w:rsidR="00F143F1" w:rsidRPr="002A5188" w:rsidRDefault="00F143F1" w:rsidP="00F143F1">
            <w:pPr>
              <w:spacing w:after="0" w:line="240" w:lineRule="auto"/>
              <w:jc w:val="center"/>
              <w:rPr>
                <w:b/>
                <w:bCs/>
                <w:lang w:val="es-ES" w:eastAsia="es-ES"/>
              </w:rPr>
            </w:pPr>
            <w:r w:rsidRPr="002A5188">
              <w:rPr>
                <w:b/>
                <w:bCs/>
              </w:rPr>
              <w:t>IDENTIFICACIÓN DEL PUESTO</w:t>
            </w:r>
          </w:p>
        </w:tc>
      </w:tr>
      <w:tr w:rsidR="00F143F1" w:rsidRPr="002A5188" w14:paraId="7A6A28A9" w14:textId="77777777" w:rsidTr="009C7302">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F3BFA72" w14:textId="77777777" w:rsidR="00F143F1" w:rsidRPr="002A5188" w:rsidRDefault="00F143F1" w:rsidP="00F143F1">
            <w:pPr>
              <w:spacing w:after="0" w:line="240" w:lineRule="auto"/>
              <w:jc w:val="center"/>
              <w:rPr>
                <w:b/>
                <w:bCs/>
                <w:lang w:val="es-ES" w:eastAsia="es-ES"/>
              </w:rPr>
            </w:pPr>
            <w:r w:rsidRPr="002A5188">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1B03C35B" w14:textId="77777777" w:rsidR="00F143F1" w:rsidRPr="002A5188" w:rsidRDefault="00F143F1" w:rsidP="00F143F1">
            <w:pPr>
              <w:spacing w:after="0" w:line="240" w:lineRule="auto"/>
              <w:jc w:val="center"/>
              <w:rPr>
                <w:b/>
                <w:bCs/>
                <w:lang w:val="es-ES" w:eastAsia="es-ES"/>
              </w:rPr>
            </w:pPr>
            <w:r w:rsidRPr="002A5188">
              <w:rPr>
                <w:b/>
                <w:bCs/>
              </w:rPr>
              <w:t>No. DE PERSONAS EN EL PUESTO</w:t>
            </w:r>
          </w:p>
        </w:tc>
      </w:tr>
      <w:tr w:rsidR="00F143F1" w:rsidRPr="002A5188" w14:paraId="4B60A9F7" w14:textId="77777777" w:rsidTr="009C7302">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55A6DAD9" w14:textId="77777777" w:rsidR="00F143F1" w:rsidRPr="002A5188" w:rsidRDefault="00F143F1" w:rsidP="00F143F1">
            <w:pPr>
              <w:spacing w:after="0" w:line="240" w:lineRule="auto"/>
              <w:jc w:val="center"/>
              <w:rPr>
                <w:b/>
                <w:lang w:val="es-ES" w:eastAsia="es-ES"/>
              </w:rPr>
            </w:pPr>
            <w:r>
              <w:rPr>
                <w:b/>
                <w:lang w:val="es-ES" w:eastAsia="es-ES"/>
              </w:rPr>
              <w:t>Auxiliar</w:t>
            </w:r>
            <w:r w:rsidRPr="002A5188">
              <w:rPr>
                <w:b/>
                <w:lang w:val="es-ES" w:eastAsia="es-ES"/>
              </w:rPr>
              <w:t xml:space="preserve"> de Costos y Presupuestos</w:t>
            </w:r>
          </w:p>
        </w:tc>
        <w:tc>
          <w:tcPr>
            <w:tcW w:w="5252" w:type="dxa"/>
            <w:gridSpan w:val="4"/>
            <w:tcBorders>
              <w:top w:val="single" w:sz="4" w:space="0" w:color="auto"/>
              <w:left w:val="nil"/>
              <w:bottom w:val="single" w:sz="4" w:space="0" w:color="auto"/>
              <w:right w:val="single" w:sz="4" w:space="0" w:color="000000"/>
            </w:tcBorders>
            <w:noWrap/>
            <w:vAlign w:val="center"/>
            <w:hideMark/>
          </w:tcPr>
          <w:p w14:paraId="7D268F9E" w14:textId="77777777" w:rsidR="00F143F1" w:rsidRPr="002A5188" w:rsidRDefault="00F143F1" w:rsidP="00F143F1">
            <w:pPr>
              <w:spacing w:after="0" w:line="240" w:lineRule="auto"/>
              <w:jc w:val="center"/>
              <w:rPr>
                <w:b/>
                <w:lang w:val="es-ES" w:eastAsia="es-ES"/>
              </w:rPr>
            </w:pPr>
            <w:r>
              <w:rPr>
                <w:b/>
                <w:lang w:val="es-ES" w:eastAsia="es-ES"/>
              </w:rPr>
              <w:t>1</w:t>
            </w:r>
          </w:p>
        </w:tc>
      </w:tr>
      <w:tr w:rsidR="00F143F1" w:rsidRPr="002A5188" w14:paraId="088C0C20" w14:textId="77777777" w:rsidTr="009C7302">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6655573" w14:textId="77777777" w:rsidR="00F143F1" w:rsidRPr="002A5188" w:rsidRDefault="00F143F1" w:rsidP="00F143F1">
            <w:pPr>
              <w:spacing w:after="0" w:line="240" w:lineRule="auto"/>
              <w:jc w:val="center"/>
              <w:rPr>
                <w:b/>
                <w:bCs/>
                <w:lang w:val="es-ES" w:eastAsia="es-ES"/>
              </w:rPr>
            </w:pPr>
            <w:r w:rsidRPr="002A5188">
              <w:rPr>
                <w:b/>
                <w:bCs/>
              </w:rPr>
              <w:t>TRAMO DE CONTROL</w:t>
            </w:r>
          </w:p>
        </w:tc>
      </w:tr>
      <w:tr w:rsidR="00F143F1" w:rsidRPr="002A5188" w14:paraId="179E8B8D" w14:textId="77777777" w:rsidTr="009C7302">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B9D7F3" w14:textId="77777777" w:rsidR="00F143F1" w:rsidRPr="002A5188" w:rsidRDefault="00F143F1" w:rsidP="00F143F1">
            <w:pPr>
              <w:spacing w:line="240" w:lineRule="auto"/>
              <w:rPr>
                <w:bCs/>
                <w:lang w:val="es-ES" w:eastAsia="es-ES"/>
              </w:rPr>
            </w:pPr>
            <w:r w:rsidRPr="002A5188">
              <w:rPr>
                <w:b/>
                <w:bCs/>
              </w:rPr>
              <w:t xml:space="preserve">REPORTA A: </w:t>
            </w:r>
            <w:r w:rsidRPr="00347126">
              <w:rPr>
                <w:bCs/>
              </w:rPr>
              <w:t>Jefe de</w:t>
            </w:r>
            <w:r>
              <w:rPr>
                <w:b/>
                <w:bCs/>
              </w:rPr>
              <w:t xml:space="preserve"> </w:t>
            </w:r>
            <w:r>
              <w:rPr>
                <w:lang w:val="es-ES" w:eastAsia="es-ES"/>
              </w:rPr>
              <w:t>Aná</w:t>
            </w:r>
            <w:r w:rsidRPr="00A536B7">
              <w:rPr>
                <w:lang w:val="es-ES" w:eastAsia="es-ES"/>
              </w:rPr>
              <w:t>lis</w:t>
            </w:r>
            <w:r>
              <w:rPr>
                <w:lang w:val="es-ES" w:eastAsia="es-ES"/>
              </w:rPr>
              <w:t xml:space="preserve">is </w:t>
            </w:r>
            <w:r w:rsidRPr="00A536B7">
              <w:rPr>
                <w:lang w:val="es-ES" w:eastAsia="es-ES"/>
              </w:rPr>
              <w:t>de Costos y Presupuestos</w:t>
            </w:r>
            <w:r>
              <w:rPr>
                <w:lang w:val="es-ES" w:eastAsia="es-ES"/>
              </w:rPr>
              <w:t>.</w:t>
            </w:r>
          </w:p>
        </w:tc>
      </w:tr>
      <w:tr w:rsidR="00F143F1" w:rsidRPr="002A5188" w14:paraId="4BE3AA97" w14:textId="77777777" w:rsidTr="009C7302">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5C66E1" w14:textId="77777777" w:rsidR="00F143F1" w:rsidRPr="002A5188" w:rsidRDefault="00F143F1" w:rsidP="00F143F1">
            <w:pPr>
              <w:spacing w:line="240" w:lineRule="auto"/>
              <w:rPr>
                <w:bCs/>
                <w:lang w:val="es-ES" w:eastAsia="es-ES"/>
              </w:rPr>
            </w:pPr>
            <w:r w:rsidRPr="002A5188">
              <w:rPr>
                <w:b/>
                <w:bCs/>
              </w:rPr>
              <w:t xml:space="preserve">SUPERVISA A: </w:t>
            </w:r>
            <w:r w:rsidRPr="000948A6">
              <w:rPr>
                <w:bCs/>
              </w:rPr>
              <w:t>N/A</w:t>
            </w:r>
            <w:r>
              <w:rPr>
                <w:bCs/>
              </w:rPr>
              <w:t>.</w:t>
            </w:r>
          </w:p>
        </w:tc>
      </w:tr>
      <w:tr w:rsidR="00F143F1" w:rsidRPr="002A5188" w14:paraId="3E37EA01" w14:textId="77777777" w:rsidTr="009C7302">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144F6C" w14:textId="77777777" w:rsidR="00F143F1" w:rsidRPr="002A5188" w:rsidRDefault="00F143F1" w:rsidP="00F143F1">
            <w:pPr>
              <w:spacing w:line="240" w:lineRule="auto"/>
              <w:rPr>
                <w:b/>
                <w:bCs/>
                <w:lang w:val="es-ES" w:eastAsia="es-ES"/>
              </w:rPr>
            </w:pPr>
            <w:r w:rsidRPr="002A5188">
              <w:rPr>
                <w:b/>
                <w:bCs/>
              </w:rPr>
              <w:t xml:space="preserve">DESCRIPCIÓN GENERAL: </w:t>
            </w:r>
            <w:r w:rsidRPr="00347126">
              <w:rPr>
                <w:bCs/>
              </w:rPr>
              <w:t>Generar volúmenes de obra y c</w:t>
            </w:r>
            <w:r>
              <w:rPr>
                <w:bCs/>
              </w:rPr>
              <w:t>otizar materiales en el mercado</w:t>
            </w:r>
            <w:r w:rsidRPr="00347126">
              <w:rPr>
                <w:bCs/>
              </w:rPr>
              <w:t>.</w:t>
            </w:r>
          </w:p>
        </w:tc>
      </w:tr>
      <w:tr w:rsidR="00F143F1" w:rsidRPr="002A5188" w14:paraId="1539CDC5" w14:textId="77777777" w:rsidTr="009C7302">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219074D" w14:textId="77777777" w:rsidR="00F143F1" w:rsidRPr="002A5188" w:rsidRDefault="00F143F1" w:rsidP="00F143F1">
            <w:pPr>
              <w:spacing w:after="0" w:line="240" w:lineRule="auto"/>
              <w:jc w:val="center"/>
              <w:rPr>
                <w:b/>
                <w:bCs/>
                <w:lang w:val="es-ES" w:eastAsia="es-ES"/>
              </w:rPr>
            </w:pPr>
            <w:r w:rsidRPr="002A5188">
              <w:rPr>
                <w:b/>
                <w:bCs/>
              </w:rPr>
              <w:t>DESCRIPCIÓN ESPECÍFICA</w:t>
            </w:r>
          </w:p>
        </w:tc>
      </w:tr>
      <w:tr w:rsidR="00F143F1" w:rsidRPr="002A5188" w14:paraId="6D4DB48A" w14:textId="77777777" w:rsidTr="009C7302">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6597CC44" w14:textId="77777777" w:rsidR="00F143F1" w:rsidRPr="002A5188" w:rsidRDefault="00F143F1" w:rsidP="009C7302">
            <w:pPr>
              <w:spacing w:after="0" w:line="240" w:lineRule="auto"/>
              <w:jc w:val="center"/>
              <w:rPr>
                <w:lang w:val="es-ES" w:eastAsia="es-ES"/>
              </w:rPr>
            </w:pPr>
            <w:r w:rsidRPr="002A5188">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B844B69" w14:textId="77777777" w:rsidR="00F143F1" w:rsidRPr="002A5188" w:rsidRDefault="00F143F1" w:rsidP="009C7302">
            <w:pPr>
              <w:spacing w:after="0" w:line="240" w:lineRule="auto"/>
              <w:rPr>
                <w:lang w:val="es-ES" w:eastAsia="es-ES"/>
              </w:rPr>
            </w:pPr>
            <w:r>
              <w:rPr>
                <w:lang w:val="es-ES" w:eastAsia="es-ES"/>
              </w:rPr>
              <w:t>generar</w:t>
            </w:r>
            <w:r w:rsidRPr="002A5188">
              <w:rPr>
                <w:lang w:val="es-ES" w:eastAsia="es-ES"/>
              </w:rPr>
              <w:t xml:space="preserve"> volúmenes</w:t>
            </w:r>
            <w:r>
              <w:rPr>
                <w:lang w:val="es-ES" w:eastAsia="es-ES"/>
              </w:rPr>
              <w:t xml:space="preserve"> de obra de cada proyecto en particular</w:t>
            </w:r>
            <w:r w:rsidRPr="002A5188">
              <w:rPr>
                <w:lang w:val="es-ES" w:eastAsia="es-ES"/>
              </w:rPr>
              <w:t xml:space="preserve"> con base en el </w:t>
            </w:r>
            <w:r w:rsidRPr="002A5188">
              <w:rPr>
                <w:b/>
                <w:lang w:val="es-ES" w:eastAsia="es-ES"/>
              </w:rPr>
              <w:t>art.</w:t>
            </w:r>
            <w:r w:rsidRPr="002A5188">
              <w:rPr>
                <w:lang w:val="es-ES" w:eastAsia="es-ES"/>
              </w:rPr>
              <w:t xml:space="preserve"> 44-III de la </w:t>
            </w:r>
            <w:r>
              <w:rPr>
                <w:b/>
                <w:lang w:val="es-ES" w:eastAsia="es-ES"/>
              </w:rPr>
              <w:t>Ley de O</w:t>
            </w:r>
            <w:r w:rsidRPr="002A5188">
              <w:rPr>
                <w:b/>
                <w:lang w:val="es-ES" w:eastAsia="es-ES"/>
              </w:rPr>
              <w:t xml:space="preserve">bras </w:t>
            </w:r>
            <w:r>
              <w:rPr>
                <w:b/>
                <w:lang w:val="es-ES" w:eastAsia="es-ES"/>
              </w:rPr>
              <w:t>P</w:t>
            </w:r>
            <w:r w:rsidRPr="002A5188">
              <w:rPr>
                <w:b/>
                <w:lang w:val="es-ES" w:eastAsia="es-ES"/>
              </w:rPr>
              <w:t>úblicas</w:t>
            </w:r>
            <w:r>
              <w:rPr>
                <w:b/>
                <w:lang w:val="es-ES" w:eastAsia="es-ES"/>
              </w:rPr>
              <w:t xml:space="preserve"> y Servicios Relacionados con las M</w:t>
            </w:r>
            <w:r w:rsidRPr="002A5188">
              <w:rPr>
                <w:b/>
                <w:lang w:val="es-ES" w:eastAsia="es-ES"/>
              </w:rPr>
              <w:t>ismas</w:t>
            </w:r>
            <w:r w:rsidRPr="002A5188">
              <w:rPr>
                <w:lang w:val="es-ES" w:eastAsia="es-ES"/>
              </w:rPr>
              <w:t xml:space="preserve"> en lo sucesivo </w:t>
            </w:r>
            <w:r>
              <w:rPr>
                <w:lang w:val="es-ES" w:eastAsia="es-ES"/>
              </w:rPr>
              <w:t>(L.O</w:t>
            </w:r>
            <w:r w:rsidRPr="002A5188">
              <w:rPr>
                <w:lang w:val="es-ES" w:eastAsia="es-ES"/>
              </w:rPr>
              <w:t>.P. y S.R.M).</w:t>
            </w:r>
          </w:p>
        </w:tc>
      </w:tr>
      <w:tr w:rsidR="00F143F1" w:rsidRPr="002A5188" w14:paraId="0EBA7C99" w14:textId="77777777" w:rsidTr="009C7302">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5913F137" w14:textId="77777777" w:rsidR="00F143F1" w:rsidRPr="002A5188" w:rsidRDefault="00F143F1" w:rsidP="009C7302">
            <w:pPr>
              <w:spacing w:after="0" w:line="240" w:lineRule="auto"/>
              <w:jc w:val="center"/>
              <w:rPr>
                <w:lang w:val="es-ES" w:eastAsia="es-ES"/>
              </w:rPr>
            </w:pPr>
            <w:r w:rsidRPr="002A5188">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D19B826" w14:textId="77777777" w:rsidR="00F143F1" w:rsidRPr="002A5188" w:rsidRDefault="00F143F1" w:rsidP="009C7302">
            <w:pPr>
              <w:spacing w:after="0" w:line="240" w:lineRule="auto"/>
              <w:rPr>
                <w:lang w:val="es-ES" w:eastAsia="es-ES"/>
              </w:rPr>
            </w:pPr>
            <w:r>
              <w:rPr>
                <w:lang w:val="es-ES" w:eastAsia="es-ES"/>
              </w:rPr>
              <w:t>Cotizar</w:t>
            </w:r>
            <w:r w:rsidRPr="002A5188">
              <w:rPr>
                <w:lang w:val="es-ES" w:eastAsia="es-ES"/>
              </w:rPr>
              <w:t xml:space="preserve"> </w:t>
            </w:r>
            <w:r>
              <w:rPr>
                <w:lang w:val="es-ES" w:eastAsia="es-ES"/>
              </w:rPr>
              <w:t>los</w:t>
            </w:r>
            <w:r w:rsidRPr="002A5188">
              <w:rPr>
                <w:lang w:val="es-ES" w:eastAsia="es-ES"/>
              </w:rPr>
              <w:t xml:space="preserve"> materiales</w:t>
            </w:r>
            <w:r>
              <w:rPr>
                <w:lang w:val="es-ES" w:eastAsia="es-ES"/>
              </w:rPr>
              <w:t>, viáticos y fletes cuando aplique</w:t>
            </w:r>
            <w:r w:rsidRPr="002A5188">
              <w:rPr>
                <w:lang w:val="es-ES" w:eastAsia="es-ES"/>
              </w:rPr>
              <w:t xml:space="preserve"> vigentes para la integración de precios unitarios </w:t>
            </w:r>
            <w:r>
              <w:rPr>
                <w:lang w:val="es-ES" w:eastAsia="es-ES"/>
              </w:rPr>
              <w:t xml:space="preserve">con </w:t>
            </w:r>
            <w:r w:rsidRPr="002A5188">
              <w:rPr>
                <w:lang w:val="es-ES" w:eastAsia="es-ES"/>
              </w:rPr>
              <w:t xml:space="preserve">base al </w:t>
            </w:r>
            <w:r w:rsidRPr="002A5188">
              <w:rPr>
                <w:b/>
                <w:lang w:val="es-ES" w:eastAsia="es-ES"/>
              </w:rPr>
              <w:t>art.</w:t>
            </w:r>
            <w:r w:rsidRPr="002A5188">
              <w:rPr>
                <w:lang w:val="es-ES" w:eastAsia="es-ES"/>
              </w:rPr>
              <w:t xml:space="preserve"> 21 de la </w:t>
            </w:r>
            <w:r w:rsidRPr="002A5188">
              <w:rPr>
                <w:b/>
                <w:lang w:val="es-ES" w:eastAsia="es-ES"/>
              </w:rPr>
              <w:t>L.O.P. y S.R.M.</w:t>
            </w:r>
          </w:p>
        </w:tc>
      </w:tr>
      <w:tr w:rsidR="00F143F1" w:rsidRPr="002A5188" w14:paraId="64ED6958" w14:textId="77777777" w:rsidTr="009C7302">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234AB78D" w14:textId="77777777" w:rsidR="00F143F1" w:rsidRPr="002A5188" w:rsidRDefault="00F143F1" w:rsidP="009C7302">
            <w:pPr>
              <w:spacing w:after="0" w:line="240" w:lineRule="auto"/>
              <w:jc w:val="center"/>
            </w:pPr>
            <w:r w:rsidRPr="002A5188">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4705805" w14:textId="77777777" w:rsidR="00F143F1" w:rsidRPr="002A5188" w:rsidRDefault="00F143F1" w:rsidP="009C7302">
            <w:pPr>
              <w:spacing w:after="0" w:line="240" w:lineRule="auto"/>
              <w:rPr>
                <w:lang w:val="es-ES" w:eastAsia="es-ES"/>
              </w:rPr>
            </w:pPr>
            <w:r>
              <w:rPr>
                <w:lang w:val="es-ES" w:eastAsia="es-ES"/>
              </w:rPr>
              <w:t>Elaborar base de datos de precios de materiales en Excel.</w:t>
            </w:r>
          </w:p>
        </w:tc>
      </w:tr>
      <w:tr w:rsidR="00F143F1" w:rsidRPr="002A5188" w14:paraId="67B3C6CB" w14:textId="77777777" w:rsidTr="009C7302">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02EF3149" w14:textId="77777777" w:rsidR="00F143F1" w:rsidRPr="002A5188" w:rsidRDefault="00F143F1" w:rsidP="009C7302">
            <w:pPr>
              <w:spacing w:after="0" w:line="240" w:lineRule="auto"/>
              <w:jc w:val="center"/>
              <w:rPr>
                <w:lang w:val="es-ES" w:eastAsia="es-ES"/>
              </w:rPr>
            </w:pPr>
            <w:r w:rsidRPr="002A5188">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D42689B" w14:textId="77777777" w:rsidR="00F143F1" w:rsidRPr="002A5188" w:rsidRDefault="00F143F1" w:rsidP="009C7302">
            <w:pPr>
              <w:spacing w:after="0" w:line="240" w:lineRule="auto"/>
              <w:rPr>
                <w:lang w:val="es-ES" w:eastAsia="es-ES"/>
              </w:rPr>
            </w:pPr>
            <w:r>
              <w:rPr>
                <w:lang w:val="es-ES" w:eastAsia="es-ES"/>
              </w:rPr>
              <w:t>Verificar el precio de la mano de obra vigente en el mercado.</w:t>
            </w:r>
          </w:p>
        </w:tc>
      </w:tr>
      <w:tr w:rsidR="00F143F1" w:rsidRPr="002A5188" w14:paraId="2E7BEB10" w14:textId="77777777" w:rsidTr="009C7302">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6DE4B56" w14:textId="77777777" w:rsidR="00F143F1" w:rsidRPr="002A5188" w:rsidRDefault="00F143F1" w:rsidP="009C7302">
            <w:pPr>
              <w:spacing w:after="0" w:line="240" w:lineRule="auto"/>
              <w:jc w:val="center"/>
            </w:pPr>
            <w:r>
              <w:t>5</w:t>
            </w:r>
          </w:p>
        </w:tc>
        <w:tc>
          <w:tcPr>
            <w:tcW w:w="9487" w:type="dxa"/>
            <w:gridSpan w:val="7"/>
            <w:tcBorders>
              <w:top w:val="single" w:sz="4" w:space="0" w:color="auto"/>
              <w:left w:val="single" w:sz="4" w:space="0" w:color="auto"/>
              <w:bottom w:val="single" w:sz="4" w:space="0" w:color="auto"/>
              <w:right w:val="single" w:sz="4" w:space="0" w:color="auto"/>
            </w:tcBorders>
            <w:noWrap/>
          </w:tcPr>
          <w:p w14:paraId="48FD0A2B" w14:textId="04EDCE66" w:rsidR="00F143F1" w:rsidRPr="00825682" w:rsidRDefault="00196207" w:rsidP="009C7302">
            <w:pPr>
              <w:spacing w:after="0" w:line="240" w:lineRule="auto"/>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F143F1" w:rsidRPr="002A5188" w14:paraId="66D5086A" w14:textId="77777777" w:rsidTr="009C7302">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62F59DAD" w14:textId="77777777" w:rsidR="00F143F1" w:rsidRPr="002A5188" w:rsidRDefault="00F143F1" w:rsidP="00F143F1">
            <w:pPr>
              <w:spacing w:line="240" w:lineRule="auto"/>
              <w:rPr>
                <w:lang w:val="es-ES" w:eastAsia="es-ES"/>
              </w:rPr>
            </w:pPr>
          </w:p>
        </w:tc>
        <w:tc>
          <w:tcPr>
            <w:tcW w:w="9487" w:type="dxa"/>
            <w:gridSpan w:val="7"/>
            <w:tcBorders>
              <w:top w:val="single" w:sz="4" w:space="0" w:color="auto"/>
              <w:left w:val="nil"/>
              <w:bottom w:val="nil"/>
              <w:right w:val="nil"/>
            </w:tcBorders>
            <w:noWrap/>
            <w:vAlign w:val="center"/>
          </w:tcPr>
          <w:p w14:paraId="03AEE006" w14:textId="77777777" w:rsidR="00F143F1" w:rsidRPr="002A5188" w:rsidRDefault="00F143F1" w:rsidP="00F143F1">
            <w:pPr>
              <w:spacing w:after="0" w:line="240" w:lineRule="auto"/>
              <w:rPr>
                <w:lang w:val="es-ES" w:eastAsia="es-ES"/>
              </w:rPr>
            </w:pPr>
          </w:p>
        </w:tc>
      </w:tr>
      <w:tr w:rsidR="00F143F1" w:rsidRPr="002A5188" w14:paraId="37E5163E" w14:textId="77777777" w:rsidTr="009C7302">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15B0BA3B" w14:textId="77777777" w:rsidR="00F143F1" w:rsidRPr="002A5188" w:rsidRDefault="00F143F1" w:rsidP="00F143F1">
            <w:pPr>
              <w:spacing w:after="0" w:line="240" w:lineRule="auto"/>
              <w:jc w:val="center"/>
              <w:rPr>
                <w:b/>
                <w:bCs/>
                <w:lang w:val="es-ES" w:eastAsia="es-ES"/>
              </w:rPr>
            </w:pPr>
            <w:r w:rsidRPr="002A5188">
              <w:rPr>
                <w:b/>
                <w:bCs/>
              </w:rPr>
              <w:t>ESPECIFICACIÓN DEL PUESTO</w:t>
            </w:r>
          </w:p>
        </w:tc>
      </w:tr>
      <w:tr w:rsidR="00F143F1" w:rsidRPr="002A5188" w14:paraId="276C748C" w14:textId="77777777" w:rsidTr="009C7302">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A9313D3" w14:textId="77777777" w:rsidR="00F143F1" w:rsidRPr="002A5188" w:rsidRDefault="00F143F1" w:rsidP="00F143F1">
            <w:pPr>
              <w:spacing w:line="240" w:lineRule="auto"/>
              <w:rPr>
                <w:bCs/>
                <w:lang w:val="es-ES" w:eastAsia="es-ES"/>
              </w:rPr>
            </w:pPr>
            <w:r w:rsidRPr="002A5188">
              <w:rPr>
                <w:b/>
                <w:bCs/>
              </w:rPr>
              <w:t xml:space="preserve">ESCOLARIDAD: </w:t>
            </w:r>
            <w:r w:rsidRPr="002A5188">
              <w:rPr>
                <w:bCs/>
              </w:rPr>
              <w:t>Arquitecto o Ingeniero Civil</w:t>
            </w:r>
            <w:r>
              <w:rPr>
                <w:bCs/>
              </w:rPr>
              <w:t>.</w:t>
            </w:r>
          </w:p>
        </w:tc>
      </w:tr>
      <w:tr w:rsidR="00F143F1" w:rsidRPr="002A5188" w14:paraId="0CB7C815" w14:textId="77777777" w:rsidTr="009C7302">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BFF21C" w14:textId="77777777" w:rsidR="00F143F1" w:rsidRPr="002A5188" w:rsidRDefault="00F143F1" w:rsidP="00F143F1">
            <w:pPr>
              <w:spacing w:line="240" w:lineRule="auto"/>
              <w:rPr>
                <w:bCs/>
                <w:lang w:val="es-ES" w:eastAsia="es-ES"/>
              </w:rPr>
            </w:pPr>
            <w:r w:rsidRPr="002A5188">
              <w:rPr>
                <w:b/>
                <w:bCs/>
              </w:rPr>
              <w:t xml:space="preserve">EXPERIENCIA: </w:t>
            </w:r>
            <w:r w:rsidRPr="00D638D3">
              <w:rPr>
                <w:bCs/>
              </w:rPr>
              <w:t xml:space="preserve">1 </w:t>
            </w:r>
            <w:r>
              <w:rPr>
                <w:bCs/>
              </w:rPr>
              <w:t>año en obra.</w:t>
            </w:r>
          </w:p>
        </w:tc>
      </w:tr>
      <w:tr w:rsidR="00F143F1" w:rsidRPr="002A5188" w14:paraId="2F865D41" w14:textId="77777777" w:rsidTr="009C7302">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183920B" w14:textId="77777777" w:rsidR="00F143F1" w:rsidRPr="002A5188" w:rsidRDefault="00F143F1" w:rsidP="00F143F1">
            <w:pPr>
              <w:spacing w:after="0" w:line="240" w:lineRule="auto"/>
              <w:jc w:val="center"/>
              <w:rPr>
                <w:b/>
                <w:bCs/>
                <w:lang w:val="es-ES" w:eastAsia="es-ES"/>
              </w:rPr>
            </w:pPr>
            <w:r w:rsidRPr="002A5188">
              <w:rPr>
                <w:b/>
                <w:bCs/>
              </w:rPr>
              <w:t>CONOCIMIENTOS Y HABILIDADES</w:t>
            </w:r>
          </w:p>
        </w:tc>
      </w:tr>
      <w:tr w:rsidR="00F143F1" w:rsidRPr="002A5188" w14:paraId="5A39F03E" w14:textId="77777777" w:rsidTr="009C7302">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50B4555D" w14:textId="77777777" w:rsidR="00F143F1" w:rsidRPr="002A5188" w:rsidRDefault="00F143F1" w:rsidP="009C7302">
            <w:pPr>
              <w:spacing w:after="0" w:line="240" w:lineRule="auto"/>
              <w:jc w:val="center"/>
              <w:rPr>
                <w:lang w:val="es-ES" w:eastAsia="es-ES"/>
              </w:rPr>
            </w:pPr>
            <w:r w:rsidRPr="002A5188">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13BB275" w14:textId="77777777" w:rsidR="00F143F1" w:rsidRPr="002A5188" w:rsidRDefault="00F143F1" w:rsidP="009C7302">
            <w:pPr>
              <w:spacing w:after="0" w:line="240" w:lineRule="auto"/>
              <w:rPr>
                <w:lang w:val="es-ES" w:eastAsia="es-ES"/>
              </w:rPr>
            </w:pPr>
            <w:r>
              <w:rPr>
                <w:lang w:val="es-ES" w:eastAsia="es-ES"/>
              </w:rPr>
              <w:t>Conocer la L</w:t>
            </w:r>
            <w:r w:rsidRPr="002A5188">
              <w:rPr>
                <w:lang w:val="es-ES" w:eastAsia="es-ES"/>
              </w:rPr>
              <w:t>ey de</w:t>
            </w:r>
            <w:r>
              <w:rPr>
                <w:lang w:val="es-ES" w:eastAsia="es-ES"/>
              </w:rPr>
              <w:t xml:space="preserve"> Obras Publicas y Servicios Relacionados con la M</w:t>
            </w:r>
            <w:r w:rsidRPr="002A5188">
              <w:rPr>
                <w:lang w:val="es-ES" w:eastAsia="es-ES"/>
              </w:rPr>
              <w:t>isma.</w:t>
            </w:r>
          </w:p>
        </w:tc>
      </w:tr>
      <w:tr w:rsidR="00F143F1" w:rsidRPr="002A5188" w14:paraId="6AB2BD6E" w14:textId="77777777" w:rsidTr="009C7302">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7BC26E22" w14:textId="77777777" w:rsidR="00F143F1" w:rsidRPr="002A5188" w:rsidRDefault="00F143F1" w:rsidP="009C7302">
            <w:pPr>
              <w:spacing w:after="0" w:line="240" w:lineRule="auto"/>
              <w:jc w:val="center"/>
              <w:rPr>
                <w:lang w:val="es-ES" w:eastAsia="es-ES"/>
              </w:rPr>
            </w:pPr>
            <w:r w:rsidRPr="002A5188">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D0818F7" w14:textId="77777777" w:rsidR="00F143F1" w:rsidRPr="002A5188" w:rsidRDefault="00F143F1" w:rsidP="009C7302">
            <w:pPr>
              <w:spacing w:after="0" w:line="240" w:lineRule="auto"/>
              <w:rPr>
                <w:lang w:val="es-ES" w:eastAsia="es-ES"/>
              </w:rPr>
            </w:pPr>
            <w:r w:rsidRPr="002A5188">
              <w:rPr>
                <w:lang w:val="es-ES" w:eastAsia="es-ES"/>
              </w:rPr>
              <w:t>Manejo de AUTOCAD</w:t>
            </w:r>
            <w:r>
              <w:rPr>
                <w:lang w:val="es-ES" w:eastAsia="es-ES"/>
              </w:rPr>
              <w:t>.</w:t>
            </w:r>
          </w:p>
        </w:tc>
      </w:tr>
      <w:tr w:rsidR="00F143F1" w:rsidRPr="002A5188" w14:paraId="58B74D37" w14:textId="77777777" w:rsidTr="009C7302">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61A0EFC" w14:textId="77777777" w:rsidR="00F143F1" w:rsidRPr="002A5188" w:rsidRDefault="00F143F1" w:rsidP="009C7302">
            <w:pPr>
              <w:spacing w:after="0" w:line="240" w:lineRule="auto"/>
              <w:jc w:val="center"/>
              <w:rPr>
                <w:lang w:val="es-ES" w:eastAsia="es-ES"/>
              </w:rPr>
            </w:pPr>
            <w:r w:rsidRPr="002A5188">
              <w:t>3</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10BDB437" w14:textId="77777777" w:rsidR="00F143F1" w:rsidRPr="002A5188" w:rsidRDefault="00F143F1" w:rsidP="009C7302">
            <w:pPr>
              <w:spacing w:after="0" w:line="240" w:lineRule="auto"/>
              <w:rPr>
                <w:lang w:val="es-ES" w:eastAsia="es-ES"/>
              </w:rPr>
            </w:pPr>
            <w:r w:rsidRPr="002A5188">
              <w:rPr>
                <w:lang w:val="es-ES" w:eastAsia="es-ES"/>
              </w:rPr>
              <w:t>Manejo de office</w:t>
            </w:r>
            <w:r>
              <w:rPr>
                <w:lang w:val="es-ES" w:eastAsia="es-ES"/>
              </w:rPr>
              <w:t>.</w:t>
            </w:r>
          </w:p>
        </w:tc>
      </w:tr>
      <w:tr w:rsidR="00F143F1" w:rsidRPr="002A5188" w14:paraId="4D29D895" w14:textId="77777777" w:rsidTr="009C7302">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0B1A0968" w14:textId="77777777" w:rsidR="00F143F1" w:rsidRPr="002A5188" w:rsidRDefault="00F143F1" w:rsidP="009C7302">
            <w:pPr>
              <w:spacing w:after="0" w:line="240" w:lineRule="auto"/>
              <w:jc w:val="center"/>
              <w:rPr>
                <w:lang w:val="es-ES" w:eastAsia="es-ES"/>
              </w:rPr>
            </w:pPr>
            <w:r w:rsidRPr="002A5188">
              <w:t>4</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00E786C5" w14:textId="77777777" w:rsidR="00F143F1" w:rsidRPr="002A5188" w:rsidRDefault="00F143F1" w:rsidP="009C7302">
            <w:pPr>
              <w:spacing w:after="0" w:line="240" w:lineRule="auto"/>
              <w:rPr>
                <w:lang w:val="es-ES" w:eastAsia="es-ES"/>
              </w:rPr>
            </w:pPr>
            <w:r w:rsidRPr="002A5188">
              <w:rPr>
                <w:lang w:val="es-ES" w:eastAsia="es-ES"/>
              </w:rPr>
              <w:t>Experiencia en supervisión de obra y procesos constructivos</w:t>
            </w:r>
            <w:r>
              <w:rPr>
                <w:lang w:val="es-ES" w:eastAsia="es-ES"/>
              </w:rPr>
              <w:t>.</w:t>
            </w:r>
          </w:p>
        </w:tc>
      </w:tr>
      <w:tr w:rsidR="00F143F1" w:rsidRPr="002A5188" w14:paraId="0BBFABE6" w14:textId="77777777" w:rsidTr="009C7302">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59669BA1" w14:textId="77777777" w:rsidR="00F143F1" w:rsidRPr="002A5188" w:rsidRDefault="00F143F1" w:rsidP="009C7302">
            <w:pPr>
              <w:spacing w:after="0" w:line="240" w:lineRule="auto"/>
              <w:jc w:val="center"/>
              <w:rPr>
                <w:lang w:val="es-ES" w:eastAsia="es-ES"/>
              </w:rPr>
            </w:pPr>
            <w:r w:rsidRPr="002A5188">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06D4A13" w14:textId="77777777" w:rsidR="00F143F1" w:rsidRPr="002A5188" w:rsidRDefault="00F143F1" w:rsidP="009C7302">
            <w:pPr>
              <w:spacing w:after="0" w:line="240" w:lineRule="auto"/>
              <w:rPr>
                <w:lang w:val="es-ES" w:eastAsia="es-ES"/>
              </w:rPr>
            </w:pPr>
            <w:r>
              <w:rPr>
                <w:lang w:val="es-ES" w:eastAsia="es-ES"/>
              </w:rPr>
              <w:t>Conocimiento del R</w:t>
            </w:r>
            <w:r w:rsidRPr="002A5188">
              <w:rPr>
                <w:lang w:val="es-ES" w:eastAsia="es-ES"/>
              </w:rPr>
              <w:t xml:space="preserve">eglamento de </w:t>
            </w:r>
            <w:r>
              <w:rPr>
                <w:lang w:val="es-ES" w:eastAsia="es-ES"/>
              </w:rPr>
              <w:t>C</w:t>
            </w:r>
            <w:r w:rsidRPr="002A5188">
              <w:rPr>
                <w:lang w:val="es-ES" w:eastAsia="es-ES"/>
              </w:rPr>
              <w:t>onstrucción</w:t>
            </w:r>
            <w:r>
              <w:rPr>
                <w:lang w:val="es-ES" w:eastAsia="es-ES"/>
              </w:rPr>
              <w:t xml:space="preserve"> del Estado de Durango.</w:t>
            </w:r>
          </w:p>
        </w:tc>
      </w:tr>
      <w:tr w:rsidR="00F143F1" w:rsidRPr="002A5188" w14:paraId="3DCFFCF4" w14:textId="77777777" w:rsidTr="00F143F1">
        <w:trPr>
          <w:gridAfter w:val="2"/>
          <w:wAfter w:w="82" w:type="dxa"/>
          <w:trHeight w:val="2253"/>
        </w:trPr>
        <w:tc>
          <w:tcPr>
            <w:tcW w:w="9923" w:type="dxa"/>
            <w:gridSpan w:val="8"/>
            <w:tcBorders>
              <w:top w:val="single" w:sz="4" w:space="0" w:color="auto"/>
              <w:left w:val="nil"/>
              <w:bottom w:val="single" w:sz="4" w:space="0" w:color="auto"/>
              <w:right w:val="nil"/>
            </w:tcBorders>
            <w:noWrap/>
            <w:vAlign w:val="center"/>
            <w:hideMark/>
          </w:tcPr>
          <w:p w14:paraId="533246BC" w14:textId="77777777" w:rsidR="00F143F1" w:rsidRPr="002A5188" w:rsidRDefault="00F143F1" w:rsidP="00F143F1">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489"/>
              <w:gridCol w:w="9356"/>
            </w:tblGrid>
            <w:tr w:rsidR="00F143F1" w:rsidRPr="002A5188" w14:paraId="38D661F7" w14:textId="77777777" w:rsidTr="009C7302">
              <w:trPr>
                <w:trHeight w:val="423"/>
              </w:trPr>
              <w:tc>
                <w:tcPr>
                  <w:tcW w:w="9845" w:type="dxa"/>
                  <w:gridSpan w:val="2"/>
                  <w:shd w:val="clear" w:color="auto" w:fill="C00000"/>
                  <w:vAlign w:val="center"/>
                </w:tcPr>
                <w:p w14:paraId="4AD06C45" w14:textId="77777777" w:rsidR="00F143F1" w:rsidRPr="002A5188" w:rsidRDefault="00F143F1" w:rsidP="00F143F1">
                  <w:pPr>
                    <w:spacing w:line="240" w:lineRule="auto"/>
                    <w:ind w:left="-137"/>
                    <w:jc w:val="center"/>
                    <w:rPr>
                      <w:b/>
                      <w:bCs/>
                    </w:rPr>
                  </w:pPr>
                  <w:r w:rsidRPr="002A5188">
                    <w:rPr>
                      <w:b/>
                      <w:bCs/>
                    </w:rPr>
                    <w:t>COMPETENCIAS</w:t>
                  </w:r>
                </w:p>
              </w:tc>
            </w:tr>
            <w:tr w:rsidR="00F143F1" w:rsidRPr="002A5188" w14:paraId="3924DE87" w14:textId="77777777" w:rsidTr="009C7302">
              <w:tc>
                <w:tcPr>
                  <w:tcW w:w="489" w:type="dxa"/>
                  <w:vAlign w:val="center"/>
                </w:tcPr>
                <w:p w14:paraId="137924D6" w14:textId="77777777" w:rsidR="00F143F1" w:rsidRPr="002A5188" w:rsidRDefault="00F143F1" w:rsidP="00F143F1">
                  <w:pPr>
                    <w:spacing w:line="240" w:lineRule="auto"/>
                    <w:ind w:left="-180" w:right="-107"/>
                    <w:jc w:val="center"/>
                    <w:rPr>
                      <w:bCs/>
                    </w:rPr>
                  </w:pPr>
                  <w:r w:rsidRPr="002A5188">
                    <w:rPr>
                      <w:bCs/>
                    </w:rPr>
                    <w:t>1</w:t>
                  </w:r>
                </w:p>
              </w:tc>
              <w:tc>
                <w:tcPr>
                  <w:tcW w:w="9356" w:type="dxa"/>
                </w:tcPr>
                <w:p w14:paraId="2986F2FF" w14:textId="77777777" w:rsidR="00F143F1" w:rsidRPr="002A5188" w:rsidRDefault="00F143F1" w:rsidP="00F143F1">
                  <w:pPr>
                    <w:spacing w:line="240" w:lineRule="auto"/>
                    <w:rPr>
                      <w:bCs/>
                    </w:rPr>
                  </w:pPr>
                  <w:r>
                    <w:rPr>
                      <w:bCs/>
                    </w:rPr>
                    <w:t>Office</w:t>
                  </w:r>
                </w:p>
              </w:tc>
            </w:tr>
            <w:tr w:rsidR="00F143F1" w:rsidRPr="002A5188" w14:paraId="33F2945A" w14:textId="77777777" w:rsidTr="009C7302">
              <w:tc>
                <w:tcPr>
                  <w:tcW w:w="489" w:type="dxa"/>
                  <w:vAlign w:val="center"/>
                </w:tcPr>
                <w:p w14:paraId="5679BC3B" w14:textId="77777777" w:rsidR="00F143F1" w:rsidRPr="002A5188" w:rsidRDefault="00F143F1" w:rsidP="00F143F1">
                  <w:pPr>
                    <w:spacing w:line="240" w:lineRule="auto"/>
                    <w:ind w:left="-180" w:right="-107"/>
                    <w:jc w:val="center"/>
                    <w:rPr>
                      <w:bCs/>
                    </w:rPr>
                  </w:pPr>
                  <w:r w:rsidRPr="002A5188">
                    <w:rPr>
                      <w:bCs/>
                    </w:rPr>
                    <w:t>2</w:t>
                  </w:r>
                </w:p>
              </w:tc>
              <w:tc>
                <w:tcPr>
                  <w:tcW w:w="9356" w:type="dxa"/>
                </w:tcPr>
                <w:p w14:paraId="1736FF73" w14:textId="77777777" w:rsidR="00F143F1" w:rsidRPr="002A5188" w:rsidRDefault="00F143F1" w:rsidP="00F143F1">
                  <w:pPr>
                    <w:spacing w:line="240" w:lineRule="auto"/>
                    <w:rPr>
                      <w:bCs/>
                    </w:rPr>
                  </w:pPr>
                  <w:r w:rsidRPr="00F23E58">
                    <w:t>EC0554</w:t>
                  </w:r>
                  <w:r>
                    <w:t xml:space="preserve"> </w:t>
                  </w:r>
                  <w:r>
                    <w:rPr>
                      <w:bCs/>
                    </w:rPr>
                    <w:t>Trabajo en equipo</w:t>
                  </w:r>
                </w:p>
              </w:tc>
            </w:tr>
            <w:tr w:rsidR="00F143F1" w:rsidRPr="002A5188" w14:paraId="5018A49F" w14:textId="77777777" w:rsidTr="009C7302">
              <w:tc>
                <w:tcPr>
                  <w:tcW w:w="489" w:type="dxa"/>
                  <w:vAlign w:val="center"/>
                </w:tcPr>
                <w:p w14:paraId="7C3215A9" w14:textId="77777777" w:rsidR="00F143F1" w:rsidRPr="002A5188" w:rsidRDefault="00F143F1" w:rsidP="00F143F1">
                  <w:pPr>
                    <w:spacing w:line="240" w:lineRule="auto"/>
                    <w:ind w:left="-180" w:right="-107"/>
                    <w:jc w:val="center"/>
                    <w:rPr>
                      <w:bCs/>
                    </w:rPr>
                  </w:pPr>
                  <w:r w:rsidRPr="002A5188">
                    <w:rPr>
                      <w:bCs/>
                    </w:rPr>
                    <w:t>3</w:t>
                  </w:r>
                </w:p>
              </w:tc>
              <w:tc>
                <w:tcPr>
                  <w:tcW w:w="9356" w:type="dxa"/>
                  <w:vAlign w:val="center"/>
                </w:tcPr>
                <w:p w14:paraId="2875F3D9" w14:textId="77777777" w:rsidR="00F143F1" w:rsidRPr="00E65972" w:rsidRDefault="00F143F1" w:rsidP="00F143F1">
                  <w:pPr>
                    <w:spacing w:line="240" w:lineRule="auto"/>
                    <w:rPr>
                      <w:bCs/>
                    </w:rPr>
                  </w:pPr>
                  <w:r w:rsidRPr="00E65972">
                    <w:rPr>
                      <w:bCs/>
                    </w:rPr>
                    <w:t xml:space="preserve">EC0553 </w:t>
                  </w:r>
                  <w:r w:rsidRPr="00E65972">
                    <w:t>Comunicación efectiva en el trabajo</w:t>
                  </w:r>
                </w:p>
              </w:tc>
            </w:tr>
            <w:tr w:rsidR="00F143F1" w:rsidRPr="002A5188" w14:paraId="5AF8D273" w14:textId="77777777" w:rsidTr="009C7302">
              <w:trPr>
                <w:trHeight w:val="388"/>
              </w:trPr>
              <w:tc>
                <w:tcPr>
                  <w:tcW w:w="9845" w:type="dxa"/>
                  <w:gridSpan w:val="2"/>
                  <w:shd w:val="clear" w:color="auto" w:fill="C00000"/>
                  <w:vAlign w:val="center"/>
                </w:tcPr>
                <w:p w14:paraId="5C704AF7" w14:textId="77777777" w:rsidR="00F143F1" w:rsidRPr="002A5188" w:rsidRDefault="00F143F1" w:rsidP="00F143F1">
                  <w:pPr>
                    <w:spacing w:line="240" w:lineRule="auto"/>
                    <w:ind w:left="-137"/>
                    <w:jc w:val="center"/>
                    <w:rPr>
                      <w:b/>
                      <w:bCs/>
                    </w:rPr>
                  </w:pPr>
                  <w:r w:rsidRPr="002A5188">
                    <w:rPr>
                      <w:b/>
                      <w:bCs/>
                    </w:rPr>
                    <w:t>RELACIONES</w:t>
                  </w:r>
                </w:p>
              </w:tc>
            </w:tr>
          </w:tbl>
          <w:p w14:paraId="16AE7520" w14:textId="77777777" w:rsidR="00F143F1" w:rsidRPr="002A5188" w:rsidRDefault="00F143F1" w:rsidP="00F143F1">
            <w:pPr>
              <w:spacing w:after="0" w:line="240" w:lineRule="auto"/>
              <w:ind w:left="-137"/>
              <w:jc w:val="center"/>
              <w:rPr>
                <w:b/>
                <w:bCs/>
                <w:lang w:val="es-ES" w:eastAsia="es-ES"/>
              </w:rPr>
            </w:pPr>
            <w:r w:rsidRPr="002A5188">
              <w:rPr>
                <w:b/>
                <w:bCs/>
              </w:rPr>
              <w:t>INTERNAS</w:t>
            </w:r>
          </w:p>
        </w:tc>
      </w:tr>
      <w:tr w:rsidR="00F143F1" w:rsidRPr="002A5188" w14:paraId="4E3A63AB" w14:textId="77777777" w:rsidTr="009C7302">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F27FC8C" w14:textId="77777777" w:rsidR="00F143F1" w:rsidRPr="002A5188" w:rsidRDefault="00F143F1" w:rsidP="009C7302">
            <w:pPr>
              <w:spacing w:after="0" w:line="276" w:lineRule="auto"/>
              <w:jc w:val="center"/>
              <w:rPr>
                <w:lang w:val="es-ES" w:eastAsia="es-ES"/>
              </w:rPr>
            </w:pPr>
            <w:r w:rsidRPr="002A5188">
              <w:t>1</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6C1073E1" w14:textId="77777777" w:rsidR="00F143F1" w:rsidRPr="002A5188" w:rsidRDefault="00F143F1" w:rsidP="009C7302">
            <w:pPr>
              <w:spacing w:after="0" w:line="276" w:lineRule="auto"/>
              <w:rPr>
                <w:lang w:val="es-ES" w:eastAsia="es-ES"/>
              </w:rPr>
            </w:pPr>
            <w:r w:rsidRPr="002A5188">
              <w:rPr>
                <w:lang w:val="es-ES" w:eastAsia="es-ES"/>
              </w:rPr>
              <w:t>Áreas de la Coordinación de Obras</w:t>
            </w:r>
          </w:p>
        </w:tc>
      </w:tr>
      <w:tr w:rsidR="00F143F1" w:rsidRPr="002A5188" w14:paraId="3AE55E64" w14:textId="77777777" w:rsidTr="009C7302">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10E6460" w14:textId="77777777" w:rsidR="00F143F1" w:rsidRPr="002A5188" w:rsidRDefault="00F143F1" w:rsidP="009C7302">
            <w:pPr>
              <w:spacing w:after="0" w:line="276" w:lineRule="auto"/>
              <w:jc w:val="center"/>
              <w:rPr>
                <w:lang w:val="es-ES" w:eastAsia="es-ES"/>
              </w:rPr>
            </w:pPr>
            <w:r w:rsidRPr="002A5188">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102D74C5" w14:textId="77777777" w:rsidR="00F143F1" w:rsidRPr="002A5188" w:rsidRDefault="00F143F1" w:rsidP="009C7302">
            <w:pPr>
              <w:spacing w:after="0" w:line="276" w:lineRule="auto"/>
              <w:rPr>
                <w:lang w:val="es-ES" w:eastAsia="es-ES"/>
              </w:rPr>
            </w:pPr>
            <w:r w:rsidRPr="002A5188">
              <w:rPr>
                <w:lang w:val="es-ES" w:eastAsia="es-ES"/>
              </w:rPr>
              <w:t>Unidades Académicas</w:t>
            </w:r>
          </w:p>
        </w:tc>
      </w:tr>
      <w:tr w:rsidR="00F143F1" w:rsidRPr="002A5188" w14:paraId="4CC42B8B" w14:textId="77777777" w:rsidTr="009C7302">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0C62FE58" w14:textId="77777777" w:rsidR="00F143F1" w:rsidRPr="002A5188" w:rsidRDefault="00F143F1" w:rsidP="009C7302">
            <w:pPr>
              <w:spacing w:after="0" w:line="240" w:lineRule="auto"/>
              <w:jc w:val="center"/>
              <w:rPr>
                <w:b/>
                <w:bCs/>
                <w:lang w:val="es-ES" w:eastAsia="es-ES"/>
              </w:rPr>
            </w:pPr>
            <w:r w:rsidRPr="002A5188">
              <w:rPr>
                <w:b/>
                <w:bCs/>
              </w:rPr>
              <w:t>EXTERNAS</w:t>
            </w:r>
          </w:p>
        </w:tc>
      </w:tr>
      <w:tr w:rsidR="00F143F1" w:rsidRPr="002A5188" w14:paraId="73B1E080" w14:textId="77777777" w:rsidTr="009C7302">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CC74878" w14:textId="77777777" w:rsidR="00F143F1" w:rsidRPr="002A5188" w:rsidRDefault="00F143F1" w:rsidP="009C7302">
            <w:pPr>
              <w:spacing w:after="0" w:line="240" w:lineRule="auto"/>
              <w:jc w:val="center"/>
              <w:rPr>
                <w:lang w:val="es-ES" w:eastAsia="es-ES"/>
              </w:rPr>
            </w:pPr>
            <w:r w:rsidRPr="002A5188">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2433D652" w14:textId="77777777" w:rsidR="00F143F1" w:rsidRPr="002A5188" w:rsidRDefault="00F143F1" w:rsidP="009C7302">
            <w:pPr>
              <w:spacing w:after="0" w:line="276" w:lineRule="auto"/>
              <w:rPr>
                <w:lang w:val="es-ES" w:eastAsia="es-ES"/>
              </w:rPr>
            </w:pPr>
            <w:r w:rsidRPr="002A5188">
              <w:rPr>
                <w:lang w:val="es-ES" w:eastAsia="es-ES"/>
              </w:rPr>
              <w:t>Contratistas</w:t>
            </w:r>
          </w:p>
        </w:tc>
      </w:tr>
    </w:tbl>
    <w:p w14:paraId="09FE911B" w14:textId="77777777" w:rsidR="00F143F1" w:rsidRDefault="00F143F1" w:rsidP="00F143F1">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F143F1" w:rsidRPr="00104433" w14:paraId="38237FAC" w14:textId="77777777" w:rsidTr="009C7302">
        <w:trPr>
          <w:trHeight w:val="438"/>
        </w:trPr>
        <w:tc>
          <w:tcPr>
            <w:tcW w:w="3544" w:type="dxa"/>
            <w:vMerge w:val="restart"/>
            <w:tcBorders>
              <w:right w:val="single" w:sz="4" w:space="0" w:color="auto"/>
            </w:tcBorders>
            <w:shd w:val="clear" w:color="auto" w:fill="C00000"/>
          </w:tcPr>
          <w:p w14:paraId="06115D01" w14:textId="77777777" w:rsidR="00F143F1" w:rsidRPr="00104433" w:rsidRDefault="00F143F1" w:rsidP="00F143F1">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63299892" w14:textId="77777777" w:rsidR="00F143F1" w:rsidRPr="00104433" w:rsidRDefault="00F143F1" w:rsidP="00F143F1">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4DCF157F" w14:textId="77777777" w:rsidR="00F143F1" w:rsidRPr="00104433" w:rsidRDefault="00F143F1" w:rsidP="00F143F1">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1C7877AA" w14:textId="77777777" w:rsidR="00F143F1" w:rsidRPr="00104433" w:rsidRDefault="00F143F1" w:rsidP="00F143F1">
            <w:pPr>
              <w:widowControl w:val="0"/>
              <w:spacing w:line="240" w:lineRule="auto"/>
              <w:rPr>
                <w:szCs w:val="24"/>
              </w:rPr>
            </w:pPr>
          </w:p>
        </w:tc>
        <w:tc>
          <w:tcPr>
            <w:tcW w:w="2448" w:type="dxa"/>
            <w:gridSpan w:val="3"/>
            <w:tcBorders>
              <w:left w:val="single" w:sz="4" w:space="0" w:color="auto"/>
            </w:tcBorders>
            <w:shd w:val="clear" w:color="auto" w:fill="C00000"/>
            <w:vAlign w:val="center"/>
          </w:tcPr>
          <w:p w14:paraId="54937605" w14:textId="77777777" w:rsidR="00F143F1" w:rsidRPr="00104433" w:rsidRDefault="00F143F1" w:rsidP="00F143F1">
            <w:pPr>
              <w:widowControl w:val="0"/>
              <w:spacing w:line="240" w:lineRule="auto"/>
              <w:jc w:val="center"/>
              <w:rPr>
                <w:szCs w:val="24"/>
              </w:rPr>
            </w:pPr>
            <w:r w:rsidRPr="00104433">
              <w:rPr>
                <w:b/>
                <w:szCs w:val="24"/>
              </w:rPr>
              <w:t>FECHA</w:t>
            </w:r>
          </w:p>
        </w:tc>
      </w:tr>
      <w:tr w:rsidR="00F143F1" w:rsidRPr="00104433" w14:paraId="498AD186" w14:textId="77777777" w:rsidTr="009C7302">
        <w:trPr>
          <w:trHeight w:val="402"/>
        </w:trPr>
        <w:tc>
          <w:tcPr>
            <w:tcW w:w="3544" w:type="dxa"/>
            <w:vMerge/>
            <w:tcBorders>
              <w:right w:val="single" w:sz="4" w:space="0" w:color="auto"/>
            </w:tcBorders>
            <w:shd w:val="clear" w:color="auto" w:fill="C00000"/>
          </w:tcPr>
          <w:p w14:paraId="44E5CBDE" w14:textId="77777777" w:rsidR="00F143F1" w:rsidRPr="00104433" w:rsidRDefault="00F143F1" w:rsidP="00F143F1">
            <w:pPr>
              <w:widowControl w:val="0"/>
              <w:spacing w:line="240" w:lineRule="auto"/>
              <w:rPr>
                <w:szCs w:val="24"/>
              </w:rPr>
            </w:pPr>
          </w:p>
        </w:tc>
        <w:tc>
          <w:tcPr>
            <w:tcW w:w="425" w:type="dxa"/>
            <w:tcBorders>
              <w:top w:val="nil"/>
              <w:left w:val="single" w:sz="4" w:space="0" w:color="auto"/>
              <w:bottom w:val="nil"/>
              <w:right w:val="single" w:sz="4" w:space="0" w:color="auto"/>
            </w:tcBorders>
          </w:tcPr>
          <w:p w14:paraId="3ECACA15" w14:textId="77777777" w:rsidR="00F143F1" w:rsidRPr="00104433" w:rsidRDefault="00F143F1" w:rsidP="00F143F1">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04B75795" w14:textId="77777777" w:rsidR="00F143F1" w:rsidRPr="00104433" w:rsidRDefault="00F143F1" w:rsidP="00F143F1">
            <w:pPr>
              <w:widowControl w:val="0"/>
              <w:spacing w:line="240" w:lineRule="auto"/>
              <w:rPr>
                <w:szCs w:val="24"/>
              </w:rPr>
            </w:pPr>
          </w:p>
        </w:tc>
        <w:tc>
          <w:tcPr>
            <w:tcW w:w="282" w:type="dxa"/>
            <w:tcBorders>
              <w:top w:val="nil"/>
              <w:left w:val="single" w:sz="4" w:space="0" w:color="auto"/>
              <w:bottom w:val="nil"/>
              <w:right w:val="single" w:sz="4" w:space="0" w:color="auto"/>
            </w:tcBorders>
          </w:tcPr>
          <w:p w14:paraId="08A79B57" w14:textId="77777777" w:rsidR="00F143F1" w:rsidRPr="00104433" w:rsidRDefault="00F143F1" w:rsidP="00F143F1">
            <w:pPr>
              <w:widowControl w:val="0"/>
              <w:spacing w:line="240" w:lineRule="auto"/>
              <w:rPr>
                <w:szCs w:val="24"/>
              </w:rPr>
            </w:pPr>
          </w:p>
        </w:tc>
        <w:tc>
          <w:tcPr>
            <w:tcW w:w="849" w:type="dxa"/>
            <w:tcBorders>
              <w:left w:val="single" w:sz="4" w:space="0" w:color="auto"/>
            </w:tcBorders>
            <w:shd w:val="clear" w:color="auto" w:fill="C00000"/>
            <w:vAlign w:val="center"/>
          </w:tcPr>
          <w:p w14:paraId="20FF1287" w14:textId="77777777" w:rsidR="00F143F1" w:rsidRPr="00104433" w:rsidRDefault="00F143F1" w:rsidP="00F143F1">
            <w:pPr>
              <w:spacing w:line="240" w:lineRule="auto"/>
              <w:jc w:val="center"/>
              <w:rPr>
                <w:b/>
                <w:szCs w:val="24"/>
              </w:rPr>
            </w:pPr>
            <w:r w:rsidRPr="00104433">
              <w:rPr>
                <w:b/>
                <w:szCs w:val="24"/>
              </w:rPr>
              <w:t>DÍA</w:t>
            </w:r>
          </w:p>
        </w:tc>
        <w:tc>
          <w:tcPr>
            <w:tcW w:w="849" w:type="dxa"/>
            <w:shd w:val="clear" w:color="auto" w:fill="C00000"/>
            <w:vAlign w:val="center"/>
          </w:tcPr>
          <w:p w14:paraId="7476882D" w14:textId="77777777" w:rsidR="00F143F1" w:rsidRPr="00104433" w:rsidRDefault="00F143F1" w:rsidP="00F143F1">
            <w:pPr>
              <w:spacing w:line="240" w:lineRule="auto"/>
              <w:jc w:val="center"/>
              <w:rPr>
                <w:b/>
                <w:szCs w:val="24"/>
              </w:rPr>
            </w:pPr>
            <w:r w:rsidRPr="00104433">
              <w:rPr>
                <w:b/>
                <w:szCs w:val="24"/>
              </w:rPr>
              <w:t>MES</w:t>
            </w:r>
          </w:p>
        </w:tc>
        <w:tc>
          <w:tcPr>
            <w:tcW w:w="750" w:type="dxa"/>
            <w:shd w:val="clear" w:color="auto" w:fill="C00000"/>
            <w:vAlign w:val="center"/>
          </w:tcPr>
          <w:p w14:paraId="02531CF7" w14:textId="77777777" w:rsidR="00F143F1" w:rsidRPr="00104433" w:rsidRDefault="00F143F1" w:rsidP="00F143F1">
            <w:pPr>
              <w:spacing w:line="240" w:lineRule="auto"/>
              <w:jc w:val="center"/>
              <w:rPr>
                <w:b/>
                <w:szCs w:val="24"/>
              </w:rPr>
            </w:pPr>
            <w:r w:rsidRPr="00104433">
              <w:rPr>
                <w:b/>
                <w:szCs w:val="24"/>
              </w:rPr>
              <w:t>AÑO</w:t>
            </w:r>
          </w:p>
        </w:tc>
      </w:tr>
      <w:tr w:rsidR="00F143F1" w:rsidRPr="00104433" w14:paraId="53A57C78" w14:textId="77777777" w:rsidTr="009C7302">
        <w:trPr>
          <w:trHeight w:val="1684"/>
        </w:trPr>
        <w:tc>
          <w:tcPr>
            <w:tcW w:w="3544" w:type="dxa"/>
            <w:tcBorders>
              <w:right w:val="single" w:sz="4" w:space="0" w:color="auto"/>
            </w:tcBorders>
            <w:vAlign w:val="bottom"/>
          </w:tcPr>
          <w:p w14:paraId="6D94D872" w14:textId="77777777" w:rsidR="00F143F1" w:rsidRDefault="00F143F1" w:rsidP="00F143F1">
            <w:pPr>
              <w:widowControl w:val="0"/>
              <w:spacing w:line="240" w:lineRule="auto"/>
              <w:jc w:val="center"/>
              <w:rPr>
                <w:sz w:val="22"/>
              </w:rPr>
            </w:pPr>
            <w:r w:rsidRPr="00F143F1">
              <w:rPr>
                <w:sz w:val="22"/>
              </w:rPr>
              <w:t>Ing. Alejandro Álvarez Álvarez</w:t>
            </w:r>
          </w:p>
          <w:p w14:paraId="3A419585" w14:textId="77777777" w:rsidR="00122DF9" w:rsidRPr="00F143F1" w:rsidRDefault="00122DF9" w:rsidP="00F143F1">
            <w:pPr>
              <w:widowControl w:val="0"/>
              <w:spacing w:line="240" w:lineRule="auto"/>
              <w:jc w:val="center"/>
              <w:rPr>
                <w:sz w:val="22"/>
              </w:rPr>
            </w:pPr>
          </w:p>
          <w:p w14:paraId="02408B4C" w14:textId="4AFBB06A" w:rsidR="00F143F1" w:rsidRPr="00F143F1" w:rsidRDefault="00F143F1" w:rsidP="00F143F1">
            <w:pPr>
              <w:widowControl w:val="0"/>
              <w:spacing w:line="240" w:lineRule="auto"/>
              <w:jc w:val="center"/>
              <w:rPr>
                <w:sz w:val="22"/>
              </w:rPr>
            </w:pPr>
          </w:p>
        </w:tc>
        <w:tc>
          <w:tcPr>
            <w:tcW w:w="425" w:type="dxa"/>
            <w:tcBorders>
              <w:top w:val="nil"/>
              <w:left w:val="single" w:sz="4" w:space="0" w:color="auto"/>
              <w:bottom w:val="nil"/>
              <w:right w:val="single" w:sz="4" w:space="0" w:color="auto"/>
            </w:tcBorders>
            <w:vAlign w:val="bottom"/>
          </w:tcPr>
          <w:p w14:paraId="012C9C15" w14:textId="77777777" w:rsidR="00F143F1" w:rsidRPr="00F143F1" w:rsidRDefault="00F143F1" w:rsidP="009C7302">
            <w:pPr>
              <w:widowControl w:val="0"/>
              <w:spacing w:line="240" w:lineRule="auto"/>
              <w:jc w:val="center"/>
              <w:rPr>
                <w:sz w:val="22"/>
              </w:rPr>
            </w:pPr>
          </w:p>
        </w:tc>
        <w:tc>
          <w:tcPr>
            <w:tcW w:w="3233" w:type="dxa"/>
            <w:tcBorders>
              <w:left w:val="single" w:sz="4" w:space="0" w:color="auto"/>
              <w:right w:val="single" w:sz="4" w:space="0" w:color="auto"/>
            </w:tcBorders>
            <w:vAlign w:val="bottom"/>
          </w:tcPr>
          <w:p w14:paraId="276C9152" w14:textId="77777777" w:rsidR="00F143F1" w:rsidRPr="00F143F1" w:rsidRDefault="00F143F1" w:rsidP="009C7302">
            <w:pPr>
              <w:widowControl w:val="0"/>
              <w:spacing w:line="240" w:lineRule="auto"/>
              <w:jc w:val="center"/>
              <w:rPr>
                <w:sz w:val="22"/>
              </w:rPr>
            </w:pPr>
            <w:r w:rsidRPr="00F143F1">
              <w:rPr>
                <w:sz w:val="22"/>
              </w:rPr>
              <w:t>Arq. Rene Francisco Martínez Amaya</w:t>
            </w:r>
          </w:p>
          <w:p w14:paraId="0B0FD067" w14:textId="34ABB4BD" w:rsidR="00F143F1" w:rsidRPr="00F143F1" w:rsidRDefault="00F143F1" w:rsidP="009C7302">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78BAA90A" w14:textId="77777777" w:rsidR="00F143F1" w:rsidRPr="00F143F1" w:rsidRDefault="00F143F1" w:rsidP="009C7302">
            <w:pPr>
              <w:widowControl w:val="0"/>
              <w:spacing w:line="240" w:lineRule="auto"/>
              <w:rPr>
                <w:sz w:val="22"/>
              </w:rPr>
            </w:pPr>
          </w:p>
        </w:tc>
        <w:tc>
          <w:tcPr>
            <w:tcW w:w="849" w:type="dxa"/>
            <w:tcBorders>
              <w:left w:val="single" w:sz="4" w:space="0" w:color="auto"/>
            </w:tcBorders>
            <w:vAlign w:val="center"/>
          </w:tcPr>
          <w:p w14:paraId="2BF3CDDF" w14:textId="77777777" w:rsidR="00F143F1" w:rsidRPr="00F143F1" w:rsidRDefault="00F143F1" w:rsidP="009C7302">
            <w:pPr>
              <w:spacing w:line="240" w:lineRule="auto"/>
              <w:jc w:val="center"/>
              <w:rPr>
                <w:sz w:val="22"/>
              </w:rPr>
            </w:pPr>
            <w:r w:rsidRPr="00F143F1">
              <w:rPr>
                <w:sz w:val="22"/>
              </w:rPr>
              <w:t>25</w:t>
            </w:r>
          </w:p>
        </w:tc>
        <w:tc>
          <w:tcPr>
            <w:tcW w:w="849" w:type="dxa"/>
            <w:vAlign w:val="center"/>
          </w:tcPr>
          <w:p w14:paraId="432DAF2A" w14:textId="417F6D09" w:rsidR="00F143F1" w:rsidRPr="00F143F1" w:rsidRDefault="00B85DD5" w:rsidP="009C7302">
            <w:pPr>
              <w:spacing w:line="240" w:lineRule="auto"/>
              <w:jc w:val="center"/>
              <w:rPr>
                <w:sz w:val="22"/>
              </w:rPr>
            </w:pPr>
            <w:r>
              <w:rPr>
                <w:sz w:val="22"/>
              </w:rPr>
              <w:t>08</w:t>
            </w:r>
          </w:p>
        </w:tc>
        <w:tc>
          <w:tcPr>
            <w:tcW w:w="750" w:type="dxa"/>
            <w:vAlign w:val="center"/>
          </w:tcPr>
          <w:p w14:paraId="4AA5BF37" w14:textId="77777777" w:rsidR="00F143F1" w:rsidRPr="00F143F1" w:rsidRDefault="00F143F1" w:rsidP="009C7302">
            <w:pPr>
              <w:spacing w:line="240" w:lineRule="auto"/>
              <w:jc w:val="center"/>
              <w:rPr>
                <w:sz w:val="22"/>
              </w:rPr>
            </w:pPr>
            <w:r w:rsidRPr="00F143F1">
              <w:rPr>
                <w:sz w:val="22"/>
              </w:rPr>
              <w:t>2022</w:t>
            </w:r>
          </w:p>
        </w:tc>
      </w:tr>
    </w:tbl>
    <w:p w14:paraId="65C3213C" w14:textId="21DFA6A5" w:rsidR="00F143F1" w:rsidRDefault="00F143F1" w:rsidP="0010375E">
      <w:pPr>
        <w:spacing w:after="0" w:line="240" w:lineRule="auto"/>
        <w:rPr>
          <w:rFonts w:eastAsiaTheme="minorHAnsi"/>
          <w:b/>
        </w:rPr>
      </w:pPr>
      <w:r>
        <w:rPr>
          <w:rFonts w:eastAsiaTheme="minorHAnsi"/>
          <w:b/>
        </w:rPr>
        <w:br w:type="page"/>
      </w:r>
    </w:p>
    <w:p w14:paraId="1C08BE1E" w14:textId="77777777" w:rsidR="00F143F1" w:rsidRDefault="00F143F1" w:rsidP="0010375E">
      <w:pPr>
        <w:spacing w:after="0" w:line="240" w:lineRule="auto"/>
        <w:rPr>
          <w:rFonts w:eastAsiaTheme="minorHAnsi"/>
          <w:b/>
        </w:rPr>
      </w:pPr>
    </w:p>
    <w:tbl>
      <w:tblPr>
        <w:tblW w:w="9923" w:type="dxa"/>
        <w:tblInd w:w="-497" w:type="dxa"/>
        <w:tblLayout w:type="fixed"/>
        <w:tblCellMar>
          <w:left w:w="70" w:type="dxa"/>
          <w:right w:w="70" w:type="dxa"/>
        </w:tblCellMar>
        <w:tblLook w:val="04A0" w:firstRow="1" w:lastRow="0" w:firstColumn="1" w:lastColumn="0" w:noHBand="0" w:noVBand="1"/>
      </w:tblPr>
      <w:tblGrid>
        <w:gridCol w:w="350"/>
        <w:gridCol w:w="75"/>
        <w:gridCol w:w="2127"/>
        <w:gridCol w:w="2108"/>
        <w:gridCol w:w="18"/>
        <w:gridCol w:w="2126"/>
        <w:gridCol w:w="3101"/>
        <w:gridCol w:w="18"/>
      </w:tblGrid>
      <w:tr w:rsidR="00F143F1" w14:paraId="3D69AA0D" w14:textId="77777777" w:rsidTr="009C7302">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51395D34" w14:textId="77777777" w:rsidR="00F143F1" w:rsidRPr="000D2898" w:rsidRDefault="00F143F1" w:rsidP="009C7302">
            <w:pPr>
              <w:jc w:val="center"/>
              <w:rPr>
                <w:rFonts w:ascii="Arial" w:hAnsi="Arial" w:cs="Arial"/>
                <w:b/>
                <w:bCs/>
              </w:rPr>
            </w:pPr>
            <w:r>
              <w:rPr>
                <w:rFonts w:ascii="Arial" w:hAnsi="Arial" w:cs="Arial"/>
                <w:b/>
                <w:bCs/>
                <w:noProof/>
                <w:lang w:eastAsia="es-MX"/>
              </w:rPr>
              <w:drawing>
                <wp:anchor distT="0" distB="0" distL="114300" distR="114300" simplePos="0" relativeHeight="251684864" behindDoc="0" locked="0" layoutInCell="1" allowOverlap="1" wp14:anchorId="1DE35070" wp14:editId="51A09790">
                  <wp:simplePos x="0" y="0"/>
                  <wp:positionH relativeFrom="column">
                    <wp:posOffset>6985</wp:posOffset>
                  </wp:positionH>
                  <wp:positionV relativeFrom="paragraph">
                    <wp:posOffset>3810</wp:posOffset>
                  </wp:positionV>
                  <wp:extent cx="1524000" cy="673186"/>
                  <wp:effectExtent l="0" t="0" r="0" b="0"/>
                  <wp:wrapNone/>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0B97C91" w14:textId="77777777" w:rsidR="00F143F1" w:rsidRPr="00D904F2" w:rsidRDefault="00F143F1" w:rsidP="00F143F1">
            <w:pPr>
              <w:spacing w:after="0" w:line="240" w:lineRule="auto"/>
              <w:jc w:val="center"/>
              <w:rPr>
                <w:b/>
                <w:bCs/>
              </w:rPr>
            </w:pPr>
            <w:r w:rsidRPr="00D904F2">
              <w:rPr>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6EC9701" w14:textId="77777777" w:rsidR="00F143F1" w:rsidRPr="00A476F8" w:rsidRDefault="00F143F1" w:rsidP="009C7302">
            <w:pPr>
              <w:spacing w:after="100" w:afterAutospacing="1" w:line="240" w:lineRule="auto"/>
              <w:rPr>
                <w:b/>
                <w:bCs/>
              </w:rPr>
            </w:pPr>
            <w:r w:rsidRPr="00A476F8">
              <w:rPr>
                <w:b/>
                <w:bCs/>
              </w:rPr>
              <w:t>RSGC5.3,A</w:t>
            </w:r>
          </w:p>
        </w:tc>
      </w:tr>
      <w:tr w:rsidR="00F143F1" w14:paraId="3F4A4E17" w14:textId="77777777" w:rsidTr="009C7302">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19AD8067" w14:textId="77777777" w:rsidR="00F143F1" w:rsidRPr="000D2898" w:rsidRDefault="00F143F1" w:rsidP="009C7302">
            <w:pPr>
              <w:jc w:val="center"/>
              <w:rPr>
                <w:rFonts w:ascii="Arial" w:hAnsi="Arial" w:cs="Arial"/>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023B46E" w14:textId="77777777" w:rsidR="00F143F1" w:rsidRPr="00D904F2" w:rsidRDefault="00F143F1" w:rsidP="007E7D2B">
            <w:pPr>
              <w:pStyle w:val="Ttulo2"/>
              <w:numPr>
                <w:ilvl w:val="0"/>
                <w:numId w:val="0"/>
              </w:numPr>
              <w:spacing w:after="0" w:line="240" w:lineRule="auto"/>
              <w:jc w:val="center"/>
              <w:rPr>
                <w:bCs/>
              </w:rPr>
            </w:pPr>
            <w:bookmarkStart w:id="41" w:name="_Toc124150955"/>
            <w:r>
              <w:rPr>
                <w:lang w:val="es-ES"/>
              </w:rPr>
              <w:t xml:space="preserve">Jefe de </w:t>
            </w:r>
            <w:r w:rsidRPr="00D904F2">
              <w:rPr>
                <w:lang w:val="es-ES"/>
              </w:rPr>
              <w:t>Supervis</w:t>
            </w:r>
            <w:r>
              <w:rPr>
                <w:lang w:val="es-ES"/>
              </w:rPr>
              <w:t>ión</w:t>
            </w:r>
            <w:bookmarkEnd w:id="41"/>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4CD9E99" w14:textId="1E5B4F76" w:rsidR="00F143F1" w:rsidRPr="00A476F8" w:rsidRDefault="00B85DD5" w:rsidP="009C7302">
            <w:pPr>
              <w:spacing w:after="0" w:line="240" w:lineRule="auto"/>
              <w:rPr>
                <w:b/>
                <w:bCs/>
              </w:rPr>
            </w:pPr>
            <w:r>
              <w:rPr>
                <w:b/>
                <w:bCs/>
              </w:rPr>
              <w:t>Fecha: 25/08</w:t>
            </w:r>
            <w:r w:rsidR="00F143F1" w:rsidRPr="00A476F8">
              <w:rPr>
                <w:b/>
                <w:bCs/>
              </w:rPr>
              <w:t>/2022</w:t>
            </w:r>
          </w:p>
        </w:tc>
      </w:tr>
      <w:tr w:rsidR="00F143F1" w14:paraId="7198A4C0" w14:textId="77777777" w:rsidTr="009C7302">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20A2A186" w14:textId="77777777" w:rsidR="00F143F1" w:rsidRPr="000D2898" w:rsidRDefault="00F143F1" w:rsidP="009C7302">
            <w:pPr>
              <w:jc w:val="center"/>
              <w:rPr>
                <w:rFonts w:ascii="Arial" w:hAnsi="Arial" w:cs="Arial"/>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1A1B4B01" w14:textId="77777777" w:rsidR="00F143F1" w:rsidRPr="00D904F2" w:rsidRDefault="00F143F1" w:rsidP="009C7302">
            <w:pP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419171E" w14:textId="77777777" w:rsidR="00F143F1" w:rsidRPr="00A476F8" w:rsidRDefault="00F143F1" w:rsidP="009C7302">
            <w:pPr>
              <w:spacing w:after="0" w:line="240" w:lineRule="auto"/>
              <w:rPr>
                <w:b/>
                <w:bCs/>
              </w:rPr>
            </w:pPr>
            <w:r w:rsidRPr="00A476F8">
              <w:rPr>
                <w:b/>
                <w:bCs/>
              </w:rPr>
              <w:t>Edición:1</w:t>
            </w:r>
          </w:p>
        </w:tc>
      </w:tr>
      <w:tr w:rsidR="00F143F1" w14:paraId="0B54A8FC" w14:textId="77777777" w:rsidTr="009C7302">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7F54533" w14:textId="77777777" w:rsidR="00F143F1" w:rsidRPr="000D2898" w:rsidRDefault="00F143F1" w:rsidP="009C7302">
            <w:pPr>
              <w:jc w:val="center"/>
              <w:rPr>
                <w:rFonts w:ascii="Arial" w:hAnsi="Arial" w:cs="Arial"/>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76C7B49" w14:textId="77777777" w:rsidR="00F143F1" w:rsidRPr="00D904F2" w:rsidRDefault="00F143F1" w:rsidP="009C7302">
            <w:pP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7C27D7B" w14:textId="77777777" w:rsidR="00F143F1" w:rsidRPr="00A476F8" w:rsidRDefault="00F143F1" w:rsidP="009C7302">
            <w:pPr>
              <w:spacing w:after="0" w:line="240" w:lineRule="auto"/>
              <w:rPr>
                <w:b/>
                <w:bCs/>
              </w:rPr>
            </w:pPr>
            <w:r w:rsidRPr="00A476F8">
              <w:rPr>
                <w:b/>
                <w:bCs/>
              </w:rPr>
              <w:t>Página: 1-3</w:t>
            </w:r>
          </w:p>
        </w:tc>
      </w:tr>
      <w:tr w:rsidR="00F143F1" w14:paraId="5AFBAC1A" w14:textId="77777777" w:rsidTr="009C7302">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9E38218" w14:textId="77777777" w:rsidR="00F143F1" w:rsidRPr="00D904F2" w:rsidRDefault="00F143F1" w:rsidP="00F143F1">
            <w:pPr>
              <w:spacing w:after="0" w:line="240" w:lineRule="auto"/>
              <w:rPr>
                <w:b/>
                <w:bCs/>
              </w:rPr>
            </w:pPr>
            <w:r w:rsidRPr="00D904F2">
              <w:rPr>
                <w:b/>
                <w:bCs/>
              </w:rPr>
              <w:t xml:space="preserve">Unidad: </w:t>
            </w:r>
            <w:r>
              <w:rPr>
                <w:b/>
                <w:bCs/>
              </w:rPr>
              <w:t>Coordinación de Obras.</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802B58D" w14:textId="77777777" w:rsidR="00F143F1" w:rsidRPr="00D904F2" w:rsidRDefault="00F143F1" w:rsidP="00F143F1">
            <w:pPr>
              <w:spacing w:after="0" w:line="240" w:lineRule="auto"/>
              <w:rPr>
                <w:b/>
                <w:bCs/>
              </w:rPr>
            </w:pPr>
            <w:r w:rsidRPr="00D904F2">
              <w:rPr>
                <w:b/>
                <w:bCs/>
              </w:rPr>
              <w:t xml:space="preserve">Área: </w:t>
            </w:r>
            <w:r>
              <w:rPr>
                <w:b/>
                <w:bCs/>
              </w:rPr>
              <w:t>Supervisión de Obras.</w:t>
            </w:r>
          </w:p>
        </w:tc>
      </w:tr>
      <w:tr w:rsidR="00F143F1" w14:paraId="7EACEAB9" w14:textId="77777777" w:rsidTr="009C7302">
        <w:trPr>
          <w:trHeight w:val="41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04063F09" w14:textId="77777777" w:rsidR="00F143F1" w:rsidRPr="00D904F2" w:rsidRDefault="00F143F1" w:rsidP="00F143F1">
            <w:pPr>
              <w:spacing w:after="0" w:line="240" w:lineRule="auto"/>
              <w:jc w:val="center"/>
              <w:rPr>
                <w:b/>
                <w:bCs/>
                <w:szCs w:val="24"/>
                <w:lang w:val="es-ES" w:eastAsia="es-ES"/>
              </w:rPr>
            </w:pPr>
            <w:r w:rsidRPr="00D904F2">
              <w:rPr>
                <w:b/>
                <w:bCs/>
              </w:rPr>
              <w:t>IDENTIFICACIÓN DEL PUESTO</w:t>
            </w:r>
          </w:p>
        </w:tc>
      </w:tr>
      <w:tr w:rsidR="00F143F1" w14:paraId="1C52049E" w14:textId="77777777" w:rsidTr="009C7302">
        <w:trPr>
          <w:trHeight w:val="423"/>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AB5ACB9" w14:textId="77777777" w:rsidR="00F143F1" w:rsidRPr="00D904F2" w:rsidRDefault="00F143F1" w:rsidP="00F143F1">
            <w:pPr>
              <w:spacing w:after="0" w:line="240" w:lineRule="auto"/>
              <w:jc w:val="center"/>
              <w:rPr>
                <w:b/>
                <w:bCs/>
                <w:szCs w:val="24"/>
                <w:lang w:val="es-ES" w:eastAsia="es-ES"/>
              </w:rPr>
            </w:pPr>
            <w:r w:rsidRPr="00D904F2">
              <w:rPr>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36B0163D" w14:textId="77777777" w:rsidR="00F143F1" w:rsidRPr="00D904F2" w:rsidRDefault="00F143F1" w:rsidP="00F143F1">
            <w:pPr>
              <w:spacing w:after="0" w:line="240" w:lineRule="auto"/>
              <w:jc w:val="center"/>
              <w:rPr>
                <w:b/>
                <w:bCs/>
                <w:szCs w:val="24"/>
                <w:lang w:val="es-ES" w:eastAsia="es-ES"/>
              </w:rPr>
            </w:pPr>
            <w:r w:rsidRPr="00D904F2">
              <w:rPr>
                <w:b/>
                <w:bCs/>
              </w:rPr>
              <w:t>No. DE PERSONAS EN EL PUESTO</w:t>
            </w:r>
          </w:p>
        </w:tc>
      </w:tr>
      <w:tr w:rsidR="00F143F1" w14:paraId="1FEF2EEC" w14:textId="77777777" w:rsidTr="009C7302">
        <w:trPr>
          <w:trHeight w:val="434"/>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187EECD" w14:textId="77777777" w:rsidR="00F143F1" w:rsidRPr="00D904F2" w:rsidRDefault="00F143F1" w:rsidP="00F143F1">
            <w:pPr>
              <w:spacing w:after="0" w:line="240" w:lineRule="auto"/>
              <w:jc w:val="center"/>
              <w:rPr>
                <w:b/>
                <w:szCs w:val="24"/>
                <w:lang w:val="es-ES" w:eastAsia="es-ES"/>
              </w:rPr>
            </w:pPr>
            <w:r>
              <w:rPr>
                <w:b/>
                <w:szCs w:val="24"/>
                <w:lang w:val="es-ES" w:eastAsia="es-ES"/>
              </w:rPr>
              <w:t>Jefe de</w:t>
            </w:r>
            <w:r w:rsidRPr="00D904F2">
              <w:rPr>
                <w:b/>
                <w:szCs w:val="24"/>
                <w:lang w:val="es-ES" w:eastAsia="es-ES"/>
              </w:rPr>
              <w:t xml:space="preserve"> Supervi</w:t>
            </w:r>
            <w:r>
              <w:rPr>
                <w:b/>
                <w:szCs w:val="24"/>
                <w:lang w:val="es-ES" w:eastAsia="es-ES"/>
              </w:rPr>
              <w:t>sión</w:t>
            </w:r>
          </w:p>
        </w:tc>
        <w:tc>
          <w:tcPr>
            <w:tcW w:w="5245" w:type="dxa"/>
            <w:gridSpan w:val="3"/>
            <w:tcBorders>
              <w:top w:val="single" w:sz="4" w:space="0" w:color="auto"/>
              <w:left w:val="nil"/>
              <w:bottom w:val="single" w:sz="4" w:space="0" w:color="auto"/>
              <w:right w:val="single" w:sz="4" w:space="0" w:color="000000"/>
            </w:tcBorders>
            <w:noWrap/>
            <w:vAlign w:val="center"/>
            <w:hideMark/>
          </w:tcPr>
          <w:p w14:paraId="26E0FA4D" w14:textId="77777777" w:rsidR="00F143F1" w:rsidRPr="00D904F2" w:rsidRDefault="00F143F1" w:rsidP="00F143F1">
            <w:pPr>
              <w:spacing w:after="0" w:line="240" w:lineRule="auto"/>
              <w:jc w:val="center"/>
              <w:rPr>
                <w:b/>
                <w:szCs w:val="24"/>
                <w:lang w:val="es-ES" w:eastAsia="es-ES"/>
              </w:rPr>
            </w:pPr>
            <w:r>
              <w:rPr>
                <w:b/>
                <w:szCs w:val="24"/>
                <w:lang w:val="es-ES" w:eastAsia="es-ES"/>
              </w:rPr>
              <w:t>1</w:t>
            </w:r>
          </w:p>
        </w:tc>
      </w:tr>
      <w:tr w:rsidR="00F143F1" w14:paraId="18424F40" w14:textId="77777777" w:rsidTr="009C7302">
        <w:trPr>
          <w:trHeight w:val="366"/>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5E7CA22" w14:textId="77777777" w:rsidR="00F143F1" w:rsidRPr="00D904F2" w:rsidRDefault="00F143F1" w:rsidP="00F143F1">
            <w:pPr>
              <w:spacing w:after="0" w:line="240" w:lineRule="auto"/>
              <w:jc w:val="center"/>
              <w:rPr>
                <w:b/>
                <w:bCs/>
                <w:szCs w:val="24"/>
                <w:lang w:val="es-ES" w:eastAsia="es-ES"/>
              </w:rPr>
            </w:pPr>
            <w:r w:rsidRPr="00D904F2">
              <w:rPr>
                <w:b/>
                <w:bCs/>
              </w:rPr>
              <w:t>TRAMO DE CONTROL</w:t>
            </w:r>
          </w:p>
        </w:tc>
      </w:tr>
      <w:tr w:rsidR="00F143F1" w14:paraId="31788790"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6F602" w14:textId="77777777" w:rsidR="00F143F1" w:rsidRPr="00D904F2" w:rsidRDefault="00F143F1" w:rsidP="00F143F1">
            <w:pPr>
              <w:spacing w:line="240" w:lineRule="auto"/>
              <w:rPr>
                <w:bCs/>
                <w:szCs w:val="24"/>
                <w:lang w:val="es-ES" w:eastAsia="es-ES"/>
              </w:rPr>
            </w:pPr>
            <w:r w:rsidRPr="00D904F2">
              <w:rPr>
                <w:b/>
                <w:bCs/>
              </w:rPr>
              <w:t>REPORTA A:</w:t>
            </w:r>
            <w:r>
              <w:rPr>
                <w:bCs/>
              </w:rPr>
              <w:t xml:space="preserve"> Coordinador d</w:t>
            </w:r>
            <w:r w:rsidRPr="00D904F2">
              <w:rPr>
                <w:bCs/>
              </w:rPr>
              <w:t>e Obras</w:t>
            </w:r>
            <w:r>
              <w:rPr>
                <w:bCs/>
              </w:rPr>
              <w:t>.</w:t>
            </w:r>
          </w:p>
        </w:tc>
      </w:tr>
      <w:tr w:rsidR="00F143F1" w14:paraId="1F833B5A"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57B2C" w14:textId="110D428A" w:rsidR="00F143F1" w:rsidRPr="00D904F2" w:rsidRDefault="00F143F1" w:rsidP="00F143F1">
            <w:pPr>
              <w:spacing w:line="240" w:lineRule="auto"/>
              <w:rPr>
                <w:bCs/>
                <w:szCs w:val="24"/>
                <w:lang w:val="es-ES" w:eastAsia="es-ES"/>
              </w:rPr>
            </w:pPr>
            <w:r w:rsidRPr="00D904F2">
              <w:rPr>
                <w:b/>
                <w:bCs/>
              </w:rPr>
              <w:t>SUPERVISA A:</w:t>
            </w:r>
            <w:r>
              <w:rPr>
                <w:b/>
                <w:bCs/>
              </w:rPr>
              <w:t xml:space="preserve"> </w:t>
            </w:r>
            <w:r w:rsidR="00AE533E">
              <w:rPr>
                <w:bCs/>
              </w:rPr>
              <w:t>Supervisor de Obra</w:t>
            </w:r>
            <w:r>
              <w:rPr>
                <w:bCs/>
              </w:rPr>
              <w:t>.</w:t>
            </w:r>
          </w:p>
        </w:tc>
      </w:tr>
      <w:tr w:rsidR="00F143F1" w14:paraId="7CD366B4"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8A29F" w14:textId="77777777" w:rsidR="00F143F1" w:rsidRPr="00D904F2" w:rsidRDefault="00F143F1" w:rsidP="00F143F1">
            <w:pPr>
              <w:spacing w:line="240" w:lineRule="auto"/>
              <w:rPr>
                <w:bCs/>
                <w:szCs w:val="24"/>
                <w:lang w:val="es-ES" w:eastAsia="es-ES"/>
              </w:rPr>
            </w:pPr>
            <w:r w:rsidRPr="00D904F2">
              <w:rPr>
                <w:b/>
                <w:bCs/>
              </w:rPr>
              <w:t>DESCRIPCIÓN GENERAL</w:t>
            </w:r>
            <w:r w:rsidRPr="00D904F2">
              <w:rPr>
                <w:bCs/>
              </w:rPr>
              <w:t xml:space="preserve">: </w:t>
            </w:r>
            <w:r>
              <w:rPr>
                <w:bCs/>
              </w:rPr>
              <w:t>Verificar la correcta s</w:t>
            </w:r>
            <w:r w:rsidRPr="00D904F2">
              <w:rPr>
                <w:bCs/>
              </w:rPr>
              <w:t>upervis</w:t>
            </w:r>
            <w:r>
              <w:rPr>
                <w:bCs/>
              </w:rPr>
              <w:t xml:space="preserve">ión </w:t>
            </w:r>
            <w:r w:rsidRPr="00D904F2">
              <w:rPr>
                <w:bCs/>
              </w:rPr>
              <w:t xml:space="preserve">de </w:t>
            </w:r>
            <w:r>
              <w:rPr>
                <w:bCs/>
              </w:rPr>
              <w:t>cada una de</w:t>
            </w:r>
            <w:r w:rsidRPr="00D904F2">
              <w:rPr>
                <w:bCs/>
              </w:rPr>
              <w:t xml:space="preserve"> las obras asignadas con el fin de lograr una obra de calidad,</w:t>
            </w:r>
            <w:r>
              <w:rPr>
                <w:bCs/>
              </w:rPr>
              <w:t xml:space="preserve"> cumpliendo en tiempo y forma, </w:t>
            </w:r>
            <w:r w:rsidRPr="00D904F2">
              <w:rPr>
                <w:bCs/>
              </w:rPr>
              <w:t>período de ejecución programado cuidando que se ejerza el presupuesto de forma responsable.</w:t>
            </w:r>
          </w:p>
        </w:tc>
      </w:tr>
      <w:tr w:rsidR="00F143F1" w14:paraId="162D20DD" w14:textId="77777777" w:rsidTr="009C7302">
        <w:trPr>
          <w:trHeight w:val="41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5180964" w14:textId="77777777" w:rsidR="00F143F1" w:rsidRPr="00D904F2" w:rsidRDefault="00F143F1" w:rsidP="00F143F1">
            <w:pPr>
              <w:spacing w:after="0" w:line="240" w:lineRule="auto"/>
              <w:jc w:val="center"/>
              <w:rPr>
                <w:b/>
                <w:bCs/>
                <w:szCs w:val="24"/>
                <w:lang w:val="es-ES" w:eastAsia="es-ES"/>
              </w:rPr>
            </w:pPr>
            <w:r w:rsidRPr="00D904F2">
              <w:rPr>
                <w:b/>
                <w:bCs/>
              </w:rPr>
              <w:t>DESCRIPCIÓN ESPECÍFICA</w:t>
            </w:r>
          </w:p>
        </w:tc>
      </w:tr>
      <w:tr w:rsidR="00F143F1" w:rsidRPr="000D2898" w14:paraId="65612AD9" w14:textId="77777777" w:rsidTr="009C7302">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C528876" w14:textId="77777777" w:rsidR="00F143F1" w:rsidRPr="00A476F8" w:rsidRDefault="00F143F1" w:rsidP="009C7302">
            <w:pPr>
              <w:spacing w:after="0" w:line="240" w:lineRule="auto"/>
              <w:jc w:val="center"/>
              <w:rPr>
                <w:lang w:val="es-ES" w:eastAsia="es-ES"/>
              </w:rPr>
            </w:pPr>
            <w:r w:rsidRPr="00A476F8">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54A1053" w14:textId="77777777" w:rsidR="00F143F1" w:rsidRPr="00D904F2" w:rsidRDefault="00F143F1" w:rsidP="009C7302">
            <w:pPr>
              <w:spacing w:after="0" w:line="240" w:lineRule="auto"/>
              <w:rPr>
                <w:lang w:val="es-ES" w:eastAsia="es-ES"/>
              </w:rPr>
            </w:pPr>
            <w:r>
              <w:rPr>
                <w:lang w:val="es-ES" w:eastAsia="es-ES"/>
              </w:rPr>
              <w:t>Planear y llevar a cabo un calendario de supervisión a las obras de su inicio hasta su terminación.</w:t>
            </w:r>
          </w:p>
        </w:tc>
      </w:tr>
      <w:tr w:rsidR="00F143F1" w:rsidRPr="000D2898" w14:paraId="67CDAB2E" w14:textId="77777777" w:rsidTr="009C7302">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BB5B9D8" w14:textId="77777777" w:rsidR="00F143F1" w:rsidRPr="00A476F8" w:rsidRDefault="00F143F1" w:rsidP="009C7302">
            <w:pPr>
              <w:spacing w:after="0" w:line="240" w:lineRule="auto"/>
              <w:jc w:val="center"/>
              <w:rPr>
                <w:lang w:val="es-ES" w:eastAsia="es-ES"/>
              </w:rPr>
            </w:pPr>
            <w:r w:rsidRPr="00A476F8">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5A78CB3" w14:textId="77777777" w:rsidR="00F143F1" w:rsidRPr="00D904F2" w:rsidRDefault="00F143F1" w:rsidP="009C7302">
            <w:pPr>
              <w:spacing w:after="0" w:line="240" w:lineRule="auto"/>
              <w:rPr>
                <w:lang w:val="es-ES" w:eastAsia="es-ES"/>
              </w:rPr>
            </w:pPr>
            <w:r>
              <w:rPr>
                <w:lang w:val="es-ES" w:eastAsia="es-ES"/>
              </w:rPr>
              <w:t xml:space="preserve">Revisar </w:t>
            </w:r>
            <w:r w:rsidRPr="00D904F2">
              <w:rPr>
                <w:lang w:val="es-ES" w:eastAsia="es-ES"/>
              </w:rPr>
              <w:t>la bitácora de obra</w:t>
            </w:r>
            <w:r>
              <w:rPr>
                <w:lang w:val="es-ES" w:eastAsia="es-ES"/>
              </w:rPr>
              <w:t xml:space="preserve"> de cada Supervisor</w:t>
            </w:r>
            <w:r w:rsidRPr="00D904F2">
              <w:rPr>
                <w:lang w:val="es-ES" w:eastAsia="es-ES"/>
              </w:rPr>
              <w:t>.</w:t>
            </w:r>
          </w:p>
        </w:tc>
      </w:tr>
      <w:tr w:rsidR="00F143F1" w:rsidRPr="000D2898" w14:paraId="0D9FD4CE" w14:textId="77777777" w:rsidTr="009C7302">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82D0316" w14:textId="77777777" w:rsidR="00F143F1" w:rsidRPr="00A476F8" w:rsidRDefault="00F143F1" w:rsidP="009C7302">
            <w:pPr>
              <w:spacing w:after="0" w:line="240" w:lineRule="auto"/>
              <w:jc w:val="center"/>
            </w:pPr>
            <w:r w:rsidRPr="00A476F8">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1DC5B1A" w14:textId="77777777" w:rsidR="00F143F1" w:rsidRPr="00D904F2" w:rsidRDefault="00F143F1" w:rsidP="009C7302">
            <w:pPr>
              <w:spacing w:after="0" w:line="240" w:lineRule="auto"/>
              <w:rPr>
                <w:lang w:val="es-ES" w:eastAsia="es-ES"/>
              </w:rPr>
            </w:pPr>
            <w:r>
              <w:rPr>
                <w:lang w:val="es-ES" w:eastAsia="es-ES"/>
              </w:rPr>
              <w:t>Confirmar el desarrollo de los trabajos</w:t>
            </w:r>
            <w:r w:rsidRPr="00D904F2">
              <w:rPr>
                <w:lang w:val="es-ES" w:eastAsia="es-ES"/>
              </w:rPr>
              <w:t xml:space="preserve"> en aspectos de calidad, costo, tiempo y apego a los programas de ejecución.</w:t>
            </w:r>
          </w:p>
        </w:tc>
      </w:tr>
      <w:tr w:rsidR="00F143F1" w:rsidRPr="000D2898" w14:paraId="048F8CAC" w14:textId="77777777" w:rsidTr="009C7302">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7B3ACF1" w14:textId="77777777" w:rsidR="00F143F1" w:rsidRPr="00A476F8" w:rsidRDefault="00F143F1" w:rsidP="009C7302">
            <w:pPr>
              <w:spacing w:after="0" w:line="240" w:lineRule="auto"/>
              <w:jc w:val="center"/>
              <w:rPr>
                <w:lang w:val="es-ES" w:eastAsia="es-ES"/>
              </w:rPr>
            </w:pPr>
            <w:r w:rsidRPr="00A476F8">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2FE65AD" w14:textId="77777777" w:rsidR="00F143F1" w:rsidRPr="00D904F2" w:rsidRDefault="00F143F1" w:rsidP="009C7302">
            <w:pPr>
              <w:spacing w:after="0" w:line="240" w:lineRule="auto"/>
              <w:rPr>
                <w:lang w:val="es-ES" w:eastAsia="es-ES"/>
              </w:rPr>
            </w:pPr>
            <w:r>
              <w:rPr>
                <w:lang w:val="es-ES" w:eastAsia="es-ES"/>
              </w:rPr>
              <w:t xml:space="preserve">Recibir, validar y turna para su conocimiento y autorización al Coordinador de Obras los </w:t>
            </w:r>
            <w:r w:rsidRPr="00D904F2">
              <w:rPr>
                <w:lang w:val="es-ES" w:eastAsia="es-ES"/>
              </w:rPr>
              <w:t>cambios arquitectónic</w:t>
            </w:r>
            <w:r>
              <w:rPr>
                <w:lang w:val="es-ES" w:eastAsia="es-ES"/>
              </w:rPr>
              <w:t>os, estructurales etc. enviados por parte del R</w:t>
            </w:r>
            <w:r w:rsidRPr="00D904F2">
              <w:rPr>
                <w:lang w:val="es-ES" w:eastAsia="es-ES"/>
              </w:rPr>
              <w:t>esponsable de la URES</w:t>
            </w:r>
            <w:r>
              <w:rPr>
                <w:lang w:val="es-ES" w:eastAsia="es-ES"/>
              </w:rPr>
              <w:t>, con apego a la Ley de Obra Pública vigente</w:t>
            </w:r>
            <w:r w:rsidRPr="00D904F2">
              <w:rPr>
                <w:lang w:val="es-ES" w:eastAsia="es-ES"/>
              </w:rPr>
              <w:t>.</w:t>
            </w:r>
          </w:p>
        </w:tc>
      </w:tr>
      <w:tr w:rsidR="00F143F1" w:rsidRPr="000D2898" w14:paraId="0403CAD1"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12144867" w14:textId="77777777" w:rsidR="00F143F1" w:rsidRPr="00A476F8" w:rsidRDefault="00F143F1" w:rsidP="009C7302">
            <w:pPr>
              <w:spacing w:after="0" w:line="240" w:lineRule="auto"/>
              <w:jc w:val="center"/>
            </w:pPr>
            <w:r w:rsidRPr="00A476F8">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F2A4773" w14:textId="77777777" w:rsidR="00F143F1" w:rsidRPr="00D904F2" w:rsidRDefault="00F143F1" w:rsidP="009C7302">
            <w:pPr>
              <w:spacing w:after="0" w:line="240" w:lineRule="auto"/>
              <w:rPr>
                <w:lang w:val="es-ES" w:eastAsia="es-ES"/>
              </w:rPr>
            </w:pPr>
            <w:r>
              <w:rPr>
                <w:lang w:val="es-ES" w:eastAsia="es-ES"/>
              </w:rPr>
              <w:t>Asegur</w:t>
            </w:r>
            <w:r w:rsidRPr="00D904F2">
              <w:rPr>
                <w:lang w:val="es-ES" w:eastAsia="es-ES"/>
              </w:rPr>
              <w:t>ar que previo al inicio de la obra</w:t>
            </w:r>
            <w:r>
              <w:rPr>
                <w:lang w:val="es-ES" w:eastAsia="es-ES"/>
              </w:rPr>
              <w:t xml:space="preserve"> su expediente de obra esté debidamente integrado (</w:t>
            </w:r>
            <w:r w:rsidRPr="00D904F2">
              <w:rPr>
                <w:lang w:val="es-ES" w:eastAsia="es-ES"/>
              </w:rPr>
              <w:t>proyecto arquitectónico, ingeniería, especificaciones de materiales, catálogo de conceptos con sus análisis de precios unitarios, y programas de ejecución</w:t>
            </w:r>
            <w:r>
              <w:rPr>
                <w:lang w:val="es-ES" w:eastAsia="es-ES"/>
              </w:rPr>
              <w:t>)</w:t>
            </w:r>
            <w:r w:rsidRPr="00D904F2">
              <w:rPr>
                <w:lang w:val="es-ES" w:eastAsia="es-ES"/>
              </w:rPr>
              <w:t>.</w:t>
            </w:r>
          </w:p>
        </w:tc>
      </w:tr>
      <w:tr w:rsidR="00F143F1" w:rsidRPr="000D2898" w14:paraId="3C36E3AE"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08864B5" w14:textId="77777777" w:rsidR="00F143F1" w:rsidRPr="00A476F8" w:rsidRDefault="00F143F1" w:rsidP="009C7302">
            <w:pPr>
              <w:spacing w:after="0" w:line="240" w:lineRule="auto"/>
              <w:jc w:val="center"/>
            </w:pPr>
            <w:r w:rsidRPr="00A476F8">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B8C30BF" w14:textId="77777777" w:rsidR="00F143F1" w:rsidRPr="00D904F2" w:rsidRDefault="00F143F1" w:rsidP="009C7302">
            <w:pPr>
              <w:spacing w:after="0" w:line="240" w:lineRule="auto"/>
              <w:rPr>
                <w:lang w:val="es-ES" w:eastAsia="es-ES"/>
              </w:rPr>
            </w:pPr>
            <w:r>
              <w:rPr>
                <w:lang w:val="es-ES" w:eastAsia="es-ES"/>
              </w:rPr>
              <w:t xml:space="preserve">Elaborar calendario de supervisión de obra para constatar </w:t>
            </w:r>
            <w:r w:rsidRPr="00D904F2">
              <w:rPr>
                <w:lang w:val="es-ES" w:eastAsia="es-ES"/>
              </w:rPr>
              <w:t>que los materiales, mano de obra y equipo sean de calidad.</w:t>
            </w:r>
          </w:p>
        </w:tc>
      </w:tr>
      <w:tr w:rsidR="00F143F1" w:rsidRPr="000D2898" w14:paraId="6833EABA"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0C97151" w14:textId="77777777" w:rsidR="00F143F1" w:rsidRPr="00A476F8" w:rsidRDefault="00F143F1" w:rsidP="009C7302">
            <w:pPr>
              <w:spacing w:after="0" w:line="240" w:lineRule="auto"/>
              <w:jc w:val="center"/>
            </w:pPr>
            <w:r w:rsidRPr="00A476F8">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B0CE180" w14:textId="77777777" w:rsidR="00F143F1" w:rsidRPr="00D904F2" w:rsidRDefault="00F143F1" w:rsidP="009C7302">
            <w:pPr>
              <w:spacing w:after="0" w:line="240" w:lineRule="auto"/>
              <w:rPr>
                <w:lang w:val="es-ES" w:eastAsia="es-ES"/>
              </w:rPr>
            </w:pPr>
            <w:r>
              <w:rPr>
                <w:lang w:val="es-ES" w:eastAsia="es-ES"/>
              </w:rPr>
              <w:t xml:space="preserve">Revisar </w:t>
            </w:r>
            <w:r w:rsidRPr="00D904F2">
              <w:rPr>
                <w:lang w:val="es-ES" w:eastAsia="es-ES"/>
              </w:rPr>
              <w:t>las estimaciones</w:t>
            </w:r>
            <w:r>
              <w:rPr>
                <w:lang w:val="es-ES" w:eastAsia="es-ES"/>
              </w:rPr>
              <w:t xml:space="preserve"> antes de su cobro</w:t>
            </w:r>
            <w:r w:rsidRPr="00D904F2">
              <w:rPr>
                <w:lang w:val="es-ES" w:eastAsia="es-ES"/>
              </w:rPr>
              <w:t>, verificando que cuenten con los números generadores, fotografías, croquis y las notas de bitácora de obra firmadas.</w:t>
            </w:r>
          </w:p>
        </w:tc>
      </w:tr>
      <w:tr w:rsidR="00F143F1" w:rsidRPr="000D2898" w14:paraId="565E3743"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AC0CBE5" w14:textId="77777777" w:rsidR="00F143F1" w:rsidRPr="00A476F8" w:rsidRDefault="00F143F1" w:rsidP="009C7302">
            <w:pPr>
              <w:spacing w:after="0" w:line="240" w:lineRule="auto"/>
              <w:jc w:val="center"/>
            </w:pPr>
            <w:r w:rsidRPr="00A476F8">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15AE05D" w14:textId="77777777" w:rsidR="00F143F1" w:rsidRPr="00D904F2" w:rsidRDefault="00F143F1" w:rsidP="009C7302">
            <w:pPr>
              <w:spacing w:after="0" w:line="240" w:lineRule="auto"/>
              <w:rPr>
                <w:lang w:val="es-ES" w:eastAsia="es-ES"/>
              </w:rPr>
            </w:pPr>
            <w:r>
              <w:rPr>
                <w:lang w:val="es-ES" w:eastAsia="es-ES"/>
              </w:rPr>
              <w:t>Revisar la documentación que de soporte a los</w:t>
            </w:r>
            <w:r w:rsidRPr="00D904F2">
              <w:rPr>
                <w:lang w:val="es-ES" w:eastAsia="es-ES"/>
              </w:rPr>
              <w:t xml:space="preserve"> dictámenes técnicos</w:t>
            </w:r>
            <w:r>
              <w:rPr>
                <w:lang w:val="es-ES" w:eastAsia="es-ES"/>
              </w:rPr>
              <w:t xml:space="preserve"> y turnarlos para su autorización al Coordinador de obras con base en la Ley de Obras Públicas vigente. </w:t>
            </w:r>
          </w:p>
        </w:tc>
      </w:tr>
      <w:tr w:rsidR="00F143F1" w:rsidRPr="000D2898" w14:paraId="3DAA10B4"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777AD942" w14:textId="77777777" w:rsidR="00F143F1" w:rsidRPr="00A476F8" w:rsidRDefault="00F143F1" w:rsidP="009C7302">
            <w:pPr>
              <w:spacing w:after="0" w:line="240" w:lineRule="auto"/>
              <w:jc w:val="center"/>
            </w:pPr>
            <w:r w:rsidRPr="00A476F8">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EEDA39A" w14:textId="77777777" w:rsidR="00F143F1" w:rsidRPr="00D904F2" w:rsidRDefault="00F143F1" w:rsidP="009C7302">
            <w:pPr>
              <w:spacing w:after="0" w:line="240" w:lineRule="auto"/>
              <w:rPr>
                <w:lang w:val="es-ES" w:eastAsia="es-ES"/>
              </w:rPr>
            </w:pPr>
            <w:r>
              <w:rPr>
                <w:lang w:val="es-ES" w:eastAsia="es-ES"/>
              </w:rPr>
              <w:t>Verificar</w:t>
            </w:r>
            <w:r w:rsidRPr="00D904F2">
              <w:rPr>
                <w:lang w:val="es-ES" w:eastAsia="es-ES"/>
              </w:rPr>
              <w:t xml:space="preserve"> el finiquito de los trabajos</w:t>
            </w:r>
            <w:r>
              <w:rPr>
                <w:lang w:val="es-ES" w:eastAsia="es-ES"/>
              </w:rPr>
              <w:t xml:space="preserve"> asignados al Supervisor para hacer la entrega de la misma.</w:t>
            </w:r>
          </w:p>
        </w:tc>
      </w:tr>
      <w:tr w:rsidR="00F143F1" w:rsidRPr="000D2898" w14:paraId="4104052F"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404FA75A" w14:textId="77777777" w:rsidR="00F143F1" w:rsidRPr="00A476F8" w:rsidRDefault="00F143F1" w:rsidP="009C7302">
            <w:pPr>
              <w:spacing w:after="0" w:line="240" w:lineRule="auto"/>
              <w:jc w:val="center"/>
            </w:pPr>
            <w:r w:rsidRPr="00A476F8">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AD3F8FE" w14:textId="77777777" w:rsidR="00F143F1" w:rsidRPr="00D904F2" w:rsidRDefault="00F143F1" w:rsidP="009C7302">
            <w:pPr>
              <w:spacing w:after="0" w:line="240" w:lineRule="auto"/>
              <w:rPr>
                <w:lang w:val="es-ES" w:eastAsia="es-ES"/>
              </w:rPr>
            </w:pPr>
            <w:r w:rsidRPr="00D904F2">
              <w:rPr>
                <w:lang w:val="es-ES" w:eastAsia="es-ES"/>
              </w:rPr>
              <w:t>Verificar la correcta conclusión de los trabajos, vigilando que el área requirente reciba oportunamente el inmueble en condiciones de operación.</w:t>
            </w:r>
            <w:r>
              <w:rPr>
                <w:lang w:val="es-ES" w:eastAsia="es-ES"/>
              </w:rPr>
              <w:t xml:space="preserve"> Para la elaboración de Acta de Entrega-Recepción de obra.</w:t>
            </w:r>
          </w:p>
        </w:tc>
      </w:tr>
      <w:tr w:rsidR="00F143F1" w:rsidRPr="000D2898" w14:paraId="5E07C67A"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247BEE7" w14:textId="77777777" w:rsidR="00F143F1" w:rsidRPr="00A476F8" w:rsidRDefault="00F143F1" w:rsidP="009C7302">
            <w:pPr>
              <w:spacing w:after="0" w:line="240" w:lineRule="auto"/>
              <w:jc w:val="center"/>
            </w:pPr>
            <w:r w:rsidRPr="00A476F8">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573942A" w14:textId="77777777" w:rsidR="00F143F1" w:rsidRPr="00D904F2" w:rsidRDefault="00F143F1" w:rsidP="009C7302">
            <w:pPr>
              <w:spacing w:after="0" w:line="240" w:lineRule="auto"/>
              <w:rPr>
                <w:lang w:val="es-ES" w:eastAsia="es-ES"/>
              </w:rPr>
            </w:pPr>
            <w:r>
              <w:rPr>
                <w:lang w:val="es-ES" w:eastAsia="es-ES"/>
              </w:rPr>
              <w:t xml:space="preserve">Verificar los datos asentados </w:t>
            </w:r>
            <w:r w:rsidRPr="00D904F2">
              <w:rPr>
                <w:lang w:val="es-ES" w:eastAsia="es-ES"/>
              </w:rPr>
              <w:t>en bitácora</w:t>
            </w:r>
            <w:r>
              <w:rPr>
                <w:lang w:val="es-ES" w:eastAsia="es-ES"/>
              </w:rPr>
              <w:t xml:space="preserve"> de obra correspondan a la misma.</w:t>
            </w:r>
          </w:p>
        </w:tc>
      </w:tr>
      <w:tr w:rsidR="00F143F1" w:rsidRPr="000D2898" w14:paraId="3252937D"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B563180" w14:textId="77777777" w:rsidR="00F143F1" w:rsidRPr="00A476F8" w:rsidRDefault="00F143F1" w:rsidP="009C7302">
            <w:pPr>
              <w:spacing w:after="0" w:line="240" w:lineRule="auto"/>
              <w:jc w:val="center"/>
            </w:pPr>
            <w:r w:rsidRPr="00A476F8">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4B5ED04" w14:textId="77777777" w:rsidR="00F143F1" w:rsidRPr="00D904F2" w:rsidRDefault="00F143F1" w:rsidP="009C7302">
            <w:pPr>
              <w:spacing w:after="0" w:line="240" w:lineRule="auto"/>
              <w:rPr>
                <w:lang w:val="es-ES" w:eastAsia="es-ES"/>
              </w:rPr>
            </w:pPr>
            <w:r>
              <w:rPr>
                <w:lang w:val="es-ES" w:eastAsia="es-ES"/>
              </w:rPr>
              <w:t xml:space="preserve">Constatar </w:t>
            </w:r>
            <w:r w:rsidRPr="00D904F2">
              <w:rPr>
                <w:lang w:val="es-ES" w:eastAsia="es-ES"/>
              </w:rPr>
              <w:t>que el contratista cumpla con las condiciones de seguridad, higiene y limpieza de los trabajos</w:t>
            </w:r>
            <w:r>
              <w:rPr>
                <w:lang w:val="es-ES" w:eastAsia="es-ES"/>
              </w:rPr>
              <w:t>, con apego a la Ley de Obra Pública vigente</w:t>
            </w:r>
            <w:r w:rsidRPr="00D904F2">
              <w:rPr>
                <w:lang w:val="es-ES" w:eastAsia="es-ES"/>
              </w:rPr>
              <w:t>.</w:t>
            </w:r>
            <w:r>
              <w:rPr>
                <w:lang w:val="es-ES" w:eastAsia="es-ES"/>
              </w:rPr>
              <w:t xml:space="preserve"> .</w:t>
            </w:r>
          </w:p>
        </w:tc>
      </w:tr>
      <w:tr w:rsidR="00F143F1" w:rsidRPr="000D2898" w14:paraId="31D3A488"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4F0DE81" w14:textId="77777777" w:rsidR="00F143F1" w:rsidRPr="00A476F8" w:rsidRDefault="00F143F1" w:rsidP="009C7302">
            <w:pPr>
              <w:spacing w:after="0" w:line="240" w:lineRule="auto"/>
              <w:jc w:val="center"/>
            </w:pPr>
            <w:r w:rsidRPr="00A476F8">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794C844" w14:textId="77777777" w:rsidR="00F143F1" w:rsidRPr="00D904F2" w:rsidRDefault="00F143F1" w:rsidP="009C7302">
            <w:pPr>
              <w:spacing w:after="0" w:line="240" w:lineRule="auto"/>
              <w:rPr>
                <w:lang w:val="es-ES" w:eastAsia="es-ES"/>
              </w:rPr>
            </w:pPr>
            <w:r w:rsidRPr="00D904F2">
              <w:rPr>
                <w:lang w:val="es-ES" w:eastAsia="es-ES"/>
              </w:rPr>
              <w:t xml:space="preserve">Revisar </w:t>
            </w:r>
            <w:r>
              <w:rPr>
                <w:lang w:val="es-ES" w:eastAsia="es-ES"/>
              </w:rPr>
              <w:t xml:space="preserve">que </w:t>
            </w:r>
            <w:r w:rsidRPr="00D904F2">
              <w:rPr>
                <w:lang w:val="es-ES" w:eastAsia="es-ES"/>
              </w:rPr>
              <w:t>las estimaciones</w:t>
            </w:r>
            <w:r>
              <w:rPr>
                <w:lang w:val="es-ES" w:eastAsia="es-ES"/>
              </w:rPr>
              <w:t xml:space="preserve"> cumplan con toda la documentación: </w:t>
            </w:r>
            <w:r w:rsidRPr="00D904F2">
              <w:rPr>
                <w:lang w:val="es-ES" w:eastAsia="es-ES"/>
              </w:rPr>
              <w:t xml:space="preserve">números generadores, notas de bitácora debidamente firmadas por ambas partes, croquis, controles de calidad y pruebas de </w:t>
            </w:r>
            <w:r w:rsidRPr="00D904F2">
              <w:rPr>
                <w:lang w:val="es-ES" w:eastAsia="es-ES"/>
              </w:rPr>
              <w:lastRenderedPageBreak/>
              <w:t>laboratorio (en casos necesarios), fotografías, cálculo e integración de los importes correspondientes a cada estimación, anexando sábana de estimaciones (control de las mismas por parte de la supervisión)</w:t>
            </w:r>
            <w:r>
              <w:rPr>
                <w:lang w:val="es-ES" w:eastAsia="es-ES"/>
              </w:rPr>
              <w:t>, para su pago</w:t>
            </w:r>
            <w:r w:rsidRPr="00D904F2">
              <w:rPr>
                <w:lang w:val="es-ES" w:eastAsia="es-ES"/>
              </w:rPr>
              <w:t>.</w:t>
            </w:r>
          </w:p>
        </w:tc>
      </w:tr>
      <w:tr w:rsidR="00F143F1" w:rsidRPr="000D2898" w14:paraId="769EBA65"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1F5BC85B" w14:textId="77777777" w:rsidR="00F143F1" w:rsidRPr="00A476F8" w:rsidRDefault="00F143F1" w:rsidP="009C7302">
            <w:pPr>
              <w:spacing w:after="0" w:line="240" w:lineRule="auto"/>
              <w:jc w:val="center"/>
            </w:pPr>
            <w:r>
              <w:lastRenderedPageBreak/>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F220175" w14:textId="77777777" w:rsidR="00F143F1" w:rsidRPr="00D904F2" w:rsidRDefault="00F143F1" w:rsidP="009C7302">
            <w:pPr>
              <w:spacing w:after="0" w:line="240" w:lineRule="auto"/>
              <w:rPr>
                <w:lang w:val="es-ES" w:eastAsia="es-ES"/>
              </w:rPr>
            </w:pPr>
            <w:r w:rsidRPr="00D904F2">
              <w:rPr>
                <w:lang w:val="es-ES" w:eastAsia="es-ES"/>
              </w:rPr>
              <w:t>Verificar la debida terminación de los trabajos dentro del plazo convenido.</w:t>
            </w:r>
          </w:p>
        </w:tc>
      </w:tr>
      <w:tr w:rsidR="00F143F1" w:rsidRPr="000D2898" w14:paraId="289F0AF0"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261AD2D" w14:textId="77777777" w:rsidR="00F143F1" w:rsidRPr="00A476F8" w:rsidRDefault="00F143F1" w:rsidP="009C7302">
            <w:pPr>
              <w:spacing w:after="0" w:line="240" w:lineRule="auto"/>
              <w:jc w:val="center"/>
              <w:rPr>
                <w:lang w:val="es-ES" w:eastAsia="es-ES"/>
              </w:rPr>
            </w:pPr>
            <w:r>
              <w:rPr>
                <w:lang w:val="es-ES" w:eastAsia="es-ES"/>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83D742F" w14:textId="77777777" w:rsidR="00F143F1" w:rsidRPr="00D904F2" w:rsidRDefault="00F143F1" w:rsidP="009C7302">
            <w:pPr>
              <w:spacing w:after="0" w:line="240" w:lineRule="auto"/>
              <w:rPr>
                <w:lang w:val="es-ES" w:eastAsia="es-ES"/>
              </w:rPr>
            </w:pPr>
            <w:r>
              <w:rPr>
                <w:lang w:val="es-ES" w:eastAsia="es-ES"/>
              </w:rPr>
              <w:t xml:space="preserve">Elaborar </w:t>
            </w:r>
            <w:r w:rsidRPr="00D904F2">
              <w:rPr>
                <w:lang w:val="es-ES" w:eastAsia="es-ES"/>
              </w:rPr>
              <w:t>actas de finiquito, así como actas de entrega recepción.</w:t>
            </w:r>
          </w:p>
        </w:tc>
      </w:tr>
      <w:tr w:rsidR="00F143F1" w:rsidRPr="000D2898" w14:paraId="0A29ADA6"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873672F" w14:textId="77777777" w:rsidR="00F143F1" w:rsidRPr="00A476F8" w:rsidRDefault="00F143F1" w:rsidP="009C7302">
            <w:pPr>
              <w:spacing w:after="0" w:line="240" w:lineRule="auto"/>
              <w:jc w:val="center"/>
            </w:pPr>
            <w: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E4A79A5" w14:textId="77777777" w:rsidR="00F143F1" w:rsidRPr="00D904F2" w:rsidRDefault="00F143F1" w:rsidP="009C7302">
            <w:pPr>
              <w:spacing w:after="0" w:line="240" w:lineRule="auto"/>
              <w:rPr>
                <w:lang w:eastAsia="es-ES"/>
              </w:rPr>
            </w:pPr>
            <w:r>
              <w:rPr>
                <w:lang w:eastAsia="es-ES"/>
              </w:rPr>
              <w:t>Revisar los tiempos establecidos en cumplimiento al Calendario de Obra.</w:t>
            </w:r>
          </w:p>
        </w:tc>
      </w:tr>
      <w:tr w:rsidR="00F143F1" w:rsidRPr="000D2898" w14:paraId="5DA1B54E"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BF772C5" w14:textId="77777777" w:rsidR="00F143F1" w:rsidRDefault="00F143F1" w:rsidP="009C7302">
            <w:pPr>
              <w:spacing w:after="0" w:line="240" w:lineRule="auto"/>
              <w:jc w:val="center"/>
            </w:pPr>
            <w: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EFAFBFB" w14:textId="77777777" w:rsidR="00F143F1" w:rsidRDefault="00F143F1" w:rsidP="009C7302">
            <w:pPr>
              <w:spacing w:after="0" w:line="240" w:lineRule="auto"/>
              <w:rPr>
                <w:lang w:eastAsia="es-ES"/>
              </w:rPr>
            </w:pPr>
            <w:r>
              <w:rPr>
                <w:lang w:eastAsia="es-ES"/>
              </w:rPr>
              <w:t>Asegurar que los Supervisores de Obra tengan los elementos necesarios para la realización de su actividad por medio de reuniones semanales con el Coordinador de Obras.</w:t>
            </w:r>
          </w:p>
        </w:tc>
      </w:tr>
      <w:tr w:rsidR="00F143F1" w:rsidRPr="000D2898" w14:paraId="33CC1315"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FB56B79" w14:textId="129BDF5F" w:rsidR="00F143F1" w:rsidRPr="00A476F8" w:rsidRDefault="00F143F1" w:rsidP="009C7302">
            <w:pPr>
              <w:spacing w:after="0" w:line="240" w:lineRule="auto"/>
              <w:jc w:val="center"/>
              <w:rPr>
                <w:sz w:val="20"/>
                <w:szCs w:val="20"/>
              </w:rPr>
            </w:pPr>
            <w:r>
              <w:rPr>
                <w:sz w:val="20"/>
                <w:szCs w:val="20"/>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DE8B749" w14:textId="10BEF71E" w:rsidR="00F143F1" w:rsidRPr="00D904F2" w:rsidRDefault="00196207" w:rsidP="009C7302">
            <w:pPr>
              <w:spacing w:after="0" w:line="240" w:lineRule="auto"/>
              <w:rPr>
                <w:lang w:val="es-ES" w:eastAsia="es-ES"/>
              </w:rPr>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F143F1" w14:paraId="45283E57" w14:textId="77777777" w:rsidTr="009C7302">
        <w:trPr>
          <w:gridAfter w:val="1"/>
          <w:wAfter w:w="18" w:type="dxa"/>
          <w:trHeight w:val="287"/>
        </w:trPr>
        <w:tc>
          <w:tcPr>
            <w:tcW w:w="425" w:type="dxa"/>
            <w:gridSpan w:val="2"/>
            <w:tcBorders>
              <w:top w:val="single" w:sz="4" w:space="0" w:color="auto"/>
              <w:left w:val="nil"/>
              <w:bottom w:val="nil"/>
              <w:right w:val="nil"/>
            </w:tcBorders>
            <w:vAlign w:val="center"/>
          </w:tcPr>
          <w:p w14:paraId="3704E2DF" w14:textId="77777777" w:rsidR="00F143F1" w:rsidRDefault="00F143F1" w:rsidP="00F143F1">
            <w:pPr>
              <w:spacing w:after="0" w:line="240" w:lineRule="auto"/>
              <w:rPr>
                <w:rFonts w:ascii="Arial" w:hAnsi="Arial" w:cs="Arial"/>
                <w:szCs w:val="24"/>
                <w:lang w:val="es-ES" w:eastAsia="es-ES"/>
              </w:rPr>
            </w:pPr>
          </w:p>
        </w:tc>
        <w:tc>
          <w:tcPr>
            <w:tcW w:w="9480" w:type="dxa"/>
            <w:gridSpan w:val="5"/>
            <w:tcBorders>
              <w:top w:val="single" w:sz="4" w:space="0" w:color="auto"/>
              <w:left w:val="nil"/>
              <w:bottom w:val="nil"/>
              <w:right w:val="nil"/>
            </w:tcBorders>
            <w:noWrap/>
            <w:vAlign w:val="center"/>
          </w:tcPr>
          <w:p w14:paraId="51806179" w14:textId="77777777" w:rsidR="00F143F1" w:rsidRPr="00D904F2" w:rsidRDefault="00F143F1" w:rsidP="00F143F1">
            <w:pPr>
              <w:spacing w:after="0" w:line="240" w:lineRule="auto"/>
              <w:rPr>
                <w:lang w:val="es-ES" w:eastAsia="es-ES"/>
              </w:rPr>
            </w:pPr>
          </w:p>
        </w:tc>
      </w:tr>
      <w:tr w:rsidR="00F143F1" w14:paraId="10E65CF5" w14:textId="77777777" w:rsidTr="009C7302">
        <w:trPr>
          <w:trHeight w:val="40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33EC7236" w14:textId="77777777" w:rsidR="00F143F1" w:rsidRPr="00D904F2" w:rsidRDefault="00F143F1" w:rsidP="00F143F1">
            <w:pPr>
              <w:spacing w:after="0" w:line="240" w:lineRule="auto"/>
              <w:jc w:val="center"/>
              <w:rPr>
                <w:b/>
                <w:bCs/>
                <w:szCs w:val="24"/>
                <w:lang w:val="es-ES" w:eastAsia="es-ES"/>
              </w:rPr>
            </w:pPr>
            <w:r w:rsidRPr="00D904F2">
              <w:rPr>
                <w:b/>
                <w:bCs/>
              </w:rPr>
              <w:t>ESPECIFICACIÓN DEL PUESTO</w:t>
            </w:r>
          </w:p>
        </w:tc>
      </w:tr>
      <w:tr w:rsidR="00F143F1" w14:paraId="4F03028D"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088E696" w14:textId="77777777" w:rsidR="00F143F1" w:rsidRPr="00D904F2" w:rsidRDefault="00F143F1" w:rsidP="00F143F1">
            <w:pPr>
              <w:spacing w:line="240" w:lineRule="auto"/>
              <w:rPr>
                <w:bCs/>
                <w:szCs w:val="24"/>
                <w:lang w:val="es-ES" w:eastAsia="es-ES"/>
              </w:rPr>
            </w:pPr>
            <w:r w:rsidRPr="00A476F8">
              <w:rPr>
                <w:b/>
                <w:bCs/>
              </w:rPr>
              <w:t>ESCOLARIDAD:</w:t>
            </w:r>
            <w:r w:rsidRPr="00D904F2">
              <w:rPr>
                <w:bCs/>
              </w:rPr>
              <w:t xml:space="preserve"> </w:t>
            </w:r>
            <w:r>
              <w:rPr>
                <w:bCs/>
              </w:rPr>
              <w:t>Licenciatura en Ingeniería Civil y/o A</w:t>
            </w:r>
            <w:r w:rsidRPr="00D904F2">
              <w:rPr>
                <w:bCs/>
              </w:rPr>
              <w:t>rquitectura</w:t>
            </w:r>
            <w:r>
              <w:rPr>
                <w:bCs/>
              </w:rPr>
              <w:t>.</w:t>
            </w:r>
          </w:p>
        </w:tc>
      </w:tr>
      <w:tr w:rsidR="00F143F1" w14:paraId="40E4BF78"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185B104" w14:textId="77777777" w:rsidR="00F143F1" w:rsidRPr="00D904F2" w:rsidRDefault="00F143F1" w:rsidP="00F143F1">
            <w:pPr>
              <w:spacing w:line="240" w:lineRule="auto"/>
              <w:rPr>
                <w:bCs/>
                <w:szCs w:val="24"/>
                <w:lang w:val="es-ES" w:eastAsia="es-ES"/>
              </w:rPr>
            </w:pPr>
            <w:r w:rsidRPr="00A476F8">
              <w:rPr>
                <w:b/>
                <w:bCs/>
              </w:rPr>
              <w:t>EXPERIENCIA:</w:t>
            </w:r>
            <w:r w:rsidRPr="00D904F2">
              <w:rPr>
                <w:bCs/>
              </w:rPr>
              <w:t xml:space="preserve"> </w:t>
            </w:r>
            <w:r>
              <w:rPr>
                <w:bCs/>
              </w:rPr>
              <w:t xml:space="preserve">2 Años </w:t>
            </w:r>
          </w:p>
        </w:tc>
      </w:tr>
      <w:tr w:rsidR="00F143F1" w14:paraId="5D5559F6" w14:textId="77777777" w:rsidTr="009C7302">
        <w:trPr>
          <w:trHeight w:val="384"/>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2923058" w14:textId="77777777" w:rsidR="00F143F1" w:rsidRPr="00D904F2" w:rsidRDefault="00F143F1" w:rsidP="00F143F1">
            <w:pPr>
              <w:spacing w:after="0" w:line="240" w:lineRule="auto"/>
              <w:jc w:val="center"/>
              <w:rPr>
                <w:b/>
                <w:bCs/>
                <w:szCs w:val="24"/>
                <w:lang w:val="es-ES" w:eastAsia="es-ES"/>
              </w:rPr>
            </w:pPr>
            <w:r w:rsidRPr="00D904F2">
              <w:rPr>
                <w:b/>
                <w:bCs/>
              </w:rPr>
              <w:t>CONOCIMIENTOS Y HABILIDADES</w:t>
            </w:r>
          </w:p>
        </w:tc>
      </w:tr>
      <w:tr w:rsidR="00F143F1" w14:paraId="0FEE2E78" w14:textId="77777777" w:rsidTr="009C730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E6922D6" w14:textId="77777777" w:rsidR="00F143F1" w:rsidRPr="00AE2C62" w:rsidRDefault="00F143F1" w:rsidP="009C7302">
            <w:pPr>
              <w:spacing w:after="0" w:line="240" w:lineRule="auto"/>
              <w:jc w:val="center"/>
              <w:rPr>
                <w:szCs w:val="24"/>
                <w:lang w:val="es-ES" w:eastAsia="es-ES"/>
              </w:rPr>
            </w:pPr>
            <w:r w:rsidRPr="00AE2C62">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26A37DF" w14:textId="77777777" w:rsidR="00F143F1" w:rsidRPr="00D904F2" w:rsidRDefault="00F143F1" w:rsidP="009C7302">
            <w:pPr>
              <w:spacing w:after="0" w:line="240" w:lineRule="auto"/>
              <w:rPr>
                <w:szCs w:val="24"/>
                <w:lang w:val="es-ES" w:eastAsia="es-ES"/>
              </w:rPr>
            </w:pPr>
            <w:r>
              <w:rPr>
                <w:szCs w:val="24"/>
                <w:lang w:val="es-ES" w:eastAsia="es-ES"/>
              </w:rPr>
              <w:t>Manejo de paquetes</w:t>
            </w:r>
            <w:r w:rsidRPr="00D904F2">
              <w:rPr>
                <w:szCs w:val="24"/>
                <w:lang w:val="es-ES" w:eastAsia="es-ES"/>
              </w:rPr>
              <w:t xml:space="preserve"> office de </w:t>
            </w:r>
            <w:r>
              <w:rPr>
                <w:szCs w:val="24"/>
                <w:lang w:val="es-ES" w:eastAsia="es-ES"/>
              </w:rPr>
              <w:t>Microsoft.</w:t>
            </w:r>
          </w:p>
        </w:tc>
      </w:tr>
      <w:tr w:rsidR="00F143F1" w14:paraId="233C1BD1" w14:textId="77777777" w:rsidTr="009C7302">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F797DDF" w14:textId="77777777" w:rsidR="00F143F1" w:rsidRPr="00AE2C62" w:rsidRDefault="00F143F1" w:rsidP="009C7302">
            <w:pPr>
              <w:spacing w:after="0" w:line="240" w:lineRule="auto"/>
              <w:jc w:val="center"/>
              <w:rPr>
                <w:szCs w:val="24"/>
                <w:lang w:val="es-ES" w:eastAsia="es-ES"/>
              </w:rPr>
            </w:pPr>
            <w:r w:rsidRPr="00AE2C62">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2DEAA68" w14:textId="77777777" w:rsidR="00F143F1" w:rsidRPr="00D904F2" w:rsidRDefault="00F143F1" w:rsidP="009C7302">
            <w:pPr>
              <w:spacing w:after="0" w:line="240" w:lineRule="auto"/>
              <w:rPr>
                <w:szCs w:val="24"/>
                <w:lang w:val="es-ES" w:eastAsia="es-ES"/>
              </w:rPr>
            </w:pPr>
            <w:r>
              <w:rPr>
                <w:szCs w:val="24"/>
                <w:lang w:val="es-ES" w:eastAsia="es-ES"/>
              </w:rPr>
              <w:t>Manejo de A</w:t>
            </w:r>
            <w:r w:rsidRPr="00D904F2">
              <w:rPr>
                <w:szCs w:val="24"/>
                <w:lang w:val="es-ES" w:eastAsia="es-ES"/>
              </w:rPr>
              <w:t>utoCAD</w:t>
            </w:r>
            <w:r>
              <w:rPr>
                <w:szCs w:val="24"/>
                <w:lang w:val="es-ES" w:eastAsia="es-ES"/>
              </w:rPr>
              <w:t>.</w:t>
            </w:r>
          </w:p>
        </w:tc>
      </w:tr>
      <w:tr w:rsidR="00F143F1" w14:paraId="276C40B4" w14:textId="77777777" w:rsidTr="009C730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403F811" w14:textId="77777777" w:rsidR="00F143F1" w:rsidRPr="00AE2C62" w:rsidRDefault="00F143F1" w:rsidP="009C7302">
            <w:pPr>
              <w:spacing w:after="0" w:line="240" w:lineRule="auto"/>
              <w:jc w:val="center"/>
              <w:rPr>
                <w:szCs w:val="24"/>
                <w:lang w:val="es-ES" w:eastAsia="es-ES"/>
              </w:rPr>
            </w:pPr>
            <w:r w:rsidRPr="00AE2C62">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7508788" w14:textId="77777777" w:rsidR="00F143F1" w:rsidRPr="00D904F2" w:rsidRDefault="00F143F1" w:rsidP="009C7302">
            <w:pPr>
              <w:spacing w:after="0" w:line="240" w:lineRule="auto"/>
              <w:rPr>
                <w:szCs w:val="24"/>
                <w:lang w:val="es-ES" w:eastAsia="es-ES"/>
              </w:rPr>
            </w:pPr>
            <w:r w:rsidRPr="00D904F2">
              <w:rPr>
                <w:szCs w:val="24"/>
                <w:lang w:val="es-ES" w:eastAsia="es-ES"/>
              </w:rPr>
              <w:t>Seguimient</w:t>
            </w:r>
            <w:r>
              <w:rPr>
                <w:szCs w:val="24"/>
                <w:lang w:val="es-ES" w:eastAsia="es-ES"/>
              </w:rPr>
              <w:t>o de tareas y logro de objetivo.</w:t>
            </w:r>
          </w:p>
        </w:tc>
      </w:tr>
      <w:tr w:rsidR="00F143F1" w14:paraId="1809A3E7" w14:textId="77777777" w:rsidTr="009C7302">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EFAFA20" w14:textId="77777777" w:rsidR="00F143F1" w:rsidRPr="00AE2C62" w:rsidRDefault="00F143F1" w:rsidP="009C7302">
            <w:pPr>
              <w:spacing w:after="0" w:line="240" w:lineRule="auto"/>
              <w:jc w:val="center"/>
              <w:rPr>
                <w:szCs w:val="24"/>
                <w:lang w:val="es-ES" w:eastAsia="es-ES"/>
              </w:rPr>
            </w:pPr>
            <w:r w:rsidRPr="00AE2C62">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D5A9B6D" w14:textId="77777777" w:rsidR="00F143F1" w:rsidRPr="00D904F2" w:rsidRDefault="00F143F1" w:rsidP="009C7302">
            <w:pPr>
              <w:spacing w:after="0" w:line="240" w:lineRule="auto"/>
              <w:rPr>
                <w:szCs w:val="24"/>
                <w:lang w:val="es-ES" w:eastAsia="es-ES"/>
              </w:rPr>
            </w:pPr>
            <w:r w:rsidRPr="00D904F2">
              <w:rPr>
                <w:szCs w:val="24"/>
                <w:lang w:val="es-ES" w:eastAsia="es-ES"/>
              </w:rPr>
              <w:t>Planeación y organización</w:t>
            </w:r>
            <w:r>
              <w:rPr>
                <w:szCs w:val="24"/>
                <w:lang w:val="es-ES" w:eastAsia="es-ES"/>
              </w:rPr>
              <w:t>.</w:t>
            </w:r>
          </w:p>
        </w:tc>
      </w:tr>
      <w:tr w:rsidR="00F143F1" w14:paraId="0EC74311" w14:textId="77777777" w:rsidTr="009C7302">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4E19FC5" w14:textId="77777777" w:rsidR="00F143F1" w:rsidRPr="00AE2C62" w:rsidRDefault="00F143F1" w:rsidP="009C7302">
            <w:pPr>
              <w:spacing w:after="0" w:line="240" w:lineRule="auto"/>
              <w:jc w:val="center"/>
              <w:rPr>
                <w:szCs w:val="24"/>
                <w:lang w:val="es-ES" w:eastAsia="es-ES"/>
              </w:rPr>
            </w:pPr>
            <w:r w:rsidRPr="00AE2C62">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EBB3404" w14:textId="77777777" w:rsidR="00F143F1" w:rsidRPr="00D904F2" w:rsidRDefault="00F143F1" w:rsidP="009C7302">
            <w:pPr>
              <w:spacing w:after="0" w:line="240" w:lineRule="auto"/>
              <w:rPr>
                <w:szCs w:val="24"/>
                <w:lang w:val="es-ES" w:eastAsia="es-ES"/>
              </w:rPr>
            </w:pPr>
            <w:r>
              <w:rPr>
                <w:szCs w:val="24"/>
                <w:lang w:val="es-ES" w:eastAsia="es-ES"/>
              </w:rPr>
              <w:t>Conocimiento de diversas Reglas de O</w:t>
            </w:r>
            <w:r w:rsidRPr="00D904F2">
              <w:rPr>
                <w:szCs w:val="24"/>
                <w:lang w:val="es-ES" w:eastAsia="es-ES"/>
              </w:rPr>
              <w:t>peración que inciden en las obras de la UJED</w:t>
            </w:r>
            <w:r>
              <w:rPr>
                <w:szCs w:val="24"/>
                <w:lang w:val="es-ES" w:eastAsia="es-ES"/>
              </w:rPr>
              <w:t>.</w:t>
            </w:r>
          </w:p>
        </w:tc>
      </w:tr>
      <w:tr w:rsidR="00F143F1" w14:paraId="5898F151" w14:textId="77777777" w:rsidTr="009C7302">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D648CD7" w14:textId="77777777" w:rsidR="00F143F1" w:rsidRPr="00AE2C62" w:rsidRDefault="00F143F1" w:rsidP="009C7302">
            <w:pPr>
              <w:spacing w:after="0" w:line="240" w:lineRule="auto"/>
              <w:jc w:val="center"/>
              <w:rPr>
                <w:szCs w:val="24"/>
                <w:lang w:val="es-ES" w:eastAsia="es-ES"/>
              </w:rPr>
            </w:pPr>
            <w:r w:rsidRPr="00AE2C62">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57BC748" w14:textId="77777777" w:rsidR="00F143F1" w:rsidRPr="00D904F2" w:rsidRDefault="00F143F1" w:rsidP="009C7302">
            <w:pPr>
              <w:spacing w:after="0" w:line="240" w:lineRule="auto"/>
              <w:rPr>
                <w:szCs w:val="24"/>
                <w:lang w:val="es-ES" w:eastAsia="es-ES"/>
              </w:rPr>
            </w:pPr>
            <w:r w:rsidRPr="00D904F2">
              <w:rPr>
                <w:szCs w:val="24"/>
                <w:lang w:val="es-ES" w:eastAsia="es-ES"/>
              </w:rPr>
              <w:t>Seguimiento al proceso y trámites de las obras</w:t>
            </w:r>
            <w:r>
              <w:rPr>
                <w:szCs w:val="24"/>
                <w:lang w:val="es-ES" w:eastAsia="es-ES"/>
              </w:rPr>
              <w:t>.</w:t>
            </w:r>
          </w:p>
        </w:tc>
      </w:tr>
      <w:tr w:rsidR="00F143F1" w14:paraId="624BD4DD" w14:textId="77777777" w:rsidTr="009C730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E6E9A4C" w14:textId="77777777" w:rsidR="00F143F1" w:rsidRPr="00AE2C62" w:rsidRDefault="00F143F1" w:rsidP="009C7302">
            <w:pPr>
              <w:spacing w:after="0" w:line="240" w:lineRule="auto"/>
              <w:jc w:val="center"/>
              <w:rPr>
                <w:szCs w:val="24"/>
                <w:lang w:val="es-ES" w:eastAsia="es-ES"/>
              </w:rPr>
            </w:pPr>
            <w:r w:rsidRPr="00AE2C62">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42248B2" w14:textId="77777777" w:rsidR="00F143F1" w:rsidRPr="00D904F2" w:rsidRDefault="00F143F1" w:rsidP="009C7302">
            <w:pPr>
              <w:spacing w:after="0" w:line="240" w:lineRule="auto"/>
              <w:rPr>
                <w:szCs w:val="24"/>
                <w:lang w:val="es-ES" w:eastAsia="es-ES"/>
              </w:rPr>
            </w:pPr>
            <w:r w:rsidRPr="00D904F2">
              <w:rPr>
                <w:szCs w:val="24"/>
                <w:lang w:val="es-ES" w:eastAsia="es-ES"/>
              </w:rPr>
              <w:t>Control, seguimiento y supervisión de obra, elaboración de números generadores, elaboración de catálogos de concepto</w:t>
            </w:r>
            <w:r>
              <w:rPr>
                <w:szCs w:val="24"/>
                <w:lang w:val="es-ES" w:eastAsia="es-ES"/>
              </w:rPr>
              <w:t>.</w:t>
            </w:r>
          </w:p>
        </w:tc>
      </w:tr>
      <w:tr w:rsidR="00F143F1" w14:paraId="02ABB728" w14:textId="77777777" w:rsidTr="009C7302">
        <w:trPr>
          <w:trHeight w:val="162"/>
        </w:trPr>
        <w:tc>
          <w:tcPr>
            <w:tcW w:w="9923" w:type="dxa"/>
            <w:gridSpan w:val="8"/>
            <w:tcBorders>
              <w:top w:val="single" w:sz="4" w:space="0" w:color="auto"/>
              <w:left w:val="nil"/>
              <w:bottom w:val="single" w:sz="4" w:space="0" w:color="auto"/>
              <w:right w:val="nil"/>
            </w:tcBorders>
            <w:noWrap/>
            <w:vAlign w:val="center"/>
            <w:hideMark/>
          </w:tcPr>
          <w:p w14:paraId="12321A66" w14:textId="77777777" w:rsidR="00F143F1" w:rsidRPr="00D904F2" w:rsidRDefault="00F143F1" w:rsidP="00F143F1">
            <w:pPr>
              <w:spacing w:after="0" w:line="240" w:lineRule="auto"/>
              <w:rPr>
                <w:b/>
                <w:bCs/>
              </w:rPr>
            </w:pPr>
          </w:p>
          <w:tbl>
            <w:tblPr>
              <w:tblStyle w:val="Tablaconcuadrcula"/>
              <w:tblW w:w="9843" w:type="dxa"/>
              <w:tblLayout w:type="fixed"/>
              <w:tblLook w:val="04A0" w:firstRow="1" w:lastRow="0" w:firstColumn="1" w:lastColumn="0" w:noHBand="0" w:noVBand="1"/>
            </w:tblPr>
            <w:tblGrid>
              <w:gridCol w:w="567"/>
              <w:gridCol w:w="9276"/>
            </w:tblGrid>
            <w:tr w:rsidR="00F143F1" w:rsidRPr="00D904F2" w14:paraId="49363DD4" w14:textId="77777777" w:rsidTr="009C7302">
              <w:trPr>
                <w:trHeight w:val="390"/>
              </w:trPr>
              <w:tc>
                <w:tcPr>
                  <w:tcW w:w="9843" w:type="dxa"/>
                  <w:gridSpan w:val="2"/>
                  <w:shd w:val="clear" w:color="auto" w:fill="C00000"/>
                  <w:vAlign w:val="center"/>
                </w:tcPr>
                <w:p w14:paraId="272B750D" w14:textId="77777777" w:rsidR="00F143F1" w:rsidRPr="00D904F2" w:rsidRDefault="00F143F1" w:rsidP="00F143F1">
                  <w:pPr>
                    <w:spacing w:line="240" w:lineRule="auto"/>
                    <w:jc w:val="center"/>
                    <w:rPr>
                      <w:b/>
                      <w:bCs/>
                    </w:rPr>
                  </w:pPr>
                  <w:r w:rsidRPr="00D904F2">
                    <w:rPr>
                      <w:b/>
                      <w:bCs/>
                    </w:rPr>
                    <w:t>COMPETENCIAS</w:t>
                  </w:r>
                </w:p>
              </w:tc>
            </w:tr>
            <w:tr w:rsidR="002A5121" w:rsidRPr="00D904F2" w14:paraId="29EB74D5" w14:textId="77777777" w:rsidTr="00C54CCC">
              <w:tc>
                <w:tcPr>
                  <w:tcW w:w="567" w:type="dxa"/>
                </w:tcPr>
                <w:p w14:paraId="40EEBA25" w14:textId="77777777" w:rsidR="002A5121" w:rsidRPr="00D904F2" w:rsidRDefault="002A5121" w:rsidP="002A5121">
                  <w:pPr>
                    <w:spacing w:line="240" w:lineRule="auto"/>
                    <w:rPr>
                      <w:bCs/>
                    </w:rPr>
                  </w:pPr>
                  <w:r w:rsidRPr="00D904F2">
                    <w:rPr>
                      <w:bCs/>
                    </w:rPr>
                    <w:t>1</w:t>
                  </w:r>
                </w:p>
              </w:tc>
              <w:tc>
                <w:tcPr>
                  <w:tcW w:w="9276" w:type="dxa"/>
                  <w:vAlign w:val="center"/>
                </w:tcPr>
                <w:p w14:paraId="2167E5E6" w14:textId="4C3C24E1" w:rsidR="002A5121" w:rsidRPr="002A5121" w:rsidRDefault="002A5121" w:rsidP="002A5121">
                  <w:pPr>
                    <w:spacing w:line="240" w:lineRule="auto"/>
                    <w:rPr>
                      <w:bCs/>
                      <w:szCs w:val="24"/>
                    </w:rPr>
                  </w:pPr>
                  <w:r w:rsidRPr="002A5121">
                    <w:rPr>
                      <w:rFonts w:eastAsia="Times New Roman"/>
                      <w:szCs w:val="24"/>
                    </w:rPr>
                    <w:t xml:space="preserve">EC0822 </w:t>
                  </w:r>
                  <w:r w:rsidRPr="002A5121">
                    <w:rPr>
                      <w:bCs/>
                      <w:szCs w:val="24"/>
                    </w:rPr>
                    <w:t>Coordinación de la ejecución de la obra pública.</w:t>
                  </w:r>
                </w:p>
              </w:tc>
            </w:tr>
            <w:tr w:rsidR="002A5121" w:rsidRPr="00D904F2" w14:paraId="05EFFAE0" w14:textId="77777777" w:rsidTr="00C54CCC">
              <w:tc>
                <w:tcPr>
                  <w:tcW w:w="567" w:type="dxa"/>
                </w:tcPr>
                <w:p w14:paraId="48EDE5C5" w14:textId="77777777" w:rsidR="002A5121" w:rsidRPr="00D904F2" w:rsidRDefault="002A5121" w:rsidP="002A5121">
                  <w:pPr>
                    <w:spacing w:line="240" w:lineRule="auto"/>
                    <w:rPr>
                      <w:bCs/>
                    </w:rPr>
                  </w:pPr>
                  <w:r w:rsidRPr="00D904F2">
                    <w:rPr>
                      <w:bCs/>
                    </w:rPr>
                    <w:t>2</w:t>
                  </w:r>
                </w:p>
              </w:tc>
              <w:tc>
                <w:tcPr>
                  <w:tcW w:w="9276" w:type="dxa"/>
                  <w:vAlign w:val="center"/>
                </w:tcPr>
                <w:p w14:paraId="6994A0F6" w14:textId="0279CF47" w:rsidR="002A5121" w:rsidRPr="002A5121" w:rsidRDefault="002A5121" w:rsidP="002A5121">
                  <w:pPr>
                    <w:spacing w:line="240" w:lineRule="auto"/>
                    <w:rPr>
                      <w:bCs/>
                      <w:szCs w:val="24"/>
                    </w:rPr>
                  </w:pPr>
                  <w:r w:rsidRPr="002A5121">
                    <w:rPr>
                      <w:rFonts w:eastAsia="Times New Roman"/>
                      <w:color w:val="000000"/>
                      <w:szCs w:val="24"/>
                      <w:lang w:eastAsia="es-MX"/>
                    </w:rPr>
                    <w:t>EC0825 Supervisión de la obra de los trabajos de obra pública.</w:t>
                  </w:r>
                </w:p>
              </w:tc>
            </w:tr>
            <w:tr w:rsidR="002A5121" w:rsidRPr="00D904F2" w14:paraId="5291F827" w14:textId="77777777" w:rsidTr="00C54CCC">
              <w:tc>
                <w:tcPr>
                  <w:tcW w:w="567" w:type="dxa"/>
                </w:tcPr>
                <w:p w14:paraId="6278205D" w14:textId="77777777" w:rsidR="002A5121" w:rsidRPr="00D904F2" w:rsidRDefault="002A5121" w:rsidP="002A5121">
                  <w:pPr>
                    <w:spacing w:line="240" w:lineRule="auto"/>
                    <w:rPr>
                      <w:bCs/>
                    </w:rPr>
                  </w:pPr>
                  <w:r w:rsidRPr="00D904F2">
                    <w:rPr>
                      <w:bCs/>
                    </w:rPr>
                    <w:t>3</w:t>
                  </w:r>
                </w:p>
              </w:tc>
              <w:tc>
                <w:tcPr>
                  <w:tcW w:w="9276" w:type="dxa"/>
                  <w:vAlign w:val="center"/>
                </w:tcPr>
                <w:p w14:paraId="357E8A72" w14:textId="3A11E952" w:rsidR="002A5121" w:rsidRPr="002A5121" w:rsidRDefault="002A5121" w:rsidP="002A5121">
                  <w:pPr>
                    <w:spacing w:line="240" w:lineRule="auto"/>
                    <w:rPr>
                      <w:b/>
                      <w:bCs/>
                      <w:szCs w:val="24"/>
                    </w:rPr>
                  </w:pPr>
                  <w:r w:rsidRPr="002A5121">
                    <w:rPr>
                      <w:rFonts w:eastAsia="Times New Roman"/>
                      <w:color w:val="000000"/>
                      <w:szCs w:val="24"/>
                      <w:lang w:eastAsia="es-MX"/>
                    </w:rPr>
                    <w:t>EC0554 Trabajo en equipo.</w:t>
                  </w:r>
                </w:p>
              </w:tc>
            </w:tr>
            <w:tr w:rsidR="00F143F1" w:rsidRPr="00D904F2" w14:paraId="579B8489" w14:textId="77777777" w:rsidTr="009C7302">
              <w:trPr>
                <w:trHeight w:val="476"/>
              </w:trPr>
              <w:tc>
                <w:tcPr>
                  <w:tcW w:w="9843" w:type="dxa"/>
                  <w:gridSpan w:val="2"/>
                  <w:shd w:val="clear" w:color="auto" w:fill="C00000"/>
                  <w:vAlign w:val="center"/>
                </w:tcPr>
                <w:p w14:paraId="44E9C79C" w14:textId="77777777" w:rsidR="00F143F1" w:rsidRPr="00D904F2" w:rsidRDefault="00F143F1" w:rsidP="00F143F1">
                  <w:pPr>
                    <w:spacing w:line="240" w:lineRule="auto"/>
                    <w:jc w:val="center"/>
                    <w:rPr>
                      <w:b/>
                      <w:bCs/>
                    </w:rPr>
                  </w:pPr>
                  <w:r w:rsidRPr="00D904F2">
                    <w:rPr>
                      <w:b/>
                      <w:bCs/>
                    </w:rPr>
                    <w:t>RELACIONES</w:t>
                  </w:r>
                </w:p>
              </w:tc>
            </w:tr>
          </w:tbl>
          <w:p w14:paraId="043865F2" w14:textId="77777777" w:rsidR="00F143F1" w:rsidRPr="00D904F2" w:rsidRDefault="00F143F1" w:rsidP="00F143F1">
            <w:pPr>
              <w:spacing w:after="0" w:line="240" w:lineRule="auto"/>
              <w:jc w:val="center"/>
              <w:rPr>
                <w:b/>
                <w:bCs/>
                <w:szCs w:val="24"/>
                <w:lang w:val="es-ES" w:eastAsia="es-ES"/>
              </w:rPr>
            </w:pPr>
            <w:r w:rsidRPr="00D904F2">
              <w:rPr>
                <w:b/>
                <w:bCs/>
              </w:rPr>
              <w:t>INTERNAS</w:t>
            </w:r>
          </w:p>
        </w:tc>
      </w:tr>
      <w:tr w:rsidR="00F143F1" w14:paraId="033B7481" w14:textId="77777777" w:rsidTr="009C7302">
        <w:trPr>
          <w:gridAfter w:val="1"/>
          <w:wAfter w:w="18"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109E1C87" w14:textId="77777777" w:rsidR="00F143F1" w:rsidRPr="004F73FE" w:rsidRDefault="00F143F1" w:rsidP="009C7302">
            <w:pPr>
              <w:spacing w:after="0" w:line="240" w:lineRule="auto"/>
              <w:jc w:val="center"/>
              <w:rPr>
                <w:szCs w:val="24"/>
                <w:lang w:val="es-ES" w:eastAsia="es-ES"/>
              </w:rPr>
            </w:pPr>
            <w:r w:rsidRPr="004F73FE">
              <w:t>1</w:t>
            </w:r>
          </w:p>
        </w:tc>
        <w:tc>
          <w:tcPr>
            <w:tcW w:w="9555" w:type="dxa"/>
            <w:gridSpan w:val="6"/>
            <w:tcBorders>
              <w:top w:val="single" w:sz="4" w:space="0" w:color="auto"/>
              <w:left w:val="single" w:sz="4" w:space="0" w:color="auto"/>
              <w:bottom w:val="single" w:sz="4" w:space="0" w:color="auto"/>
              <w:right w:val="single" w:sz="4" w:space="0" w:color="auto"/>
            </w:tcBorders>
            <w:noWrap/>
            <w:vAlign w:val="bottom"/>
            <w:hideMark/>
          </w:tcPr>
          <w:p w14:paraId="1CB913DB" w14:textId="77777777" w:rsidR="00F143F1" w:rsidRPr="00D904F2" w:rsidRDefault="00F143F1" w:rsidP="009C7302">
            <w:pPr>
              <w:spacing w:after="0" w:line="240" w:lineRule="auto"/>
              <w:rPr>
                <w:szCs w:val="24"/>
                <w:lang w:val="es-ES" w:eastAsia="es-ES"/>
              </w:rPr>
            </w:pPr>
            <w:r>
              <w:rPr>
                <w:szCs w:val="24"/>
                <w:lang w:val="es-ES" w:eastAsia="es-ES"/>
              </w:rPr>
              <w:t>Personal de la propia Coordinación de O</w:t>
            </w:r>
            <w:r w:rsidRPr="00D904F2">
              <w:rPr>
                <w:szCs w:val="24"/>
                <w:lang w:val="es-ES" w:eastAsia="es-ES"/>
              </w:rPr>
              <w:t>bras.</w:t>
            </w:r>
          </w:p>
        </w:tc>
      </w:tr>
      <w:tr w:rsidR="00F143F1" w14:paraId="3ED7DDB1" w14:textId="77777777" w:rsidTr="009C7302">
        <w:trPr>
          <w:gridAfter w:val="1"/>
          <w:wAfter w:w="18"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1AF13855" w14:textId="77777777" w:rsidR="00F143F1" w:rsidRPr="004F73FE" w:rsidRDefault="00F143F1" w:rsidP="009C7302">
            <w:pPr>
              <w:spacing w:after="0" w:line="240" w:lineRule="auto"/>
              <w:jc w:val="center"/>
              <w:rPr>
                <w:szCs w:val="24"/>
                <w:lang w:val="es-ES" w:eastAsia="es-ES"/>
              </w:rPr>
            </w:pPr>
            <w:r w:rsidRPr="004F73FE">
              <w:t>2</w:t>
            </w:r>
          </w:p>
        </w:tc>
        <w:tc>
          <w:tcPr>
            <w:tcW w:w="9555" w:type="dxa"/>
            <w:gridSpan w:val="6"/>
            <w:tcBorders>
              <w:top w:val="single" w:sz="4" w:space="0" w:color="auto"/>
              <w:left w:val="single" w:sz="4" w:space="0" w:color="auto"/>
              <w:bottom w:val="single" w:sz="4" w:space="0" w:color="auto"/>
              <w:right w:val="single" w:sz="4" w:space="0" w:color="auto"/>
            </w:tcBorders>
            <w:vAlign w:val="center"/>
            <w:hideMark/>
          </w:tcPr>
          <w:p w14:paraId="330AC297" w14:textId="77777777" w:rsidR="00F143F1" w:rsidRPr="00D904F2" w:rsidRDefault="00F143F1" w:rsidP="009C7302">
            <w:pPr>
              <w:spacing w:after="0" w:line="240" w:lineRule="auto"/>
              <w:rPr>
                <w:szCs w:val="24"/>
                <w:lang w:val="es-ES" w:eastAsia="es-ES"/>
              </w:rPr>
            </w:pPr>
            <w:r>
              <w:rPr>
                <w:szCs w:val="24"/>
                <w:lang w:val="es-ES" w:eastAsia="es-ES"/>
              </w:rPr>
              <w:t>Personal del Edificio Central, de la Contraloría G</w:t>
            </w:r>
            <w:r w:rsidRPr="00D904F2">
              <w:rPr>
                <w:szCs w:val="24"/>
                <w:lang w:val="es-ES" w:eastAsia="es-ES"/>
              </w:rPr>
              <w:t>eneral de la UJED</w:t>
            </w:r>
            <w:r>
              <w:rPr>
                <w:szCs w:val="24"/>
                <w:lang w:val="es-ES" w:eastAsia="es-ES"/>
              </w:rPr>
              <w:t xml:space="preserve"> así como de Escuelas, F</w:t>
            </w:r>
            <w:r w:rsidRPr="00D904F2">
              <w:rPr>
                <w:szCs w:val="24"/>
                <w:lang w:val="es-ES" w:eastAsia="es-ES"/>
              </w:rPr>
              <w:t>acultades y</w:t>
            </w:r>
            <w:r>
              <w:rPr>
                <w:szCs w:val="24"/>
                <w:lang w:val="es-ES" w:eastAsia="es-ES"/>
              </w:rPr>
              <w:t xml:space="preserve"> diversos Departamentos de la U</w:t>
            </w:r>
            <w:r w:rsidRPr="00D904F2">
              <w:rPr>
                <w:szCs w:val="24"/>
                <w:lang w:val="es-ES" w:eastAsia="es-ES"/>
              </w:rPr>
              <w:t>niversidad.</w:t>
            </w:r>
          </w:p>
        </w:tc>
      </w:tr>
      <w:tr w:rsidR="00F143F1" w14:paraId="69681A32" w14:textId="77777777" w:rsidTr="009C7302">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7A60AA09" w14:textId="77777777" w:rsidR="00F143F1" w:rsidRPr="004F73FE" w:rsidRDefault="00F143F1" w:rsidP="009C7302">
            <w:pPr>
              <w:spacing w:after="0" w:line="240" w:lineRule="auto"/>
              <w:jc w:val="center"/>
              <w:rPr>
                <w:b/>
                <w:bCs/>
                <w:szCs w:val="24"/>
                <w:lang w:val="es-ES" w:eastAsia="es-ES"/>
              </w:rPr>
            </w:pPr>
            <w:r w:rsidRPr="004F73FE">
              <w:rPr>
                <w:b/>
                <w:bCs/>
              </w:rPr>
              <w:t>EXTERNAS</w:t>
            </w:r>
          </w:p>
        </w:tc>
      </w:tr>
      <w:tr w:rsidR="00F143F1" w14:paraId="2FE2CD4D" w14:textId="77777777" w:rsidTr="009C7302">
        <w:trPr>
          <w:gridAfter w:val="1"/>
          <w:wAfter w:w="18"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59C1E4FA" w14:textId="77777777" w:rsidR="00F143F1" w:rsidRPr="004F73FE" w:rsidRDefault="00F143F1" w:rsidP="009C7302">
            <w:pPr>
              <w:spacing w:after="0" w:line="240" w:lineRule="auto"/>
              <w:jc w:val="center"/>
              <w:rPr>
                <w:szCs w:val="24"/>
                <w:lang w:val="es-ES" w:eastAsia="es-ES"/>
              </w:rPr>
            </w:pPr>
            <w:r w:rsidRPr="004F73FE">
              <w:t>1</w:t>
            </w:r>
          </w:p>
        </w:tc>
        <w:tc>
          <w:tcPr>
            <w:tcW w:w="9555" w:type="dxa"/>
            <w:gridSpan w:val="6"/>
            <w:tcBorders>
              <w:top w:val="single" w:sz="4" w:space="0" w:color="auto"/>
              <w:left w:val="single" w:sz="4" w:space="0" w:color="auto"/>
              <w:bottom w:val="single" w:sz="4" w:space="0" w:color="auto"/>
              <w:right w:val="single" w:sz="4" w:space="0" w:color="auto"/>
            </w:tcBorders>
            <w:vAlign w:val="center"/>
            <w:hideMark/>
          </w:tcPr>
          <w:p w14:paraId="7E7A2B79" w14:textId="77777777" w:rsidR="00F143F1" w:rsidRPr="00D904F2" w:rsidRDefault="00F143F1" w:rsidP="009C7302">
            <w:pPr>
              <w:spacing w:after="0" w:line="240" w:lineRule="auto"/>
              <w:rPr>
                <w:szCs w:val="24"/>
                <w:lang w:val="es-ES" w:eastAsia="es-ES"/>
              </w:rPr>
            </w:pPr>
            <w:r w:rsidRPr="00D904F2">
              <w:rPr>
                <w:szCs w:val="24"/>
                <w:lang w:val="es-ES" w:eastAsia="es-ES"/>
              </w:rPr>
              <w:t xml:space="preserve">Personal de la </w:t>
            </w:r>
            <w:r>
              <w:rPr>
                <w:szCs w:val="24"/>
                <w:lang w:val="es-ES" w:eastAsia="es-ES"/>
              </w:rPr>
              <w:t>Entidad Auditora Superior del E</w:t>
            </w:r>
            <w:r w:rsidRPr="00D904F2">
              <w:rPr>
                <w:szCs w:val="24"/>
                <w:lang w:val="es-ES" w:eastAsia="es-ES"/>
              </w:rPr>
              <w:t>stado (EASE).</w:t>
            </w:r>
          </w:p>
        </w:tc>
      </w:tr>
      <w:tr w:rsidR="00F143F1" w14:paraId="11DF3425" w14:textId="77777777" w:rsidTr="009C7302">
        <w:trPr>
          <w:gridAfter w:val="1"/>
          <w:wAfter w:w="18"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2AEABEB1" w14:textId="77777777" w:rsidR="00F143F1" w:rsidRPr="004F73FE" w:rsidRDefault="00F143F1" w:rsidP="009C7302">
            <w:pPr>
              <w:spacing w:after="0" w:line="240" w:lineRule="auto"/>
              <w:jc w:val="center"/>
              <w:rPr>
                <w:szCs w:val="24"/>
                <w:lang w:val="es-ES" w:eastAsia="es-ES"/>
              </w:rPr>
            </w:pPr>
            <w:r w:rsidRPr="004F73FE">
              <w:t>2</w:t>
            </w:r>
          </w:p>
        </w:tc>
        <w:tc>
          <w:tcPr>
            <w:tcW w:w="9555" w:type="dxa"/>
            <w:gridSpan w:val="6"/>
            <w:tcBorders>
              <w:top w:val="single" w:sz="4" w:space="0" w:color="auto"/>
              <w:left w:val="single" w:sz="4" w:space="0" w:color="auto"/>
              <w:bottom w:val="single" w:sz="4" w:space="0" w:color="auto"/>
              <w:right w:val="single" w:sz="4" w:space="0" w:color="auto"/>
            </w:tcBorders>
            <w:vAlign w:val="center"/>
            <w:hideMark/>
          </w:tcPr>
          <w:p w14:paraId="0AA25D3A" w14:textId="77777777" w:rsidR="00F143F1" w:rsidRPr="00D904F2" w:rsidRDefault="00F143F1" w:rsidP="009C7302">
            <w:pPr>
              <w:spacing w:after="0" w:line="240" w:lineRule="auto"/>
              <w:rPr>
                <w:szCs w:val="24"/>
                <w:lang w:val="es-ES" w:eastAsia="es-ES"/>
              </w:rPr>
            </w:pPr>
            <w:r w:rsidRPr="00D904F2">
              <w:rPr>
                <w:szCs w:val="24"/>
                <w:lang w:val="es-ES" w:eastAsia="es-ES"/>
              </w:rPr>
              <w:t>Person</w:t>
            </w:r>
            <w:r>
              <w:rPr>
                <w:szCs w:val="24"/>
                <w:lang w:val="es-ES" w:eastAsia="es-ES"/>
              </w:rPr>
              <w:t>al de la Auditoria Superior de la F</w:t>
            </w:r>
            <w:r w:rsidRPr="00D904F2">
              <w:rPr>
                <w:szCs w:val="24"/>
                <w:lang w:val="es-ES" w:eastAsia="es-ES"/>
              </w:rPr>
              <w:t>ederación</w:t>
            </w:r>
            <w:r>
              <w:rPr>
                <w:szCs w:val="24"/>
                <w:lang w:val="es-ES" w:eastAsia="es-ES"/>
              </w:rPr>
              <w:t xml:space="preserve"> (ASF)</w:t>
            </w:r>
            <w:r w:rsidRPr="00D904F2">
              <w:rPr>
                <w:szCs w:val="24"/>
                <w:lang w:val="es-ES" w:eastAsia="es-ES"/>
              </w:rPr>
              <w:t>.</w:t>
            </w:r>
          </w:p>
        </w:tc>
      </w:tr>
      <w:tr w:rsidR="00F143F1" w14:paraId="47BE112E" w14:textId="77777777" w:rsidTr="009C7302">
        <w:trPr>
          <w:gridAfter w:val="1"/>
          <w:wAfter w:w="18"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3AE01A27" w14:textId="77777777" w:rsidR="00F143F1" w:rsidRPr="004F73FE" w:rsidRDefault="00F143F1" w:rsidP="009C7302">
            <w:pPr>
              <w:spacing w:after="0" w:line="240" w:lineRule="auto"/>
              <w:jc w:val="center"/>
              <w:rPr>
                <w:szCs w:val="24"/>
                <w:lang w:val="es-ES" w:eastAsia="es-ES"/>
              </w:rPr>
            </w:pPr>
            <w:r w:rsidRPr="004F73FE">
              <w:t>3</w:t>
            </w:r>
          </w:p>
        </w:tc>
        <w:tc>
          <w:tcPr>
            <w:tcW w:w="9555" w:type="dxa"/>
            <w:gridSpan w:val="6"/>
            <w:tcBorders>
              <w:top w:val="single" w:sz="4" w:space="0" w:color="auto"/>
              <w:left w:val="single" w:sz="4" w:space="0" w:color="auto"/>
              <w:bottom w:val="single" w:sz="4" w:space="0" w:color="auto"/>
              <w:right w:val="single" w:sz="4" w:space="0" w:color="auto"/>
            </w:tcBorders>
            <w:vAlign w:val="center"/>
            <w:hideMark/>
          </w:tcPr>
          <w:p w14:paraId="4258122D" w14:textId="77777777" w:rsidR="00F143F1" w:rsidRPr="00D904F2" w:rsidRDefault="00F143F1" w:rsidP="009C7302">
            <w:pPr>
              <w:spacing w:after="0" w:line="240" w:lineRule="auto"/>
              <w:rPr>
                <w:szCs w:val="24"/>
                <w:lang w:val="es-ES" w:eastAsia="es-ES"/>
              </w:rPr>
            </w:pPr>
            <w:r w:rsidRPr="00D904F2">
              <w:rPr>
                <w:szCs w:val="24"/>
                <w:lang w:val="es-ES" w:eastAsia="es-ES"/>
              </w:rPr>
              <w:t>Contratistas</w:t>
            </w:r>
            <w:r>
              <w:rPr>
                <w:szCs w:val="24"/>
                <w:lang w:val="es-ES" w:eastAsia="es-ES"/>
              </w:rPr>
              <w:t>.</w:t>
            </w:r>
          </w:p>
        </w:tc>
      </w:tr>
    </w:tbl>
    <w:p w14:paraId="61A5DA77" w14:textId="0DFEDB3A" w:rsidR="00F143F1" w:rsidRDefault="00F143F1" w:rsidP="00F143F1">
      <w:pPr>
        <w:spacing w:after="0" w:line="240" w:lineRule="auto"/>
        <w:rPr>
          <w:rFonts w:ascii="Arial" w:hAnsi="Arial" w:cs="Arial"/>
          <w:b/>
        </w:rPr>
      </w:pPr>
    </w:p>
    <w:p w14:paraId="052D06A8" w14:textId="105AD614" w:rsidR="00F143F1" w:rsidRDefault="00F143F1" w:rsidP="00F143F1">
      <w:pPr>
        <w:spacing w:after="0" w:line="240" w:lineRule="auto"/>
        <w:rPr>
          <w:rFonts w:ascii="Arial" w:hAnsi="Arial" w:cs="Arial"/>
          <w:b/>
        </w:rPr>
      </w:pPr>
    </w:p>
    <w:p w14:paraId="07D37072" w14:textId="0C9D351B" w:rsidR="00F143F1" w:rsidRDefault="00F143F1" w:rsidP="00F143F1">
      <w:pPr>
        <w:spacing w:after="0" w:line="240" w:lineRule="auto"/>
        <w:rPr>
          <w:rFonts w:ascii="Arial" w:hAnsi="Arial" w:cs="Arial"/>
          <w:b/>
        </w:rPr>
      </w:pPr>
    </w:p>
    <w:p w14:paraId="060B0336" w14:textId="48600299" w:rsidR="00F143F1" w:rsidRDefault="00F143F1" w:rsidP="00F143F1">
      <w:pPr>
        <w:spacing w:after="0" w:line="240" w:lineRule="auto"/>
        <w:rPr>
          <w:rFonts w:ascii="Arial" w:hAnsi="Arial" w:cs="Arial"/>
          <w:b/>
        </w:rPr>
      </w:pPr>
    </w:p>
    <w:p w14:paraId="02F3548A" w14:textId="0EC00731" w:rsidR="00F143F1" w:rsidRDefault="00F143F1" w:rsidP="00F143F1">
      <w:pPr>
        <w:spacing w:after="0" w:line="240" w:lineRule="auto"/>
        <w:rPr>
          <w:rFonts w:ascii="Arial" w:hAnsi="Arial" w:cs="Arial"/>
          <w:b/>
        </w:rPr>
      </w:pPr>
    </w:p>
    <w:p w14:paraId="77E09D8B" w14:textId="77777777" w:rsidR="00F143F1" w:rsidRDefault="00F143F1" w:rsidP="00F143F1">
      <w:pPr>
        <w:spacing w:after="0" w:line="240" w:lineRule="auto"/>
        <w:rPr>
          <w:rFonts w:ascii="Arial" w:hAnsi="Arial" w:cs="Arial"/>
          <w:b/>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F143F1" w:rsidRPr="00104433" w14:paraId="222F75CD" w14:textId="77777777" w:rsidTr="009C7302">
        <w:trPr>
          <w:trHeight w:val="438"/>
        </w:trPr>
        <w:tc>
          <w:tcPr>
            <w:tcW w:w="3544" w:type="dxa"/>
            <w:vMerge w:val="restart"/>
            <w:tcBorders>
              <w:right w:val="single" w:sz="4" w:space="0" w:color="auto"/>
            </w:tcBorders>
            <w:shd w:val="clear" w:color="auto" w:fill="C00000"/>
          </w:tcPr>
          <w:p w14:paraId="32BAEF62" w14:textId="77777777" w:rsidR="00F143F1" w:rsidRPr="00104433" w:rsidRDefault="00F143F1" w:rsidP="00F143F1">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487E4882" w14:textId="77777777" w:rsidR="00F143F1" w:rsidRPr="00104433" w:rsidRDefault="00F143F1" w:rsidP="00F143F1">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2FB08F20" w14:textId="77777777" w:rsidR="00F143F1" w:rsidRPr="00104433" w:rsidRDefault="00F143F1" w:rsidP="00F143F1">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236F87AF" w14:textId="77777777" w:rsidR="00F143F1" w:rsidRPr="00104433" w:rsidRDefault="00F143F1" w:rsidP="00F143F1">
            <w:pPr>
              <w:widowControl w:val="0"/>
              <w:spacing w:line="240" w:lineRule="auto"/>
              <w:rPr>
                <w:szCs w:val="24"/>
              </w:rPr>
            </w:pPr>
          </w:p>
        </w:tc>
        <w:tc>
          <w:tcPr>
            <w:tcW w:w="2448" w:type="dxa"/>
            <w:gridSpan w:val="3"/>
            <w:tcBorders>
              <w:left w:val="single" w:sz="4" w:space="0" w:color="auto"/>
            </w:tcBorders>
            <w:shd w:val="clear" w:color="auto" w:fill="C00000"/>
            <w:vAlign w:val="center"/>
          </w:tcPr>
          <w:p w14:paraId="08B4FBE0" w14:textId="77777777" w:rsidR="00F143F1" w:rsidRPr="00104433" w:rsidRDefault="00F143F1" w:rsidP="00F143F1">
            <w:pPr>
              <w:widowControl w:val="0"/>
              <w:spacing w:line="240" w:lineRule="auto"/>
              <w:jc w:val="center"/>
              <w:rPr>
                <w:szCs w:val="24"/>
              </w:rPr>
            </w:pPr>
            <w:r w:rsidRPr="00104433">
              <w:rPr>
                <w:b/>
                <w:szCs w:val="24"/>
              </w:rPr>
              <w:t>FECHA</w:t>
            </w:r>
          </w:p>
        </w:tc>
      </w:tr>
      <w:tr w:rsidR="00F143F1" w:rsidRPr="00104433" w14:paraId="1DDBE76C" w14:textId="77777777" w:rsidTr="009C7302">
        <w:trPr>
          <w:trHeight w:val="402"/>
        </w:trPr>
        <w:tc>
          <w:tcPr>
            <w:tcW w:w="3544" w:type="dxa"/>
            <w:vMerge/>
            <w:tcBorders>
              <w:right w:val="single" w:sz="4" w:space="0" w:color="auto"/>
            </w:tcBorders>
            <w:shd w:val="clear" w:color="auto" w:fill="C00000"/>
          </w:tcPr>
          <w:p w14:paraId="11C70082" w14:textId="77777777" w:rsidR="00F143F1" w:rsidRPr="00104433" w:rsidRDefault="00F143F1" w:rsidP="00F143F1">
            <w:pPr>
              <w:widowControl w:val="0"/>
              <w:spacing w:line="240" w:lineRule="auto"/>
              <w:rPr>
                <w:szCs w:val="24"/>
              </w:rPr>
            </w:pPr>
          </w:p>
        </w:tc>
        <w:tc>
          <w:tcPr>
            <w:tcW w:w="425" w:type="dxa"/>
            <w:tcBorders>
              <w:top w:val="nil"/>
              <w:left w:val="single" w:sz="4" w:space="0" w:color="auto"/>
              <w:bottom w:val="nil"/>
              <w:right w:val="single" w:sz="4" w:space="0" w:color="auto"/>
            </w:tcBorders>
          </w:tcPr>
          <w:p w14:paraId="1A6B3633" w14:textId="77777777" w:rsidR="00F143F1" w:rsidRPr="00104433" w:rsidRDefault="00F143F1" w:rsidP="00F143F1">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1E0AF422" w14:textId="77777777" w:rsidR="00F143F1" w:rsidRPr="00104433" w:rsidRDefault="00F143F1" w:rsidP="00F143F1">
            <w:pPr>
              <w:widowControl w:val="0"/>
              <w:spacing w:line="240" w:lineRule="auto"/>
              <w:rPr>
                <w:szCs w:val="24"/>
              </w:rPr>
            </w:pPr>
          </w:p>
        </w:tc>
        <w:tc>
          <w:tcPr>
            <w:tcW w:w="282" w:type="dxa"/>
            <w:tcBorders>
              <w:top w:val="nil"/>
              <w:left w:val="single" w:sz="4" w:space="0" w:color="auto"/>
              <w:bottom w:val="nil"/>
              <w:right w:val="single" w:sz="4" w:space="0" w:color="auto"/>
            </w:tcBorders>
          </w:tcPr>
          <w:p w14:paraId="25447945" w14:textId="77777777" w:rsidR="00F143F1" w:rsidRPr="00104433" w:rsidRDefault="00F143F1" w:rsidP="00F143F1">
            <w:pPr>
              <w:widowControl w:val="0"/>
              <w:spacing w:line="240" w:lineRule="auto"/>
              <w:rPr>
                <w:szCs w:val="24"/>
              </w:rPr>
            </w:pPr>
          </w:p>
        </w:tc>
        <w:tc>
          <w:tcPr>
            <w:tcW w:w="849" w:type="dxa"/>
            <w:tcBorders>
              <w:left w:val="single" w:sz="4" w:space="0" w:color="auto"/>
            </w:tcBorders>
            <w:shd w:val="clear" w:color="auto" w:fill="C00000"/>
            <w:vAlign w:val="center"/>
          </w:tcPr>
          <w:p w14:paraId="4EED1964" w14:textId="77777777" w:rsidR="00F143F1" w:rsidRPr="00104433" w:rsidRDefault="00F143F1" w:rsidP="00F143F1">
            <w:pPr>
              <w:spacing w:line="240" w:lineRule="auto"/>
              <w:jc w:val="center"/>
              <w:rPr>
                <w:b/>
                <w:szCs w:val="24"/>
              </w:rPr>
            </w:pPr>
            <w:r w:rsidRPr="00104433">
              <w:rPr>
                <w:b/>
                <w:szCs w:val="24"/>
              </w:rPr>
              <w:t>DÍA</w:t>
            </w:r>
          </w:p>
        </w:tc>
        <w:tc>
          <w:tcPr>
            <w:tcW w:w="849" w:type="dxa"/>
            <w:shd w:val="clear" w:color="auto" w:fill="C00000"/>
            <w:vAlign w:val="center"/>
          </w:tcPr>
          <w:p w14:paraId="78F3FC8C" w14:textId="77777777" w:rsidR="00F143F1" w:rsidRPr="00104433" w:rsidRDefault="00F143F1" w:rsidP="00F143F1">
            <w:pPr>
              <w:spacing w:line="240" w:lineRule="auto"/>
              <w:jc w:val="center"/>
              <w:rPr>
                <w:b/>
                <w:szCs w:val="24"/>
              </w:rPr>
            </w:pPr>
            <w:r w:rsidRPr="00104433">
              <w:rPr>
                <w:b/>
                <w:szCs w:val="24"/>
              </w:rPr>
              <w:t>MES</w:t>
            </w:r>
          </w:p>
        </w:tc>
        <w:tc>
          <w:tcPr>
            <w:tcW w:w="750" w:type="dxa"/>
            <w:shd w:val="clear" w:color="auto" w:fill="C00000"/>
            <w:vAlign w:val="center"/>
          </w:tcPr>
          <w:p w14:paraId="432C844A" w14:textId="77777777" w:rsidR="00F143F1" w:rsidRPr="00104433" w:rsidRDefault="00F143F1" w:rsidP="00F143F1">
            <w:pPr>
              <w:spacing w:line="240" w:lineRule="auto"/>
              <w:jc w:val="center"/>
              <w:rPr>
                <w:b/>
                <w:szCs w:val="24"/>
              </w:rPr>
            </w:pPr>
            <w:r w:rsidRPr="00104433">
              <w:rPr>
                <w:b/>
                <w:szCs w:val="24"/>
              </w:rPr>
              <w:t>AÑO</w:t>
            </w:r>
          </w:p>
        </w:tc>
      </w:tr>
      <w:tr w:rsidR="00F143F1" w:rsidRPr="00104433" w14:paraId="660039EF" w14:textId="77777777" w:rsidTr="009C7302">
        <w:trPr>
          <w:trHeight w:val="1273"/>
        </w:trPr>
        <w:tc>
          <w:tcPr>
            <w:tcW w:w="3544" w:type="dxa"/>
            <w:tcBorders>
              <w:right w:val="single" w:sz="4" w:space="0" w:color="auto"/>
            </w:tcBorders>
            <w:vAlign w:val="bottom"/>
          </w:tcPr>
          <w:p w14:paraId="1849DA3A" w14:textId="65FC44A2" w:rsidR="00F143F1" w:rsidRPr="00F143F1" w:rsidRDefault="00F143F1" w:rsidP="00F143F1">
            <w:pPr>
              <w:widowControl w:val="0"/>
              <w:spacing w:line="240" w:lineRule="auto"/>
              <w:jc w:val="center"/>
              <w:rPr>
                <w:sz w:val="22"/>
              </w:rPr>
            </w:pPr>
            <w:r w:rsidRPr="00F143F1">
              <w:rPr>
                <w:sz w:val="22"/>
              </w:rPr>
              <w:t xml:space="preserve">Arq. Óscar </w:t>
            </w:r>
            <w:r w:rsidR="00122DF9">
              <w:rPr>
                <w:sz w:val="22"/>
              </w:rPr>
              <w:t xml:space="preserve">Arturo Díaz </w:t>
            </w:r>
            <w:r w:rsidRPr="00F143F1">
              <w:rPr>
                <w:sz w:val="22"/>
              </w:rPr>
              <w:t>Madrid</w:t>
            </w:r>
          </w:p>
          <w:p w14:paraId="64459B31" w14:textId="0111E783" w:rsidR="00F143F1" w:rsidRPr="00F143F1" w:rsidRDefault="00F143F1" w:rsidP="00F143F1">
            <w:pPr>
              <w:widowControl w:val="0"/>
              <w:spacing w:line="240" w:lineRule="auto"/>
              <w:jc w:val="center"/>
              <w:rPr>
                <w:sz w:val="22"/>
              </w:rPr>
            </w:pPr>
          </w:p>
        </w:tc>
        <w:tc>
          <w:tcPr>
            <w:tcW w:w="425" w:type="dxa"/>
            <w:tcBorders>
              <w:top w:val="nil"/>
              <w:left w:val="single" w:sz="4" w:space="0" w:color="auto"/>
              <w:bottom w:val="nil"/>
              <w:right w:val="single" w:sz="4" w:space="0" w:color="auto"/>
            </w:tcBorders>
            <w:vAlign w:val="bottom"/>
          </w:tcPr>
          <w:p w14:paraId="5D5F8283" w14:textId="77777777" w:rsidR="00F143F1" w:rsidRPr="00F143F1" w:rsidRDefault="00F143F1" w:rsidP="00F143F1">
            <w:pPr>
              <w:widowControl w:val="0"/>
              <w:spacing w:line="240" w:lineRule="auto"/>
              <w:jc w:val="center"/>
              <w:rPr>
                <w:sz w:val="22"/>
              </w:rPr>
            </w:pPr>
          </w:p>
        </w:tc>
        <w:tc>
          <w:tcPr>
            <w:tcW w:w="3233" w:type="dxa"/>
            <w:tcBorders>
              <w:left w:val="single" w:sz="4" w:space="0" w:color="auto"/>
              <w:right w:val="single" w:sz="4" w:space="0" w:color="auto"/>
            </w:tcBorders>
            <w:vAlign w:val="bottom"/>
          </w:tcPr>
          <w:p w14:paraId="341EC205" w14:textId="77777777" w:rsidR="00F143F1" w:rsidRPr="00F143F1" w:rsidRDefault="00F143F1" w:rsidP="00F143F1">
            <w:pPr>
              <w:widowControl w:val="0"/>
              <w:spacing w:line="240" w:lineRule="auto"/>
              <w:jc w:val="center"/>
              <w:rPr>
                <w:sz w:val="22"/>
              </w:rPr>
            </w:pPr>
            <w:r w:rsidRPr="00F143F1">
              <w:rPr>
                <w:sz w:val="22"/>
              </w:rPr>
              <w:t xml:space="preserve">Ing. Mario Antonio Niebla Ibarra </w:t>
            </w:r>
          </w:p>
          <w:p w14:paraId="1B05F8E9" w14:textId="26EB380D" w:rsidR="00F143F1" w:rsidRPr="00F143F1" w:rsidRDefault="00F143F1" w:rsidP="00F143F1">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4F2AB3DF" w14:textId="77777777" w:rsidR="00F143F1" w:rsidRPr="00F143F1" w:rsidRDefault="00F143F1" w:rsidP="00F143F1">
            <w:pPr>
              <w:widowControl w:val="0"/>
              <w:spacing w:line="240" w:lineRule="auto"/>
              <w:rPr>
                <w:sz w:val="22"/>
              </w:rPr>
            </w:pPr>
          </w:p>
        </w:tc>
        <w:tc>
          <w:tcPr>
            <w:tcW w:w="849" w:type="dxa"/>
            <w:tcBorders>
              <w:left w:val="single" w:sz="4" w:space="0" w:color="auto"/>
            </w:tcBorders>
            <w:vAlign w:val="center"/>
          </w:tcPr>
          <w:p w14:paraId="344358D0" w14:textId="77777777" w:rsidR="00F143F1" w:rsidRPr="00F143F1" w:rsidRDefault="00F143F1" w:rsidP="00F143F1">
            <w:pPr>
              <w:spacing w:line="240" w:lineRule="auto"/>
              <w:jc w:val="center"/>
              <w:rPr>
                <w:sz w:val="22"/>
              </w:rPr>
            </w:pPr>
            <w:r w:rsidRPr="00F143F1">
              <w:rPr>
                <w:sz w:val="22"/>
              </w:rPr>
              <w:t>25</w:t>
            </w:r>
          </w:p>
        </w:tc>
        <w:tc>
          <w:tcPr>
            <w:tcW w:w="849" w:type="dxa"/>
            <w:vAlign w:val="center"/>
          </w:tcPr>
          <w:p w14:paraId="16B3057F" w14:textId="262A8C5E" w:rsidR="00F143F1" w:rsidRPr="00F143F1" w:rsidRDefault="00B85DD5" w:rsidP="00F143F1">
            <w:pPr>
              <w:spacing w:line="240" w:lineRule="auto"/>
              <w:jc w:val="center"/>
              <w:rPr>
                <w:sz w:val="22"/>
              </w:rPr>
            </w:pPr>
            <w:r>
              <w:rPr>
                <w:sz w:val="22"/>
              </w:rPr>
              <w:t>08</w:t>
            </w:r>
          </w:p>
        </w:tc>
        <w:tc>
          <w:tcPr>
            <w:tcW w:w="750" w:type="dxa"/>
            <w:vAlign w:val="center"/>
          </w:tcPr>
          <w:p w14:paraId="6CE69C1F" w14:textId="77777777" w:rsidR="00F143F1" w:rsidRPr="00F143F1" w:rsidRDefault="00F143F1" w:rsidP="00F143F1">
            <w:pPr>
              <w:spacing w:line="240" w:lineRule="auto"/>
              <w:jc w:val="center"/>
              <w:rPr>
                <w:sz w:val="22"/>
              </w:rPr>
            </w:pPr>
            <w:r w:rsidRPr="00F143F1">
              <w:rPr>
                <w:sz w:val="22"/>
              </w:rPr>
              <w:t>2022</w:t>
            </w:r>
          </w:p>
        </w:tc>
      </w:tr>
    </w:tbl>
    <w:p w14:paraId="3F376AEA" w14:textId="3BF9EF93" w:rsidR="00F143F1" w:rsidRDefault="00F143F1" w:rsidP="0010375E">
      <w:pPr>
        <w:spacing w:after="0" w:line="240" w:lineRule="auto"/>
        <w:rPr>
          <w:rFonts w:eastAsiaTheme="minorHAnsi"/>
          <w:b/>
        </w:rPr>
      </w:pPr>
      <w:r>
        <w:rPr>
          <w:rFonts w:eastAsiaTheme="minorHAnsi"/>
          <w:b/>
        </w:rPr>
        <w:br w:type="page"/>
      </w:r>
    </w:p>
    <w:p w14:paraId="7E689BBD" w14:textId="77777777" w:rsidR="00F143F1" w:rsidRDefault="00F143F1" w:rsidP="0010375E">
      <w:pPr>
        <w:spacing w:after="0" w:line="240" w:lineRule="auto"/>
        <w:rPr>
          <w:rFonts w:eastAsiaTheme="minorHAnsi"/>
          <w:b/>
        </w:rPr>
      </w:pPr>
    </w:p>
    <w:tbl>
      <w:tblPr>
        <w:tblW w:w="9923" w:type="dxa"/>
        <w:tblInd w:w="-497" w:type="dxa"/>
        <w:tblLayout w:type="fixed"/>
        <w:tblCellMar>
          <w:left w:w="70" w:type="dxa"/>
          <w:right w:w="70" w:type="dxa"/>
        </w:tblCellMar>
        <w:tblLook w:val="04A0" w:firstRow="1" w:lastRow="0" w:firstColumn="1" w:lastColumn="0" w:noHBand="0" w:noVBand="1"/>
      </w:tblPr>
      <w:tblGrid>
        <w:gridCol w:w="350"/>
        <w:gridCol w:w="75"/>
        <w:gridCol w:w="2127"/>
        <w:gridCol w:w="2108"/>
        <w:gridCol w:w="18"/>
        <w:gridCol w:w="2126"/>
        <w:gridCol w:w="3101"/>
        <w:gridCol w:w="18"/>
      </w:tblGrid>
      <w:tr w:rsidR="009C7302" w14:paraId="4ECFFDA5" w14:textId="77777777" w:rsidTr="009C7302">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1207B9E" w14:textId="77777777" w:rsidR="009C7302" w:rsidRPr="000D2898" w:rsidRDefault="009C7302" w:rsidP="009C7302">
            <w:pPr>
              <w:jc w:val="center"/>
              <w:rPr>
                <w:rFonts w:ascii="Arial" w:hAnsi="Arial" w:cs="Arial"/>
                <w:b/>
                <w:bCs/>
              </w:rPr>
            </w:pPr>
            <w:r>
              <w:rPr>
                <w:rFonts w:ascii="Arial" w:hAnsi="Arial" w:cs="Arial"/>
                <w:b/>
                <w:bCs/>
                <w:noProof/>
                <w:lang w:eastAsia="es-MX"/>
              </w:rPr>
              <w:drawing>
                <wp:anchor distT="0" distB="0" distL="114300" distR="114300" simplePos="0" relativeHeight="251686912" behindDoc="0" locked="0" layoutInCell="1" allowOverlap="1" wp14:anchorId="5F991288" wp14:editId="0E68CA0B">
                  <wp:simplePos x="0" y="0"/>
                  <wp:positionH relativeFrom="column">
                    <wp:posOffset>6985</wp:posOffset>
                  </wp:positionH>
                  <wp:positionV relativeFrom="paragraph">
                    <wp:posOffset>-1270</wp:posOffset>
                  </wp:positionV>
                  <wp:extent cx="1524000" cy="673186"/>
                  <wp:effectExtent l="0" t="0" r="0" b="0"/>
                  <wp:wrapNone/>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6333FD5" w14:textId="77777777" w:rsidR="009C7302" w:rsidRPr="00D904F2" w:rsidRDefault="009C7302" w:rsidP="009C7302">
            <w:pPr>
              <w:spacing w:after="0" w:line="240" w:lineRule="auto"/>
              <w:jc w:val="center"/>
              <w:rPr>
                <w:b/>
                <w:bCs/>
              </w:rPr>
            </w:pPr>
            <w:r w:rsidRPr="00D904F2">
              <w:rPr>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724835A" w14:textId="77777777" w:rsidR="009C7302" w:rsidRPr="00A476F8" w:rsidRDefault="009C7302" w:rsidP="009C7302">
            <w:pPr>
              <w:spacing w:after="100" w:afterAutospacing="1" w:line="240" w:lineRule="auto"/>
              <w:rPr>
                <w:b/>
                <w:bCs/>
              </w:rPr>
            </w:pPr>
            <w:r w:rsidRPr="00A476F8">
              <w:rPr>
                <w:b/>
                <w:bCs/>
              </w:rPr>
              <w:t>RSGC5.3,A</w:t>
            </w:r>
          </w:p>
        </w:tc>
      </w:tr>
      <w:tr w:rsidR="009C7302" w14:paraId="05F4DB4A" w14:textId="77777777" w:rsidTr="009C7302">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1C4276CA" w14:textId="77777777" w:rsidR="009C7302" w:rsidRPr="000D2898" w:rsidRDefault="009C7302" w:rsidP="009C7302">
            <w:pPr>
              <w:jc w:val="center"/>
              <w:rPr>
                <w:rFonts w:ascii="Arial" w:hAnsi="Arial" w:cs="Arial"/>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CD3E0AD" w14:textId="77777777" w:rsidR="009C7302" w:rsidRPr="00D904F2" w:rsidRDefault="009C7302" w:rsidP="007E7D2B">
            <w:pPr>
              <w:pStyle w:val="Ttulo2"/>
              <w:numPr>
                <w:ilvl w:val="0"/>
                <w:numId w:val="0"/>
              </w:numPr>
              <w:spacing w:after="0" w:line="240" w:lineRule="auto"/>
              <w:jc w:val="center"/>
              <w:rPr>
                <w:bCs/>
              </w:rPr>
            </w:pPr>
            <w:bookmarkStart w:id="42" w:name="_Toc124150956"/>
            <w:r w:rsidRPr="00D904F2">
              <w:rPr>
                <w:lang w:val="es-ES"/>
              </w:rPr>
              <w:t>Supervisor de Obra</w:t>
            </w:r>
            <w:bookmarkEnd w:id="42"/>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75F16A7" w14:textId="42BB4A47" w:rsidR="009C7302" w:rsidRPr="00A476F8" w:rsidRDefault="00B85DD5" w:rsidP="009C7302">
            <w:pPr>
              <w:spacing w:after="0" w:line="240" w:lineRule="auto"/>
              <w:rPr>
                <w:b/>
                <w:bCs/>
              </w:rPr>
            </w:pPr>
            <w:r>
              <w:rPr>
                <w:b/>
                <w:bCs/>
              </w:rPr>
              <w:t>Fecha: 25/08</w:t>
            </w:r>
            <w:r w:rsidR="009C7302" w:rsidRPr="00A476F8">
              <w:rPr>
                <w:b/>
                <w:bCs/>
              </w:rPr>
              <w:t>/2022</w:t>
            </w:r>
          </w:p>
        </w:tc>
      </w:tr>
      <w:tr w:rsidR="009C7302" w14:paraId="270017F7" w14:textId="77777777" w:rsidTr="009C7302">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1D8D5876" w14:textId="77777777" w:rsidR="009C7302" w:rsidRPr="000D2898" w:rsidRDefault="009C7302" w:rsidP="009C7302">
            <w:pPr>
              <w:jc w:val="center"/>
              <w:rPr>
                <w:rFonts w:ascii="Arial" w:hAnsi="Arial" w:cs="Arial"/>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528771A5" w14:textId="77777777" w:rsidR="009C7302" w:rsidRPr="00D904F2" w:rsidRDefault="009C7302" w:rsidP="009C7302">
            <w:pP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11FAB6C" w14:textId="77777777" w:rsidR="009C7302" w:rsidRPr="00A476F8" w:rsidRDefault="009C7302" w:rsidP="009C7302">
            <w:pPr>
              <w:spacing w:after="0" w:line="240" w:lineRule="auto"/>
              <w:rPr>
                <w:b/>
                <w:bCs/>
              </w:rPr>
            </w:pPr>
            <w:r w:rsidRPr="00A476F8">
              <w:rPr>
                <w:b/>
                <w:bCs/>
              </w:rPr>
              <w:t>Edición:1</w:t>
            </w:r>
          </w:p>
        </w:tc>
      </w:tr>
      <w:tr w:rsidR="009C7302" w14:paraId="4A5FCAE0" w14:textId="77777777" w:rsidTr="009C7302">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9A42E61" w14:textId="77777777" w:rsidR="009C7302" w:rsidRPr="000D2898" w:rsidRDefault="009C7302" w:rsidP="009C7302">
            <w:pPr>
              <w:jc w:val="center"/>
              <w:rPr>
                <w:rFonts w:ascii="Arial" w:hAnsi="Arial" w:cs="Arial"/>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A941C4D" w14:textId="77777777" w:rsidR="009C7302" w:rsidRPr="00D904F2" w:rsidRDefault="009C7302" w:rsidP="009C7302">
            <w:pP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F0E8060" w14:textId="77777777" w:rsidR="009C7302" w:rsidRPr="00A476F8" w:rsidRDefault="009C7302" w:rsidP="009C7302">
            <w:pPr>
              <w:spacing w:after="0" w:line="240" w:lineRule="auto"/>
              <w:rPr>
                <w:b/>
                <w:bCs/>
              </w:rPr>
            </w:pPr>
            <w:r w:rsidRPr="00A476F8">
              <w:rPr>
                <w:b/>
                <w:bCs/>
              </w:rPr>
              <w:t>Página: 1-3</w:t>
            </w:r>
          </w:p>
        </w:tc>
      </w:tr>
      <w:tr w:rsidR="009C7302" w14:paraId="23A71980" w14:textId="77777777" w:rsidTr="009C7302">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7F6D1B5" w14:textId="77777777" w:rsidR="009C7302" w:rsidRPr="00D904F2" w:rsidRDefault="009C7302" w:rsidP="009C7302">
            <w:pPr>
              <w:spacing w:after="0" w:line="240" w:lineRule="auto"/>
              <w:rPr>
                <w:b/>
                <w:bCs/>
              </w:rPr>
            </w:pPr>
            <w:r w:rsidRPr="00D904F2">
              <w:rPr>
                <w:b/>
                <w:bCs/>
              </w:rPr>
              <w:t xml:space="preserve">Unidad: </w:t>
            </w:r>
            <w:r>
              <w:rPr>
                <w:b/>
                <w:bCs/>
              </w:rPr>
              <w:t>Coordinación de Obras.</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2D800E5" w14:textId="77777777" w:rsidR="009C7302" w:rsidRPr="00D904F2" w:rsidRDefault="009C7302" w:rsidP="009C7302">
            <w:pPr>
              <w:spacing w:after="0" w:line="240" w:lineRule="auto"/>
              <w:rPr>
                <w:b/>
                <w:bCs/>
              </w:rPr>
            </w:pPr>
            <w:r w:rsidRPr="00D904F2">
              <w:rPr>
                <w:b/>
                <w:bCs/>
              </w:rPr>
              <w:t xml:space="preserve">Área: </w:t>
            </w:r>
            <w:r>
              <w:rPr>
                <w:b/>
                <w:bCs/>
              </w:rPr>
              <w:t>Supervisión de Obras.</w:t>
            </w:r>
          </w:p>
        </w:tc>
      </w:tr>
      <w:tr w:rsidR="009C7302" w14:paraId="357573BE" w14:textId="77777777" w:rsidTr="009C7302">
        <w:trPr>
          <w:trHeight w:val="41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5C8A01D7" w14:textId="77777777" w:rsidR="009C7302" w:rsidRPr="00D904F2" w:rsidRDefault="009C7302" w:rsidP="009C7302">
            <w:pPr>
              <w:spacing w:after="0" w:line="240" w:lineRule="auto"/>
              <w:jc w:val="center"/>
              <w:rPr>
                <w:b/>
                <w:bCs/>
                <w:szCs w:val="24"/>
                <w:lang w:val="es-ES" w:eastAsia="es-ES"/>
              </w:rPr>
            </w:pPr>
            <w:r w:rsidRPr="00D904F2">
              <w:rPr>
                <w:b/>
                <w:bCs/>
              </w:rPr>
              <w:t>IDENTIFICACIÓN DEL PUESTO</w:t>
            </w:r>
          </w:p>
        </w:tc>
      </w:tr>
      <w:tr w:rsidR="009C7302" w14:paraId="3CAF8361" w14:textId="77777777" w:rsidTr="009C7302">
        <w:trPr>
          <w:trHeight w:val="423"/>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5E6034E" w14:textId="77777777" w:rsidR="009C7302" w:rsidRPr="00D904F2" w:rsidRDefault="009C7302" w:rsidP="009C7302">
            <w:pPr>
              <w:spacing w:after="0" w:line="240" w:lineRule="auto"/>
              <w:jc w:val="center"/>
              <w:rPr>
                <w:b/>
                <w:bCs/>
                <w:szCs w:val="24"/>
                <w:lang w:val="es-ES" w:eastAsia="es-ES"/>
              </w:rPr>
            </w:pPr>
            <w:r w:rsidRPr="00D904F2">
              <w:rPr>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1419CBE3" w14:textId="77777777" w:rsidR="009C7302" w:rsidRPr="00D904F2" w:rsidRDefault="009C7302" w:rsidP="009C7302">
            <w:pPr>
              <w:spacing w:after="0" w:line="240" w:lineRule="auto"/>
              <w:jc w:val="center"/>
              <w:rPr>
                <w:b/>
                <w:bCs/>
                <w:szCs w:val="24"/>
                <w:lang w:val="es-ES" w:eastAsia="es-ES"/>
              </w:rPr>
            </w:pPr>
            <w:r w:rsidRPr="00D904F2">
              <w:rPr>
                <w:b/>
                <w:bCs/>
              </w:rPr>
              <w:t>No. DE PERSONAS EN EL PUESTO</w:t>
            </w:r>
          </w:p>
        </w:tc>
      </w:tr>
      <w:tr w:rsidR="009C7302" w14:paraId="12A5D7F8" w14:textId="77777777" w:rsidTr="009C7302">
        <w:trPr>
          <w:trHeight w:val="434"/>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44FF7C1" w14:textId="77777777" w:rsidR="009C7302" w:rsidRPr="00D904F2" w:rsidRDefault="009C7302" w:rsidP="009C7302">
            <w:pPr>
              <w:spacing w:after="0" w:line="240" w:lineRule="auto"/>
              <w:jc w:val="center"/>
              <w:rPr>
                <w:b/>
                <w:szCs w:val="24"/>
                <w:lang w:val="es-ES" w:eastAsia="es-ES"/>
              </w:rPr>
            </w:pPr>
            <w:r w:rsidRPr="00D904F2">
              <w:rPr>
                <w:b/>
                <w:szCs w:val="24"/>
                <w:lang w:val="es-ES" w:eastAsia="es-ES"/>
              </w:rPr>
              <w:t>Supervisor de Obra</w:t>
            </w:r>
          </w:p>
        </w:tc>
        <w:tc>
          <w:tcPr>
            <w:tcW w:w="5245" w:type="dxa"/>
            <w:gridSpan w:val="3"/>
            <w:tcBorders>
              <w:top w:val="single" w:sz="4" w:space="0" w:color="auto"/>
              <w:left w:val="nil"/>
              <w:bottom w:val="single" w:sz="4" w:space="0" w:color="auto"/>
              <w:right w:val="single" w:sz="4" w:space="0" w:color="000000"/>
            </w:tcBorders>
            <w:noWrap/>
            <w:vAlign w:val="center"/>
            <w:hideMark/>
          </w:tcPr>
          <w:p w14:paraId="7AE086F1" w14:textId="77777777" w:rsidR="009C7302" w:rsidRPr="00D904F2" w:rsidRDefault="009C7302" w:rsidP="009C7302">
            <w:pPr>
              <w:spacing w:after="0" w:line="240" w:lineRule="auto"/>
              <w:jc w:val="center"/>
              <w:rPr>
                <w:b/>
                <w:szCs w:val="24"/>
                <w:lang w:val="es-ES" w:eastAsia="es-ES"/>
              </w:rPr>
            </w:pPr>
            <w:r w:rsidRPr="001A7BF1">
              <w:rPr>
                <w:b/>
                <w:szCs w:val="24"/>
                <w:lang w:val="es-ES" w:eastAsia="es-ES"/>
              </w:rPr>
              <w:t>2</w:t>
            </w:r>
          </w:p>
        </w:tc>
      </w:tr>
      <w:tr w:rsidR="009C7302" w14:paraId="62493054" w14:textId="77777777" w:rsidTr="009C7302">
        <w:trPr>
          <w:trHeight w:val="366"/>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F5B07DA" w14:textId="77777777" w:rsidR="009C7302" w:rsidRPr="00D904F2" w:rsidRDefault="009C7302" w:rsidP="009C7302">
            <w:pPr>
              <w:spacing w:after="0" w:line="240" w:lineRule="auto"/>
              <w:jc w:val="center"/>
              <w:rPr>
                <w:b/>
                <w:bCs/>
                <w:szCs w:val="24"/>
                <w:lang w:val="es-ES" w:eastAsia="es-ES"/>
              </w:rPr>
            </w:pPr>
            <w:r w:rsidRPr="00D904F2">
              <w:rPr>
                <w:b/>
                <w:bCs/>
              </w:rPr>
              <w:t>TRAMO DE CONTROL</w:t>
            </w:r>
          </w:p>
        </w:tc>
      </w:tr>
      <w:tr w:rsidR="009C7302" w14:paraId="3E51CF8F"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CFE35A" w14:textId="77777777" w:rsidR="009C7302" w:rsidRPr="00D904F2" w:rsidRDefault="009C7302" w:rsidP="009C7302">
            <w:pPr>
              <w:spacing w:line="240" w:lineRule="auto"/>
              <w:rPr>
                <w:bCs/>
                <w:szCs w:val="24"/>
                <w:lang w:val="es-ES" w:eastAsia="es-ES"/>
              </w:rPr>
            </w:pPr>
            <w:r w:rsidRPr="00D904F2">
              <w:rPr>
                <w:b/>
                <w:bCs/>
              </w:rPr>
              <w:t>REPORTA A:</w:t>
            </w:r>
            <w:r>
              <w:rPr>
                <w:bCs/>
              </w:rPr>
              <w:t xml:space="preserve"> Coordinador d</w:t>
            </w:r>
            <w:r w:rsidRPr="00D904F2">
              <w:rPr>
                <w:bCs/>
              </w:rPr>
              <w:t>e Obras</w:t>
            </w:r>
            <w:r>
              <w:rPr>
                <w:bCs/>
              </w:rPr>
              <w:t>.</w:t>
            </w:r>
          </w:p>
        </w:tc>
      </w:tr>
      <w:tr w:rsidR="009C7302" w14:paraId="50713D7D"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946EF3" w14:textId="77777777" w:rsidR="009C7302" w:rsidRPr="00D904F2" w:rsidRDefault="009C7302" w:rsidP="009C7302">
            <w:pPr>
              <w:spacing w:line="240" w:lineRule="auto"/>
              <w:rPr>
                <w:bCs/>
                <w:szCs w:val="24"/>
                <w:lang w:val="es-ES" w:eastAsia="es-ES"/>
              </w:rPr>
            </w:pPr>
            <w:r w:rsidRPr="00D904F2">
              <w:rPr>
                <w:b/>
                <w:bCs/>
              </w:rPr>
              <w:t>SUPERVISA A:</w:t>
            </w:r>
            <w:r w:rsidRPr="00D904F2">
              <w:rPr>
                <w:bCs/>
              </w:rPr>
              <w:t xml:space="preserve"> N/A</w:t>
            </w:r>
            <w:r>
              <w:rPr>
                <w:bCs/>
              </w:rPr>
              <w:t>.</w:t>
            </w:r>
          </w:p>
        </w:tc>
      </w:tr>
      <w:tr w:rsidR="009C7302" w14:paraId="6B65F182"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0BCC1" w14:textId="77777777" w:rsidR="009C7302" w:rsidRPr="00D904F2" w:rsidRDefault="009C7302" w:rsidP="009C7302">
            <w:pPr>
              <w:spacing w:line="240" w:lineRule="auto"/>
              <w:rPr>
                <w:bCs/>
                <w:szCs w:val="24"/>
                <w:lang w:val="es-ES" w:eastAsia="es-ES"/>
              </w:rPr>
            </w:pPr>
            <w:r w:rsidRPr="00D904F2">
              <w:rPr>
                <w:b/>
                <w:bCs/>
              </w:rPr>
              <w:t>DESCRIPCIÓN GENERAL</w:t>
            </w:r>
            <w:r w:rsidRPr="00D904F2">
              <w:rPr>
                <w:bCs/>
              </w:rPr>
              <w:t xml:space="preserve">: </w:t>
            </w:r>
            <w:r>
              <w:rPr>
                <w:bCs/>
              </w:rPr>
              <w:t>S</w:t>
            </w:r>
            <w:r w:rsidRPr="00D904F2">
              <w:rPr>
                <w:bCs/>
              </w:rPr>
              <w:t>upervisar de manera específica las obras asignadas con el fin de lograr una obra de calidad,</w:t>
            </w:r>
            <w:r>
              <w:rPr>
                <w:bCs/>
              </w:rPr>
              <w:t xml:space="preserve"> cumpliendo en tiempo y forma, </w:t>
            </w:r>
            <w:r w:rsidRPr="00D904F2">
              <w:rPr>
                <w:bCs/>
              </w:rPr>
              <w:t>período de ejecución programado cuidando que se ejerza el presupuesto de forma responsable.</w:t>
            </w:r>
          </w:p>
        </w:tc>
      </w:tr>
      <w:tr w:rsidR="009C7302" w14:paraId="282CAEDF" w14:textId="77777777" w:rsidTr="009C7302">
        <w:trPr>
          <w:trHeight w:val="41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0EEE750" w14:textId="77777777" w:rsidR="009C7302" w:rsidRPr="00D904F2" w:rsidRDefault="009C7302" w:rsidP="009C7302">
            <w:pPr>
              <w:spacing w:after="0" w:line="240" w:lineRule="auto"/>
              <w:jc w:val="center"/>
              <w:rPr>
                <w:b/>
                <w:bCs/>
                <w:szCs w:val="24"/>
                <w:lang w:val="es-ES" w:eastAsia="es-ES"/>
              </w:rPr>
            </w:pPr>
            <w:r w:rsidRPr="00D904F2">
              <w:rPr>
                <w:b/>
                <w:bCs/>
              </w:rPr>
              <w:t>DESCRIPCIÓN ESPECÍFICA</w:t>
            </w:r>
          </w:p>
        </w:tc>
      </w:tr>
      <w:tr w:rsidR="009C7302" w:rsidRPr="000D2898" w14:paraId="7636E99B" w14:textId="77777777" w:rsidTr="009C7302">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53D6D70" w14:textId="77777777" w:rsidR="009C7302" w:rsidRPr="00A476F8" w:rsidRDefault="009C7302" w:rsidP="009C7302">
            <w:pPr>
              <w:spacing w:after="0" w:line="240" w:lineRule="auto"/>
              <w:jc w:val="center"/>
              <w:rPr>
                <w:lang w:val="es-ES" w:eastAsia="es-ES"/>
              </w:rPr>
            </w:pPr>
            <w:r w:rsidRPr="00A476F8">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09C4605" w14:textId="77777777" w:rsidR="009C7302" w:rsidRPr="00D904F2" w:rsidRDefault="009C7302" w:rsidP="009C7302">
            <w:pPr>
              <w:spacing w:after="0" w:line="240" w:lineRule="auto"/>
              <w:rPr>
                <w:lang w:val="es-ES" w:eastAsia="es-ES"/>
              </w:rPr>
            </w:pPr>
            <w:r w:rsidRPr="00D904F2">
              <w:rPr>
                <w:lang w:val="es-ES" w:eastAsia="es-ES"/>
              </w:rPr>
              <w:t>Supervisar, vigilar, controlar y revisar la ejecución de los trabajos.</w:t>
            </w:r>
          </w:p>
        </w:tc>
      </w:tr>
      <w:tr w:rsidR="009C7302" w:rsidRPr="000D2898" w14:paraId="282CE072" w14:textId="77777777" w:rsidTr="009C7302">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3ACDD90" w14:textId="77777777" w:rsidR="009C7302" w:rsidRPr="00A476F8" w:rsidRDefault="009C7302" w:rsidP="009C7302">
            <w:pPr>
              <w:spacing w:after="0" w:line="240" w:lineRule="auto"/>
              <w:jc w:val="center"/>
              <w:rPr>
                <w:lang w:val="es-ES" w:eastAsia="es-ES"/>
              </w:rPr>
            </w:pPr>
            <w:r w:rsidRPr="00A476F8">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9BCB9B4" w14:textId="77777777" w:rsidR="009C7302" w:rsidRPr="00D904F2" w:rsidRDefault="009C7302" w:rsidP="009C7302">
            <w:pPr>
              <w:spacing w:after="0" w:line="240" w:lineRule="auto"/>
              <w:rPr>
                <w:lang w:val="es-ES" w:eastAsia="es-ES"/>
              </w:rPr>
            </w:pPr>
            <w:r w:rsidRPr="00D904F2">
              <w:rPr>
                <w:lang w:val="es-ES" w:eastAsia="es-ES"/>
              </w:rPr>
              <w:t>Dar apertura a la bitácora de obra, por medio de ella emitir las instrucciones necesarias al contratista, así como recibir solicitudes por parte del mismo.</w:t>
            </w:r>
          </w:p>
        </w:tc>
      </w:tr>
      <w:tr w:rsidR="009C7302" w:rsidRPr="000D2898" w14:paraId="02D32116" w14:textId="77777777" w:rsidTr="009C7302">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CAB35C7" w14:textId="77777777" w:rsidR="009C7302" w:rsidRPr="00A476F8" w:rsidRDefault="009C7302" w:rsidP="009C7302">
            <w:pPr>
              <w:spacing w:after="0" w:line="240" w:lineRule="auto"/>
              <w:jc w:val="center"/>
            </w:pPr>
            <w:r w:rsidRPr="00A476F8">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F3AEE42" w14:textId="77777777" w:rsidR="009C7302" w:rsidRPr="00D904F2" w:rsidRDefault="009C7302" w:rsidP="009C7302">
            <w:pPr>
              <w:spacing w:after="0" w:line="240" w:lineRule="auto"/>
              <w:rPr>
                <w:lang w:val="es-ES" w:eastAsia="es-ES"/>
              </w:rPr>
            </w:pPr>
            <w:r w:rsidRPr="00D904F2">
              <w:rPr>
                <w:lang w:val="es-ES" w:eastAsia="es-ES"/>
              </w:rPr>
              <w:t>Vigilar y controla</w:t>
            </w:r>
            <w:r>
              <w:rPr>
                <w:lang w:val="es-ES" w:eastAsia="es-ES"/>
              </w:rPr>
              <w:t>r el desarrollo de los trabajos</w:t>
            </w:r>
            <w:r w:rsidRPr="00D904F2">
              <w:rPr>
                <w:lang w:val="es-ES" w:eastAsia="es-ES"/>
              </w:rPr>
              <w:t xml:space="preserve"> en aspectos de calidad, costo, tiempo y apego a los programas de ejecución.</w:t>
            </w:r>
          </w:p>
        </w:tc>
      </w:tr>
      <w:tr w:rsidR="009C7302" w:rsidRPr="000D2898" w14:paraId="2D854AFF" w14:textId="77777777" w:rsidTr="009C7302">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8A90AED" w14:textId="77777777" w:rsidR="009C7302" w:rsidRPr="00A476F8" w:rsidRDefault="009C7302" w:rsidP="009C7302">
            <w:pPr>
              <w:spacing w:after="0" w:line="240" w:lineRule="auto"/>
              <w:jc w:val="center"/>
              <w:rPr>
                <w:lang w:val="es-ES" w:eastAsia="es-ES"/>
              </w:rPr>
            </w:pPr>
            <w:r w:rsidRPr="00A476F8">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8152050" w14:textId="77777777" w:rsidR="009C7302" w:rsidRPr="00D904F2" w:rsidRDefault="009C7302" w:rsidP="009C7302">
            <w:pPr>
              <w:spacing w:after="0" w:line="240" w:lineRule="auto"/>
              <w:rPr>
                <w:lang w:val="es-ES" w:eastAsia="es-ES"/>
              </w:rPr>
            </w:pPr>
            <w:r w:rsidRPr="00D904F2">
              <w:rPr>
                <w:lang w:val="es-ES" w:eastAsia="es-ES"/>
              </w:rPr>
              <w:t>Recabar por escrito las instrucciones o autorizaciones de cambios arquitectónicos, estructurales etc. Por parte del responsable de la URES.</w:t>
            </w:r>
          </w:p>
        </w:tc>
      </w:tr>
      <w:tr w:rsidR="009C7302" w:rsidRPr="000D2898" w14:paraId="46626F5E"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D9AD95F" w14:textId="77777777" w:rsidR="009C7302" w:rsidRPr="00A476F8" w:rsidRDefault="009C7302" w:rsidP="009C7302">
            <w:pPr>
              <w:spacing w:after="0" w:line="240" w:lineRule="auto"/>
              <w:jc w:val="center"/>
            </w:pPr>
            <w:r w:rsidRPr="00A476F8">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8920F50" w14:textId="77777777" w:rsidR="009C7302" w:rsidRPr="00D904F2" w:rsidRDefault="009C7302" w:rsidP="009C7302">
            <w:pPr>
              <w:spacing w:after="0" w:line="240" w:lineRule="auto"/>
              <w:rPr>
                <w:lang w:val="es-ES" w:eastAsia="es-ES"/>
              </w:rPr>
            </w:pPr>
            <w:r w:rsidRPr="00D904F2">
              <w:rPr>
                <w:lang w:val="es-ES" w:eastAsia="es-ES"/>
              </w:rPr>
              <w:t>Vigilar que previo al inicio de la obra, se cuente con proyectos arquitectónicos, ingeniería, especificaciones de materiales, catálogo de conceptos con sus análisis de precios unitarios, y programas de ejecución.</w:t>
            </w:r>
          </w:p>
        </w:tc>
      </w:tr>
      <w:tr w:rsidR="009C7302" w:rsidRPr="000D2898" w14:paraId="2E46CA7F"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495733ED" w14:textId="77777777" w:rsidR="009C7302" w:rsidRPr="00A476F8" w:rsidRDefault="009C7302" w:rsidP="009C7302">
            <w:pPr>
              <w:spacing w:after="0" w:line="240" w:lineRule="auto"/>
              <w:jc w:val="center"/>
            </w:pPr>
            <w:r w:rsidRPr="00A476F8">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16FEF94" w14:textId="77777777" w:rsidR="009C7302" w:rsidRPr="00D904F2" w:rsidRDefault="009C7302" w:rsidP="009C7302">
            <w:pPr>
              <w:spacing w:after="0" w:line="240" w:lineRule="auto"/>
              <w:rPr>
                <w:lang w:val="es-ES" w:eastAsia="es-ES"/>
              </w:rPr>
            </w:pPr>
            <w:r w:rsidRPr="00D904F2">
              <w:rPr>
                <w:lang w:val="es-ES" w:eastAsia="es-ES"/>
              </w:rPr>
              <w:t>Revisar que los materiales, mano de obra y equipo sean de calidad.</w:t>
            </w:r>
          </w:p>
        </w:tc>
      </w:tr>
      <w:tr w:rsidR="009C7302" w:rsidRPr="000D2898" w14:paraId="45023D2F"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CD339C8" w14:textId="77777777" w:rsidR="009C7302" w:rsidRPr="00A476F8" w:rsidRDefault="009C7302" w:rsidP="009C7302">
            <w:pPr>
              <w:spacing w:after="0" w:line="240" w:lineRule="auto"/>
              <w:jc w:val="center"/>
            </w:pPr>
            <w:r w:rsidRPr="00A476F8">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E5CB114" w14:textId="77777777" w:rsidR="009C7302" w:rsidRPr="00D904F2" w:rsidRDefault="009C7302" w:rsidP="009C7302">
            <w:pPr>
              <w:spacing w:after="0" w:line="240" w:lineRule="auto"/>
              <w:rPr>
                <w:lang w:val="es-ES" w:eastAsia="es-ES"/>
              </w:rPr>
            </w:pPr>
            <w:r w:rsidRPr="00D904F2">
              <w:rPr>
                <w:lang w:val="es-ES" w:eastAsia="es-ES"/>
              </w:rPr>
              <w:t>Autorizar las estimaciones, verificando que cuenten con los números generadores, fotografías, croquis y las notas de bitácora de obra firmadas.</w:t>
            </w:r>
          </w:p>
        </w:tc>
      </w:tr>
      <w:tr w:rsidR="009C7302" w:rsidRPr="000D2898" w14:paraId="6F54FA78"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01F203BA" w14:textId="77777777" w:rsidR="009C7302" w:rsidRPr="00A476F8" w:rsidRDefault="009C7302" w:rsidP="009C7302">
            <w:pPr>
              <w:spacing w:after="0" w:line="240" w:lineRule="auto"/>
              <w:jc w:val="center"/>
            </w:pPr>
            <w:r w:rsidRPr="00A476F8">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C85AD45" w14:textId="77777777" w:rsidR="009C7302" w:rsidRPr="00D904F2" w:rsidRDefault="009C7302" w:rsidP="009C7302">
            <w:pPr>
              <w:spacing w:after="0" w:line="240" w:lineRule="auto"/>
              <w:rPr>
                <w:lang w:val="es-ES" w:eastAsia="es-ES"/>
              </w:rPr>
            </w:pPr>
            <w:r w:rsidRPr="00D904F2">
              <w:rPr>
                <w:lang w:val="es-ES" w:eastAsia="es-ES"/>
              </w:rPr>
              <w:t>Realizar dictámenes técnicos para justificar convenios modificatorios necesarios y solicitar el mismo en el área correspondiente.</w:t>
            </w:r>
          </w:p>
        </w:tc>
      </w:tr>
      <w:tr w:rsidR="009C7302" w:rsidRPr="000D2898" w14:paraId="13D6FFAB"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A19CC99" w14:textId="77777777" w:rsidR="009C7302" w:rsidRPr="00A476F8" w:rsidRDefault="009C7302" w:rsidP="009C7302">
            <w:pPr>
              <w:spacing w:after="0" w:line="240" w:lineRule="auto"/>
              <w:jc w:val="center"/>
            </w:pPr>
            <w:r w:rsidRPr="00A476F8">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ACADEED" w14:textId="77777777" w:rsidR="009C7302" w:rsidRPr="00D904F2" w:rsidRDefault="009C7302" w:rsidP="009C7302">
            <w:pPr>
              <w:spacing w:after="0" w:line="240" w:lineRule="auto"/>
              <w:rPr>
                <w:lang w:val="es-ES" w:eastAsia="es-ES"/>
              </w:rPr>
            </w:pPr>
            <w:r w:rsidRPr="00D904F2">
              <w:rPr>
                <w:lang w:val="es-ES" w:eastAsia="es-ES"/>
              </w:rPr>
              <w:t>Autorizar y firmar el finiquito de los trabajos.</w:t>
            </w:r>
          </w:p>
        </w:tc>
      </w:tr>
      <w:tr w:rsidR="009C7302" w:rsidRPr="000D2898" w14:paraId="7745F3BA"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3A1B073B" w14:textId="77777777" w:rsidR="009C7302" w:rsidRPr="00A476F8" w:rsidRDefault="009C7302" w:rsidP="009C7302">
            <w:pPr>
              <w:spacing w:after="0" w:line="240" w:lineRule="auto"/>
              <w:jc w:val="center"/>
            </w:pPr>
            <w:r w:rsidRPr="00A476F8">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9F1408B" w14:textId="77777777" w:rsidR="009C7302" w:rsidRPr="00D904F2" w:rsidRDefault="009C7302" w:rsidP="009C7302">
            <w:pPr>
              <w:spacing w:after="0" w:line="240" w:lineRule="auto"/>
              <w:rPr>
                <w:lang w:val="es-ES" w:eastAsia="es-ES"/>
              </w:rPr>
            </w:pPr>
            <w:r w:rsidRPr="00D904F2">
              <w:rPr>
                <w:lang w:val="es-ES" w:eastAsia="es-ES"/>
              </w:rPr>
              <w:t>Verificar la correcta conclusión de los trabajos, vigilando que el área requiriente reciba oportunamente el inmueble en condiciones de operación.</w:t>
            </w:r>
          </w:p>
        </w:tc>
      </w:tr>
      <w:tr w:rsidR="009C7302" w:rsidRPr="000D2898" w14:paraId="331C619F"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1A4219A" w14:textId="77777777" w:rsidR="009C7302" w:rsidRPr="00A476F8" w:rsidRDefault="009C7302" w:rsidP="009C7302">
            <w:pPr>
              <w:spacing w:after="0" w:line="240" w:lineRule="auto"/>
              <w:jc w:val="center"/>
            </w:pPr>
            <w:r w:rsidRPr="00A476F8">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0A9F4AD" w14:textId="77777777" w:rsidR="009C7302" w:rsidRPr="00D904F2" w:rsidRDefault="009C7302" w:rsidP="009C7302">
            <w:pPr>
              <w:spacing w:after="0" w:line="240" w:lineRule="auto"/>
              <w:rPr>
                <w:lang w:val="es-ES" w:eastAsia="es-ES"/>
              </w:rPr>
            </w:pPr>
            <w:r w:rsidRPr="00D904F2">
              <w:rPr>
                <w:lang w:val="es-ES" w:eastAsia="es-ES"/>
              </w:rPr>
              <w:t>Registrar en bitácora los avances y aspectos relevantes durante la ejecución de los trabajos, debidamente firmada por supervisión y residente de la obra.</w:t>
            </w:r>
          </w:p>
        </w:tc>
      </w:tr>
      <w:tr w:rsidR="009C7302" w:rsidRPr="000D2898" w14:paraId="2912E881"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2D9E342" w14:textId="77777777" w:rsidR="009C7302" w:rsidRPr="00A476F8" w:rsidRDefault="009C7302" w:rsidP="009C7302">
            <w:pPr>
              <w:spacing w:after="0" w:line="240" w:lineRule="auto"/>
              <w:jc w:val="center"/>
            </w:pPr>
            <w:r w:rsidRPr="00A476F8">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BF0344A" w14:textId="77777777" w:rsidR="009C7302" w:rsidRPr="00D904F2" w:rsidRDefault="009C7302" w:rsidP="009C7302">
            <w:pPr>
              <w:spacing w:after="0" w:line="240" w:lineRule="auto"/>
              <w:rPr>
                <w:lang w:val="es-ES" w:eastAsia="es-ES"/>
              </w:rPr>
            </w:pPr>
            <w:r w:rsidRPr="00D904F2">
              <w:rPr>
                <w:lang w:val="es-ES" w:eastAsia="es-ES"/>
              </w:rPr>
              <w:t>Vigilar que el contratista cumpla con las condiciones de seguridad, higiene y limpieza de los trabajos</w:t>
            </w:r>
            <w:r>
              <w:rPr>
                <w:lang w:val="es-ES" w:eastAsia="es-ES"/>
              </w:rPr>
              <w:t>.</w:t>
            </w:r>
          </w:p>
        </w:tc>
      </w:tr>
      <w:tr w:rsidR="009C7302" w:rsidRPr="000D2898" w14:paraId="40E9A0BE"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56E6CBC" w14:textId="77777777" w:rsidR="009C7302" w:rsidRPr="00A476F8" w:rsidRDefault="009C7302" w:rsidP="009C7302">
            <w:pPr>
              <w:spacing w:after="0" w:line="240" w:lineRule="auto"/>
              <w:jc w:val="center"/>
            </w:pPr>
            <w:r w:rsidRPr="00A476F8">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84E5A44" w14:textId="77777777" w:rsidR="009C7302" w:rsidRPr="00D904F2" w:rsidRDefault="009C7302" w:rsidP="009C7302">
            <w:pPr>
              <w:spacing w:after="0" w:line="240" w:lineRule="auto"/>
              <w:rPr>
                <w:lang w:val="es-ES" w:eastAsia="es-ES"/>
              </w:rPr>
            </w:pPr>
            <w:r w:rsidRPr="00D904F2">
              <w:rPr>
                <w:lang w:val="es-ES" w:eastAsia="es-ES"/>
              </w:rPr>
              <w:t xml:space="preserve">Revisar las estimaciones, para efecto de autorización, firmarlas comprobando que incluyan los siguientes documentos: números generadores, notas de bitácora debidamente firmadas por ambas partes, croquis, controles de calidad y pruebas de laboratorio (en casos necesarios), fotografías, </w:t>
            </w:r>
            <w:r w:rsidRPr="00D904F2">
              <w:rPr>
                <w:lang w:val="es-ES" w:eastAsia="es-ES"/>
              </w:rPr>
              <w:lastRenderedPageBreak/>
              <w:t>cálculo e integración de los importes correspondientes a cada estimación, anexando sábana de estimaciones (control de las mismas por parte de la supervisión).</w:t>
            </w:r>
          </w:p>
        </w:tc>
      </w:tr>
      <w:tr w:rsidR="009C7302" w:rsidRPr="000D2898" w14:paraId="59034716"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DC88225" w14:textId="77777777" w:rsidR="009C7302" w:rsidRPr="00A476F8" w:rsidRDefault="009C7302" w:rsidP="009C7302">
            <w:pPr>
              <w:spacing w:after="0" w:line="240" w:lineRule="auto"/>
              <w:jc w:val="center"/>
            </w:pPr>
            <w:r w:rsidRPr="00A476F8">
              <w:lastRenderedPageBreak/>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035BF92" w14:textId="77777777" w:rsidR="009C7302" w:rsidRPr="00D904F2" w:rsidRDefault="009C7302" w:rsidP="009C7302">
            <w:pPr>
              <w:spacing w:after="0" w:line="240" w:lineRule="auto"/>
              <w:rPr>
                <w:lang w:val="es-ES" w:eastAsia="es-ES"/>
              </w:rPr>
            </w:pPr>
            <w:r w:rsidRPr="00D904F2">
              <w:rPr>
                <w:lang w:val="es-ES" w:eastAsia="es-ES"/>
              </w:rPr>
              <w:t>Llevar el control de las cantidades de obra y de las faltantes de ejecutar (sábana de estimaciones).</w:t>
            </w:r>
          </w:p>
        </w:tc>
      </w:tr>
      <w:tr w:rsidR="009C7302" w:rsidRPr="000D2898" w14:paraId="33425268"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DCB0B5A" w14:textId="77777777" w:rsidR="009C7302" w:rsidRPr="00A476F8" w:rsidRDefault="009C7302" w:rsidP="009C7302">
            <w:pPr>
              <w:spacing w:after="0" w:line="240" w:lineRule="auto"/>
              <w:jc w:val="center"/>
            </w:pPr>
            <w:r w:rsidRPr="00A476F8">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17F7F46" w14:textId="77777777" w:rsidR="009C7302" w:rsidRPr="00D904F2" w:rsidRDefault="009C7302" w:rsidP="009C7302">
            <w:pPr>
              <w:spacing w:after="0" w:line="240" w:lineRule="auto"/>
              <w:rPr>
                <w:lang w:val="es-ES" w:eastAsia="es-ES"/>
              </w:rPr>
            </w:pPr>
            <w:r w:rsidRPr="00D904F2">
              <w:rPr>
                <w:lang w:val="es-ES" w:eastAsia="es-ES"/>
              </w:rPr>
              <w:t>Verificar que los planos se mantengan actualizados, por conducto de las personas del área correspondiente.</w:t>
            </w:r>
          </w:p>
        </w:tc>
      </w:tr>
      <w:tr w:rsidR="009C7302" w:rsidRPr="000D2898" w14:paraId="6E47DB13"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12603F8B" w14:textId="77777777" w:rsidR="009C7302" w:rsidRPr="00A476F8" w:rsidRDefault="009C7302" w:rsidP="009C7302">
            <w:pPr>
              <w:spacing w:after="0" w:line="240" w:lineRule="auto"/>
              <w:jc w:val="center"/>
            </w:pPr>
            <w:r w:rsidRPr="00A476F8">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1727038" w14:textId="77777777" w:rsidR="009C7302" w:rsidRPr="00D904F2" w:rsidRDefault="009C7302" w:rsidP="009C7302">
            <w:pPr>
              <w:spacing w:after="0" w:line="240" w:lineRule="auto"/>
              <w:rPr>
                <w:lang w:val="es-ES" w:eastAsia="es-ES"/>
              </w:rPr>
            </w:pPr>
            <w:r w:rsidRPr="00D904F2">
              <w:rPr>
                <w:lang w:val="es-ES" w:eastAsia="es-ES"/>
              </w:rPr>
              <w:t>Verificar la debida terminación de los trabajos dentro del plazo convenido.</w:t>
            </w:r>
          </w:p>
        </w:tc>
      </w:tr>
      <w:tr w:rsidR="009C7302" w:rsidRPr="000D2898" w14:paraId="6B6596AE"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5AC53B9" w14:textId="77777777" w:rsidR="009C7302" w:rsidRPr="00A476F8" w:rsidRDefault="009C7302" w:rsidP="009C7302">
            <w:pPr>
              <w:spacing w:after="0" w:line="240" w:lineRule="auto"/>
              <w:jc w:val="center"/>
            </w:pPr>
            <w:r w:rsidRPr="00A476F8">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F14C8BB" w14:textId="77777777" w:rsidR="009C7302" w:rsidRPr="00D904F2" w:rsidRDefault="009C7302" w:rsidP="009C7302">
            <w:pPr>
              <w:spacing w:after="0" w:line="240" w:lineRule="auto"/>
              <w:rPr>
                <w:lang w:val="es-ES" w:eastAsia="es-ES"/>
              </w:rPr>
            </w:pPr>
            <w:r w:rsidRPr="00D904F2">
              <w:rPr>
                <w:lang w:val="es-ES" w:eastAsia="es-ES"/>
              </w:rPr>
              <w:t>Autorizar al contratista el colado de cualquier elemento estructural, con previa revisión de los armados y deberá anotarse en bitácora.</w:t>
            </w:r>
          </w:p>
        </w:tc>
      </w:tr>
      <w:tr w:rsidR="009C7302" w:rsidRPr="000D2898" w14:paraId="01C2CAB1"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3528EDE" w14:textId="77777777" w:rsidR="009C7302" w:rsidRPr="00A476F8" w:rsidRDefault="009C7302" w:rsidP="009C7302">
            <w:pPr>
              <w:spacing w:after="0" w:line="240" w:lineRule="auto"/>
              <w:jc w:val="center"/>
              <w:rPr>
                <w:lang w:val="es-ES" w:eastAsia="es-ES"/>
              </w:rPr>
            </w:pPr>
            <w:r w:rsidRPr="00A476F8">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13FA5A8" w14:textId="77777777" w:rsidR="009C7302" w:rsidRPr="00D904F2" w:rsidRDefault="009C7302" w:rsidP="009C7302">
            <w:pPr>
              <w:spacing w:after="0" w:line="240" w:lineRule="auto"/>
              <w:rPr>
                <w:lang w:val="es-ES" w:eastAsia="es-ES"/>
              </w:rPr>
            </w:pPr>
            <w:r w:rsidRPr="00D904F2">
              <w:rPr>
                <w:lang w:val="es-ES" w:eastAsia="es-ES"/>
              </w:rPr>
              <w:t>Autorizar al contratista cambio de especificacione</w:t>
            </w:r>
            <w:r>
              <w:rPr>
                <w:lang w:val="es-ES" w:eastAsia="es-ES"/>
              </w:rPr>
              <w:t>s, con previa autorización del Coordinador de O</w:t>
            </w:r>
            <w:r w:rsidRPr="00D904F2">
              <w:rPr>
                <w:lang w:val="es-ES" w:eastAsia="es-ES"/>
              </w:rPr>
              <w:t>bras, asentándolo en bitácora.</w:t>
            </w:r>
          </w:p>
        </w:tc>
      </w:tr>
      <w:tr w:rsidR="009C7302" w:rsidRPr="000D2898" w14:paraId="2E6785D6" w14:textId="77777777" w:rsidTr="009C7302">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8E6A5AC" w14:textId="77777777" w:rsidR="009C7302" w:rsidRPr="00A476F8" w:rsidRDefault="009C7302" w:rsidP="009C7302">
            <w:pPr>
              <w:spacing w:after="0" w:line="240" w:lineRule="auto"/>
              <w:jc w:val="center"/>
              <w:rPr>
                <w:lang w:val="es-ES" w:eastAsia="es-ES"/>
              </w:rPr>
            </w:pPr>
            <w:r w:rsidRPr="00A476F8">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36E6D65" w14:textId="77777777" w:rsidR="009C7302" w:rsidRPr="00D904F2" w:rsidRDefault="009C7302" w:rsidP="009C7302">
            <w:pPr>
              <w:spacing w:after="0" w:line="240" w:lineRule="auto"/>
              <w:rPr>
                <w:lang w:val="es-ES" w:eastAsia="es-ES"/>
              </w:rPr>
            </w:pPr>
            <w:r w:rsidRPr="00D904F2">
              <w:rPr>
                <w:lang w:val="es-ES" w:eastAsia="es-ES"/>
              </w:rPr>
              <w:t xml:space="preserve">Solicitar al contratista ingrese al </w:t>
            </w:r>
            <w:r>
              <w:rPr>
                <w:lang w:val="es-ES" w:eastAsia="es-ES"/>
              </w:rPr>
              <w:t>Departamento de Costos y P</w:t>
            </w:r>
            <w:r w:rsidRPr="00D904F2">
              <w:rPr>
                <w:lang w:val="es-ES" w:eastAsia="es-ES"/>
              </w:rPr>
              <w:t>resupuestos los precios unitarios fuera de catálogo para su autorización.</w:t>
            </w:r>
          </w:p>
        </w:tc>
      </w:tr>
      <w:tr w:rsidR="009C7302" w:rsidRPr="000D2898" w14:paraId="5729C4BD"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4861F2C" w14:textId="77777777" w:rsidR="009C7302" w:rsidRPr="00A476F8" w:rsidRDefault="009C7302" w:rsidP="009C7302">
            <w:pPr>
              <w:spacing w:after="0" w:line="240" w:lineRule="auto"/>
              <w:jc w:val="center"/>
              <w:rPr>
                <w:lang w:val="es-ES" w:eastAsia="es-ES"/>
              </w:rPr>
            </w:pPr>
            <w:r w:rsidRPr="00A476F8">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866B490" w14:textId="77777777" w:rsidR="009C7302" w:rsidRPr="00D904F2" w:rsidRDefault="009C7302" w:rsidP="009C7302">
            <w:pPr>
              <w:spacing w:after="0" w:line="240" w:lineRule="auto"/>
              <w:rPr>
                <w:lang w:val="es-ES" w:eastAsia="es-ES"/>
              </w:rPr>
            </w:pPr>
            <w:r>
              <w:rPr>
                <w:lang w:val="es-ES" w:eastAsia="es-ES"/>
              </w:rPr>
              <w:t xml:space="preserve">Elaborar </w:t>
            </w:r>
            <w:r w:rsidRPr="00D904F2">
              <w:rPr>
                <w:lang w:val="es-ES" w:eastAsia="es-ES"/>
              </w:rPr>
              <w:t>actas de finiquito, así como actas de entrega recepción.</w:t>
            </w:r>
          </w:p>
        </w:tc>
      </w:tr>
      <w:tr w:rsidR="009C7302" w:rsidRPr="000D2898" w14:paraId="71F5BA37"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86D6AFC" w14:textId="77777777" w:rsidR="009C7302" w:rsidRPr="00A476F8" w:rsidRDefault="009C7302" w:rsidP="009C7302">
            <w:pPr>
              <w:spacing w:after="0" w:line="240" w:lineRule="auto"/>
              <w:jc w:val="center"/>
            </w:pPr>
            <w:r w:rsidRPr="00A476F8">
              <w:t>2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8AE4E12" w14:textId="77777777" w:rsidR="009C7302" w:rsidRPr="00D904F2" w:rsidRDefault="009C7302" w:rsidP="009C7302">
            <w:pPr>
              <w:spacing w:after="0" w:line="240" w:lineRule="auto"/>
              <w:rPr>
                <w:lang w:eastAsia="es-ES"/>
              </w:rPr>
            </w:pPr>
            <w:r>
              <w:rPr>
                <w:lang w:eastAsia="es-ES"/>
              </w:rPr>
              <w:t xml:space="preserve">Elaborar </w:t>
            </w:r>
            <w:r w:rsidRPr="00D904F2">
              <w:rPr>
                <w:lang w:eastAsia="es-ES"/>
              </w:rPr>
              <w:t>cronograma de las obras.</w:t>
            </w:r>
          </w:p>
        </w:tc>
      </w:tr>
      <w:tr w:rsidR="009C7302" w:rsidRPr="000D2898" w14:paraId="630742A0"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AF5BA3A" w14:textId="77777777" w:rsidR="009C7302" w:rsidRPr="00A476F8" w:rsidRDefault="009C7302" w:rsidP="009C7302">
            <w:pPr>
              <w:spacing w:after="0" w:line="240" w:lineRule="auto"/>
              <w:jc w:val="center"/>
            </w:pPr>
            <w:r w:rsidRPr="00A476F8">
              <w:t>2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FF632CA" w14:textId="77777777" w:rsidR="009C7302" w:rsidRPr="00D904F2" w:rsidRDefault="009C7302" w:rsidP="009C7302">
            <w:pPr>
              <w:spacing w:after="0" w:line="240" w:lineRule="auto"/>
              <w:rPr>
                <w:lang w:eastAsia="es-ES"/>
              </w:rPr>
            </w:pPr>
            <w:r w:rsidRPr="00D904F2">
              <w:rPr>
                <w:lang w:eastAsia="es-ES"/>
              </w:rPr>
              <w:t>Realizar levantamientos de áreas a proyectar.</w:t>
            </w:r>
          </w:p>
        </w:tc>
      </w:tr>
      <w:tr w:rsidR="009C7302" w:rsidRPr="000D2898" w14:paraId="5A459FDE"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893ECC3" w14:textId="77777777" w:rsidR="009C7302" w:rsidRPr="00A476F8" w:rsidRDefault="009C7302" w:rsidP="009C7302">
            <w:pPr>
              <w:spacing w:after="0" w:line="240" w:lineRule="auto"/>
              <w:jc w:val="center"/>
            </w:pPr>
            <w:r w:rsidRPr="00A476F8">
              <w:t>2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DEEB940" w14:textId="77777777" w:rsidR="009C7302" w:rsidRPr="00D904F2" w:rsidRDefault="009C7302" w:rsidP="009C7302">
            <w:pPr>
              <w:spacing w:after="0" w:line="240" w:lineRule="auto"/>
              <w:rPr>
                <w:lang w:val="es-ES" w:eastAsia="es-ES"/>
              </w:rPr>
            </w:pPr>
            <w:r w:rsidRPr="00D904F2">
              <w:rPr>
                <w:lang w:val="es-ES" w:eastAsia="es-ES"/>
              </w:rPr>
              <w:t>Realizar reportes de daño</w:t>
            </w:r>
            <w:r>
              <w:rPr>
                <w:lang w:val="es-ES" w:eastAsia="es-ES"/>
              </w:rPr>
              <w:t>s o solicitudes de trabajos en Escuelas, F</w:t>
            </w:r>
            <w:r w:rsidRPr="00D904F2">
              <w:rPr>
                <w:lang w:val="es-ES" w:eastAsia="es-ES"/>
              </w:rPr>
              <w:t xml:space="preserve">acultades </w:t>
            </w:r>
            <w:r>
              <w:rPr>
                <w:lang w:val="es-ES" w:eastAsia="es-ES"/>
              </w:rPr>
              <w:t>y D</w:t>
            </w:r>
            <w:r w:rsidRPr="00D904F2">
              <w:rPr>
                <w:lang w:val="es-ES" w:eastAsia="es-ES"/>
              </w:rPr>
              <w:t>epartamentos de la UJED.</w:t>
            </w:r>
          </w:p>
        </w:tc>
      </w:tr>
      <w:tr w:rsidR="009C7302" w:rsidRPr="000D2898" w14:paraId="6A827138"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C12FCC3" w14:textId="77777777" w:rsidR="009C7302" w:rsidRPr="00A476F8" w:rsidRDefault="009C7302" w:rsidP="009C7302">
            <w:pPr>
              <w:spacing w:after="0" w:line="240" w:lineRule="auto"/>
              <w:jc w:val="center"/>
            </w:pPr>
            <w:r w:rsidRPr="00A476F8">
              <w:t>2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F779B02" w14:textId="77777777" w:rsidR="009C7302" w:rsidRPr="00D904F2" w:rsidRDefault="009C7302" w:rsidP="009C7302">
            <w:pPr>
              <w:spacing w:after="0" w:line="240" w:lineRule="auto"/>
              <w:rPr>
                <w:lang w:val="es-ES" w:eastAsia="es-ES"/>
              </w:rPr>
            </w:pPr>
            <w:r>
              <w:rPr>
                <w:lang w:val="es-ES" w:eastAsia="es-ES"/>
              </w:rPr>
              <w:t>Elaborar</w:t>
            </w:r>
            <w:r w:rsidRPr="00D904F2">
              <w:rPr>
                <w:lang w:val="es-ES" w:eastAsia="es-ES"/>
              </w:rPr>
              <w:t xml:space="preserve"> números generadores y catálogos de conceptos de los proyectos par</w:t>
            </w:r>
            <w:r>
              <w:rPr>
                <w:lang w:val="es-ES" w:eastAsia="es-ES"/>
              </w:rPr>
              <w:t>a alimentar con información al Responsable de Costos y P</w:t>
            </w:r>
            <w:r w:rsidRPr="00D904F2">
              <w:rPr>
                <w:lang w:val="es-ES" w:eastAsia="es-ES"/>
              </w:rPr>
              <w:t>resupuestos.</w:t>
            </w:r>
          </w:p>
        </w:tc>
      </w:tr>
      <w:tr w:rsidR="009C7302" w:rsidRPr="000D2898" w14:paraId="49CBA3AC"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93E54DA" w14:textId="77777777" w:rsidR="009C7302" w:rsidRPr="00A476F8" w:rsidRDefault="009C7302" w:rsidP="009C7302">
            <w:pPr>
              <w:spacing w:after="0" w:line="240" w:lineRule="auto"/>
              <w:jc w:val="center"/>
              <w:rPr>
                <w:sz w:val="20"/>
                <w:szCs w:val="20"/>
              </w:rPr>
            </w:pPr>
            <w:r w:rsidRPr="00A476F8">
              <w:rPr>
                <w:sz w:val="20"/>
                <w:szCs w:val="20"/>
              </w:rPr>
              <w:t>2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749EB10" w14:textId="6B0856EA" w:rsidR="009C7302" w:rsidRPr="00D904F2" w:rsidRDefault="00196207" w:rsidP="009C7302">
            <w:pPr>
              <w:spacing w:after="0" w:line="240" w:lineRule="auto"/>
              <w:rPr>
                <w:lang w:val="es-ES" w:eastAsia="es-ES"/>
              </w:rPr>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9C7302" w14:paraId="4FB7CA72" w14:textId="77777777" w:rsidTr="009C7302">
        <w:trPr>
          <w:gridAfter w:val="1"/>
          <w:wAfter w:w="18" w:type="dxa"/>
          <w:trHeight w:val="287"/>
        </w:trPr>
        <w:tc>
          <w:tcPr>
            <w:tcW w:w="425" w:type="dxa"/>
            <w:gridSpan w:val="2"/>
            <w:tcBorders>
              <w:top w:val="single" w:sz="4" w:space="0" w:color="auto"/>
              <w:left w:val="nil"/>
              <w:bottom w:val="nil"/>
              <w:right w:val="nil"/>
            </w:tcBorders>
            <w:vAlign w:val="center"/>
          </w:tcPr>
          <w:p w14:paraId="2452D5AD" w14:textId="77777777" w:rsidR="009C7302" w:rsidRDefault="009C7302" w:rsidP="009C7302">
            <w:pPr>
              <w:spacing w:after="0" w:line="240" w:lineRule="auto"/>
              <w:rPr>
                <w:rFonts w:ascii="Arial" w:hAnsi="Arial" w:cs="Arial"/>
                <w:szCs w:val="24"/>
                <w:lang w:val="es-ES" w:eastAsia="es-ES"/>
              </w:rPr>
            </w:pPr>
          </w:p>
        </w:tc>
        <w:tc>
          <w:tcPr>
            <w:tcW w:w="9480" w:type="dxa"/>
            <w:gridSpan w:val="5"/>
            <w:tcBorders>
              <w:top w:val="single" w:sz="4" w:space="0" w:color="auto"/>
              <w:left w:val="nil"/>
              <w:bottom w:val="nil"/>
              <w:right w:val="nil"/>
            </w:tcBorders>
            <w:noWrap/>
            <w:vAlign w:val="center"/>
          </w:tcPr>
          <w:p w14:paraId="18DC1FAC" w14:textId="77777777" w:rsidR="009C7302" w:rsidRPr="00D904F2" w:rsidRDefault="009C7302" w:rsidP="009C7302">
            <w:pPr>
              <w:spacing w:after="0" w:line="240" w:lineRule="auto"/>
              <w:rPr>
                <w:lang w:val="es-ES" w:eastAsia="es-ES"/>
              </w:rPr>
            </w:pPr>
          </w:p>
        </w:tc>
      </w:tr>
      <w:tr w:rsidR="009C7302" w14:paraId="66A5FC57" w14:textId="77777777" w:rsidTr="009C7302">
        <w:trPr>
          <w:trHeight w:val="40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8DE63C2" w14:textId="77777777" w:rsidR="009C7302" w:rsidRPr="00D904F2" w:rsidRDefault="009C7302" w:rsidP="009C7302">
            <w:pPr>
              <w:spacing w:after="0" w:line="240" w:lineRule="auto"/>
              <w:jc w:val="center"/>
              <w:rPr>
                <w:b/>
                <w:bCs/>
                <w:szCs w:val="24"/>
                <w:lang w:val="es-ES" w:eastAsia="es-ES"/>
              </w:rPr>
            </w:pPr>
            <w:r w:rsidRPr="00D904F2">
              <w:rPr>
                <w:b/>
                <w:bCs/>
              </w:rPr>
              <w:t>ESPECIFICACIÓN DEL PUESTO</w:t>
            </w:r>
          </w:p>
        </w:tc>
      </w:tr>
      <w:tr w:rsidR="009C7302" w14:paraId="7533FBF3"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8CE80E8" w14:textId="77777777" w:rsidR="009C7302" w:rsidRPr="00D904F2" w:rsidRDefault="009C7302" w:rsidP="009C7302">
            <w:pPr>
              <w:spacing w:line="240" w:lineRule="auto"/>
              <w:rPr>
                <w:bCs/>
                <w:szCs w:val="24"/>
                <w:lang w:val="es-ES" w:eastAsia="es-ES"/>
              </w:rPr>
            </w:pPr>
            <w:r w:rsidRPr="00A476F8">
              <w:rPr>
                <w:b/>
                <w:bCs/>
              </w:rPr>
              <w:t>ESCOLARIDAD:</w:t>
            </w:r>
            <w:r w:rsidRPr="00D904F2">
              <w:rPr>
                <w:bCs/>
              </w:rPr>
              <w:t xml:space="preserve"> </w:t>
            </w:r>
            <w:r>
              <w:rPr>
                <w:bCs/>
              </w:rPr>
              <w:t>Licenciatura en Ingeniería Civil y/o A</w:t>
            </w:r>
            <w:r w:rsidRPr="00D904F2">
              <w:rPr>
                <w:bCs/>
              </w:rPr>
              <w:t>rquitectura</w:t>
            </w:r>
            <w:r>
              <w:rPr>
                <w:bCs/>
              </w:rPr>
              <w:t>.</w:t>
            </w:r>
          </w:p>
        </w:tc>
      </w:tr>
      <w:tr w:rsidR="009C7302" w14:paraId="7CB17838"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65597E7" w14:textId="77777777" w:rsidR="009C7302" w:rsidRPr="00D904F2" w:rsidRDefault="009C7302" w:rsidP="009C7302">
            <w:pPr>
              <w:spacing w:line="240" w:lineRule="auto"/>
              <w:rPr>
                <w:bCs/>
                <w:szCs w:val="24"/>
                <w:lang w:val="es-ES" w:eastAsia="es-ES"/>
              </w:rPr>
            </w:pPr>
            <w:r w:rsidRPr="00A476F8">
              <w:rPr>
                <w:b/>
                <w:bCs/>
              </w:rPr>
              <w:t>EXPERIENCIA:</w:t>
            </w:r>
            <w:r w:rsidRPr="00D904F2">
              <w:rPr>
                <w:bCs/>
              </w:rPr>
              <w:t xml:space="preserve"> </w:t>
            </w:r>
            <w:r>
              <w:rPr>
                <w:bCs/>
              </w:rPr>
              <w:t>2 Años.</w:t>
            </w:r>
          </w:p>
        </w:tc>
      </w:tr>
      <w:tr w:rsidR="009C7302" w14:paraId="116C92AE" w14:textId="77777777" w:rsidTr="009C7302">
        <w:trPr>
          <w:trHeight w:val="384"/>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F5DED7C" w14:textId="77777777" w:rsidR="009C7302" w:rsidRPr="00D904F2" w:rsidRDefault="009C7302" w:rsidP="009C7302">
            <w:pPr>
              <w:spacing w:after="0" w:line="240" w:lineRule="auto"/>
              <w:jc w:val="center"/>
              <w:rPr>
                <w:b/>
                <w:bCs/>
                <w:szCs w:val="24"/>
                <w:lang w:val="es-ES" w:eastAsia="es-ES"/>
              </w:rPr>
            </w:pPr>
            <w:r w:rsidRPr="00D904F2">
              <w:rPr>
                <w:b/>
                <w:bCs/>
              </w:rPr>
              <w:t>CONOCIMIENTOS Y HABILIDADES</w:t>
            </w:r>
          </w:p>
        </w:tc>
      </w:tr>
      <w:tr w:rsidR="009C7302" w14:paraId="767B583B" w14:textId="77777777" w:rsidTr="009C730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D43CE84" w14:textId="77777777" w:rsidR="009C7302" w:rsidRPr="00AE2C62" w:rsidRDefault="009C7302" w:rsidP="009C7302">
            <w:pPr>
              <w:spacing w:after="0" w:line="240" w:lineRule="auto"/>
              <w:jc w:val="center"/>
              <w:rPr>
                <w:szCs w:val="24"/>
                <w:lang w:val="es-ES" w:eastAsia="es-ES"/>
              </w:rPr>
            </w:pPr>
            <w:r w:rsidRPr="00AE2C62">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D56655B" w14:textId="77777777" w:rsidR="009C7302" w:rsidRPr="00D904F2" w:rsidRDefault="009C7302" w:rsidP="009C7302">
            <w:pPr>
              <w:spacing w:after="0" w:line="240" w:lineRule="auto"/>
              <w:rPr>
                <w:szCs w:val="24"/>
                <w:lang w:val="es-ES" w:eastAsia="es-ES"/>
              </w:rPr>
            </w:pPr>
            <w:r w:rsidRPr="00D904F2">
              <w:rPr>
                <w:szCs w:val="24"/>
                <w:lang w:val="es-ES" w:eastAsia="es-ES"/>
              </w:rPr>
              <w:t xml:space="preserve">Manejo de paquetería office de </w:t>
            </w:r>
            <w:r>
              <w:rPr>
                <w:szCs w:val="24"/>
                <w:lang w:val="es-ES" w:eastAsia="es-ES"/>
              </w:rPr>
              <w:t>Microsoft.</w:t>
            </w:r>
          </w:p>
        </w:tc>
      </w:tr>
      <w:tr w:rsidR="009C7302" w14:paraId="4672B39A" w14:textId="77777777" w:rsidTr="009C7302">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4F4B928" w14:textId="77777777" w:rsidR="009C7302" w:rsidRPr="00AE2C62" w:rsidRDefault="009C7302" w:rsidP="009C7302">
            <w:pPr>
              <w:spacing w:after="0" w:line="240" w:lineRule="auto"/>
              <w:jc w:val="center"/>
              <w:rPr>
                <w:szCs w:val="24"/>
                <w:lang w:val="es-ES" w:eastAsia="es-ES"/>
              </w:rPr>
            </w:pPr>
            <w:r w:rsidRPr="00AE2C62">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B7018C2" w14:textId="77777777" w:rsidR="009C7302" w:rsidRPr="00D904F2" w:rsidRDefault="009C7302" w:rsidP="009C7302">
            <w:pPr>
              <w:spacing w:after="0" w:line="240" w:lineRule="auto"/>
              <w:rPr>
                <w:szCs w:val="24"/>
                <w:lang w:val="es-ES" w:eastAsia="es-ES"/>
              </w:rPr>
            </w:pPr>
            <w:r>
              <w:rPr>
                <w:szCs w:val="24"/>
                <w:lang w:val="es-ES" w:eastAsia="es-ES"/>
              </w:rPr>
              <w:t>Manejo de A</w:t>
            </w:r>
            <w:r w:rsidRPr="00D904F2">
              <w:rPr>
                <w:szCs w:val="24"/>
                <w:lang w:val="es-ES" w:eastAsia="es-ES"/>
              </w:rPr>
              <w:t>utoCAD</w:t>
            </w:r>
            <w:r>
              <w:rPr>
                <w:szCs w:val="24"/>
                <w:lang w:val="es-ES" w:eastAsia="es-ES"/>
              </w:rPr>
              <w:t>.</w:t>
            </w:r>
          </w:p>
        </w:tc>
      </w:tr>
      <w:tr w:rsidR="009C7302" w14:paraId="10A30C71" w14:textId="77777777" w:rsidTr="009C730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960EECA" w14:textId="77777777" w:rsidR="009C7302" w:rsidRPr="00AE2C62" w:rsidRDefault="009C7302" w:rsidP="009C7302">
            <w:pPr>
              <w:spacing w:after="0" w:line="240" w:lineRule="auto"/>
              <w:jc w:val="center"/>
              <w:rPr>
                <w:szCs w:val="24"/>
                <w:lang w:val="es-ES" w:eastAsia="es-ES"/>
              </w:rPr>
            </w:pPr>
            <w:r w:rsidRPr="00AE2C62">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56B59F09" w14:textId="77777777" w:rsidR="009C7302" w:rsidRPr="00D904F2" w:rsidRDefault="009C7302" w:rsidP="009C7302">
            <w:pPr>
              <w:spacing w:after="0" w:line="240" w:lineRule="auto"/>
              <w:rPr>
                <w:szCs w:val="24"/>
                <w:lang w:val="es-ES" w:eastAsia="es-ES"/>
              </w:rPr>
            </w:pPr>
            <w:r w:rsidRPr="00D904F2">
              <w:rPr>
                <w:szCs w:val="24"/>
                <w:lang w:val="es-ES" w:eastAsia="es-ES"/>
              </w:rPr>
              <w:t>Seguimient</w:t>
            </w:r>
            <w:r>
              <w:rPr>
                <w:szCs w:val="24"/>
                <w:lang w:val="es-ES" w:eastAsia="es-ES"/>
              </w:rPr>
              <w:t>o de tareas y logro de objetivo.</w:t>
            </w:r>
          </w:p>
        </w:tc>
      </w:tr>
      <w:tr w:rsidR="009C7302" w14:paraId="798B4691" w14:textId="77777777" w:rsidTr="009C7302">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A20FB4E" w14:textId="77777777" w:rsidR="009C7302" w:rsidRPr="00AE2C62" w:rsidRDefault="009C7302" w:rsidP="009C7302">
            <w:pPr>
              <w:spacing w:after="0" w:line="240" w:lineRule="auto"/>
              <w:jc w:val="center"/>
              <w:rPr>
                <w:szCs w:val="24"/>
                <w:lang w:val="es-ES" w:eastAsia="es-ES"/>
              </w:rPr>
            </w:pPr>
            <w:r w:rsidRPr="00AE2C62">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E55B847" w14:textId="77777777" w:rsidR="009C7302" w:rsidRPr="00D904F2" w:rsidRDefault="009C7302" w:rsidP="009C7302">
            <w:pPr>
              <w:spacing w:after="0" w:line="240" w:lineRule="auto"/>
              <w:rPr>
                <w:szCs w:val="24"/>
                <w:lang w:val="es-ES" w:eastAsia="es-ES"/>
              </w:rPr>
            </w:pPr>
            <w:r w:rsidRPr="00D904F2">
              <w:rPr>
                <w:szCs w:val="24"/>
                <w:lang w:val="es-ES" w:eastAsia="es-ES"/>
              </w:rPr>
              <w:t>Planeación y organización</w:t>
            </w:r>
            <w:r>
              <w:rPr>
                <w:szCs w:val="24"/>
                <w:lang w:val="es-ES" w:eastAsia="es-ES"/>
              </w:rPr>
              <w:t>.</w:t>
            </w:r>
          </w:p>
        </w:tc>
      </w:tr>
      <w:tr w:rsidR="009C7302" w14:paraId="266A5EF5" w14:textId="77777777" w:rsidTr="009C7302">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F1F3384" w14:textId="77777777" w:rsidR="009C7302" w:rsidRPr="00AE2C62" w:rsidRDefault="009C7302" w:rsidP="009C7302">
            <w:pPr>
              <w:spacing w:after="0" w:line="240" w:lineRule="auto"/>
              <w:jc w:val="center"/>
              <w:rPr>
                <w:szCs w:val="24"/>
                <w:lang w:val="es-ES" w:eastAsia="es-ES"/>
              </w:rPr>
            </w:pPr>
            <w:r w:rsidRPr="00AE2C62">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B083F20" w14:textId="77777777" w:rsidR="009C7302" w:rsidRPr="00D904F2" w:rsidRDefault="009C7302" w:rsidP="009C7302">
            <w:pPr>
              <w:spacing w:after="0" w:line="240" w:lineRule="auto"/>
              <w:rPr>
                <w:szCs w:val="24"/>
                <w:lang w:val="es-ES" w:eastAsia="es-ES"/>
              </w:rPr>
            </w:pPr>
            <w:r>
              <w:rPr>
                <w:szCs w:val="24"/>
                <w:lang w:val="es-ES" w:eastAsia="es-ES"/>
              </w:rPr>
              <w:t>Conocimiento de diversas Reglas de O</w:t>
            </w:r>
            <w:r w:rsidRPr="00D904F2">
              <w:rPr>
                <w:szCs w:val="24"/>
                <w:lang w:val="es-ES" w:eastAsia="es-ES"/>
              </w:rPr>
              <w:t>peración que inciden en las obras de la UJED</w:t>
            </w:r>
            <w:r>
              <w:rPr>
                <w:szCs w:val="24"/>
                <w:lang w:val="es-ES" w:eastAsia="es-ES"/>
              </w:rPr>
              <w:t>.</w:t>
            </w:r>
          </w:p>
        </w:tc>
      </w:tr>
      <w:tr w:rsidR="009C7302" w14:paraId="3BCE4D98" w14:textId="77777777" w:rsidTr="009C7302">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9C9968C" w14:textId="77777777" w:rsidR="009C7302" w:rsidRPr="00AE2C62" w:rsidRDefault="009C7302" w:rsidP="009C7302">
            <w:pPr>
              <w:spacing w:after="0" w:line="240" w:lineRule="auto"/>
              <w:jc w:val="center"/>
              <w:rPr>
                <w:szCs w:val="24"/>
                <w:lang w:val="es-ES" w:eastAsia="es-ES"/>
              </w:rPr>
            </w:pPr>
            <w:r w:rsidRPr="00AE2C62">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5A165E2" w14:textId="77777777" w:rsidR="009C7302" w:rsidRPr="00D904F2" w:rsidRDefault="009C7302" w:rsidP="009C7302">
            <w:pPr>
              <w:spacing w:after="0" w:line="240" w:lineRule="auto"/>
              <w:rPr>
                <w:szCs w:val="24"/>
                <w:lang w:val="es-ES" w:eastAsia="es-ES"/>
              </w:rPr>
            </w:pPr>
            <w:r w:rsidRPr="00D904F2">
              <w:rPr>
                <w:szCs w:val="24"/>
                <w:lang w:val="es-ES" w:eastAsia="es-ES"/>
              </w:rPr>
              <w:t>Seguimiento al proceso y trámites de las obras</w:t>
            </w:r>
            <w:r>
              <w:rPr>
                <w:szCs w:val="24"/>
                <w:lang w:val="es-ES" w:eastAsia="es-ES"/>
              </w:rPr>
              <w:t>.</w:t>
            </w:r>
          </w:p>
        </w:tc>
      </w:tr>
      <w:tr w:rsidR="009C7302" w14:paraId="5A06364C" w14:textId="77777777" w:rsidTr="009C730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483866C" w14:textId="77777777" w:rsidR="009C7302" w:rsidRPr="00AE2C62" w:rsidRDefault="009C7302" w:rsidP="009C7302">
            <w:pPr>
              <w:spacing w:after="0" w:line="240" w:lineRule="auto"/>
              <w:jc w:val="center"/>
              <w:rPr>
                <w:szCs w:val="24"/>
                <w:lang w:val="es-ES" w:eastAsia="es-ES"/>
              </w:rPr>
            </w:pPr>
            <w:r w:rsidRPr="00AE2C62">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4C8E500" w14:textId="77777777" w:rsidR="009C7302" w:rsidRPr="00D904F2" w:rsidRDefault="009C7302" w:rsidP="009C7302">
            <w:pPr>
              <w:spacing w:after="0" w:line="240" w:lineRule="auto"/>
              <w:rPr>
                <w:szCs w:val="24"/>
                <w:lang w:val="es-ES" w:eastAsia="es-ES"/>
              </w:rPr>
            </w:pPr>
            <w:r w:rsidRPr="00D904F2">
              <w:rPr>
                <w:szCs w:val="24"/>
                <w:lang w:val="es-ES" w:eastAsia="es-ES"/>
              </w:rPr>
              <w:t>Control, seguimiento y supervisión de obra, elaboración de números generadores, elaboración de catálogos de concepto</w:t>
            </w:r>
            <w:r>
              <w:rPr>
                <w:szCs w:val="24"/>
                <w:lang w:val="es-ES" w:eastAsia="es-ES"/>
              </w:rPr>
              <w:t>.</w:t>
            </w:r>
          </w:p>
        </w:tc>
      </w:tr>
      <w:tr w:rsidR="009C7302" w14:paraId="71D3086D" w14:textId="77777777" w:rsidTr="009C7302">
        <w:trPr>
          <w:trHeight w:val="2244"/>
        </w:trPr>
        <w:tc>
          <w:tcPr>
            <w:tcW w:w="9923" w:type="dxa"/>
            <w:gridSpan w:val="8"/>
            <w:tcBorders>
              <w:top w:val="single" w:sz="4" w:space="0" w:color="auto"/>
              <w:left w:val="nil"/>
              <w:bottom w:val="single" w:sz="4" w:space="0" w:color="auto"/>
              <w:right w:val="nil"/>
            </w:tcBorders>
            <w:noWrap/>
            <w:vAlign w:val="center"/>
            <w:hideMark/>
          </w:tcPr>
          <w:p w14:paraId="3B5DE0D8" w14:textId="77777777" w:rsidR="009C7302" w:rsidRPr="00D904F2" w:rsidRDefault="009C7302" w:rsidP="009C7302">
            <w:pPr>
              <w:spacing w:after="0" w:line="240" w:lineRule="auto"/>
              <w:rPr>
                <w:b/>
                <w:bCs/>
              </w:rPr>
            </w:pPr>
          </w:p>
          <w:tbl>
            <w:tblPr>
              <w:tblStyle w:val="Tablaconcuadrcula"/>
              <w:tblW w:w="9843" w:type="dxa"/>
              <w:tblLayout w:type="fixed"/>
              <w:tblLook w:val="04A0" w:firstRow="1" w:lastRow="0" w:firstColumn="1" w:lastColumn="0" w:noHBand="0" w:noVBand="1"/>
            </w:tblPr>
            <w:tblGrid>
              <w:gridCol w:w="567"/>
              <w:gridCol w:w="9276"/>
            </w:tblGrid>
            <w:tr w:rsidR="009C7302" w:rsidRPr="00D904F2" w14:paraId="3B24894C" w14:textId="77777777" w:rsidTr="009C7302">
              <w:trPr>
                <w:trHeight w:val="390"/>
              </w:trPr>
              <w:tc>
                <w:tcPr>
                  <w:tcW w:w="9843" w:type="dxa"/>
                  <w:gridSpan w:val="2"/>
                  <w:shd w:val="clear" w:color="auto" w:fill="C00000"/>
                  <w:vAlign w:val="center"/>
                </w:tcPr>
                <w:p w14:paraId="1B879324" w14:textId="77777777" w:rsidR="009C7302" w:rsidRPr="00D904F2" w:rsidRDefault="009C7302" w:rsidP="009C7302">
                  <w:pPr>
                    <w:spacing w:line="240" w:lineRule="auto"/>
                    <w:jc w:val="center"/>
                    <w:rPr>
                      <w:b/>
                      <w:bCs/>
                    </w:rPr>
                  </w:pPr>
                  <w:r w:rsidRPr="00D904F2">
                    <w:rPr>
                      <w:b/>
                      <w:bCs/>
                    </w:rPr>
                    <w:t>COMPETENCIAS</w:t>
                  </w:r>
                </w:p>
              </w:tc>
            </w:tr>
            <w:tr w:rsidR="009C7302" w:rsidRPr="00D904F2" w14:paraId="785563BB" w14:textId="77777777" w:rsidTr="009C7302">
              <w:tc>
                <w:tcPr>
                  <w:tcW w:w="567" w:type="dxa"/>
                </w:tcPr>
                <w:p w14:paraId="03B3EB73" w14:textId="77777777" w:rsidR="009C7302" w:rsidRPr="00D904F2" w:rsidRDefault="009C7302" w:rsidP="009C7302">
                  <w:pPr>
                    <w:spacing w:line="240" w:lineRule="auto"/>
                    <w:rPr>
                      <w:bCs/>
                    </w:rPr>
                  </w:pPr>
                  <w:r w:rsidRPr="00D904F2">
                    <w:rPr>
                      <w:bCs/>
                    </w:rPr>
                    <w:t>1</w:t>
                  </w:r>
                </w:p>
              </w:tc>
              <w:tc>
                <w:tcPr>
                  <w:tcW w:w="9276" w:type="dxa"/>
                </w:tcPr>
                <w:p w14:paraId="285C4F27" w14:textId="77777777" w:rsidR="009C7302" w:rsidRPr="001536AD" w:rsidRDefault="009C7302" w:rsidP="009C7302">
                  <w:pPr>
                    <w:spacing w:line="240" w:lineRule="auto"/>
                    <w:rPr>
                      <w:bCs/>
                    </w:rPr>
                  </w:pPr>
                  <w:r w:rsidRPr="001536AD">
                    <w:rPr>
                      <w:bCs/>
                    </w:rPr>
                    <w:t>EC0825 Supervisión de la obra de los trabajos de obra pública.</w:t>
                  </w:r>
                </w:p>
              </w:tc>
            </w:tr>
            <w:tr w:rsidR="009C7302" w:rsidRPr="00D904F2" w14:paraId="07595124" w14:textId="77777777" w:rsidTr="009C7302">
              <w:tc>
                <w:tcPr>
                  <w:tcW w:w="567" w:type="dxa"/>
                </w:tcPr>
                <w:p w14:paraId="7EDFF198" w14:textId="77777777" w:rsidR="009C7302" w:rsidRPr="00D904F2" w:rsidRDefault="009C7302" w:rsidP="009C7302">
                  <w:pPr>
                    <w:spacing w:line="240" w:lineRule="auto"/>
                    <w:rPr>
                      <w:bCs/>
                    </w:rPr>
                  </w:pPr>
                  <w:r w:rsidRPr="00D904F2">
                    <w:rPr>
                      <w:bCs/>
                    </w:rPr>
                    <w:t>2</w:t>
                  </w:r>
                </w:p>
              </w:tc>
              <w:tc>
                <w:tcPr>
                  <w:tcW w:w="9276" w:type="dxa"/>
                </w:tcPr>
                <w:p w14:paraId="70444D60" w14:textId="77777777" w:rsidR="009C7302" w:rsidRPr="001536AD" w:rsidRDefault="009C7302" w:rsidP="009C7302">
                  <w:pPr>
                    <w:spacing w:line="240" w:lineRule="auto"/>
                    <w:rPr>
                      <w:bCs/>
                    </w:rPr>
                  </w:pPr>
                  <w:r w:rsidRPr="001536AD">
                    <w:rPr>
                      <w:bCs/>
                    </w:rPr>
                    <w:t>EC0553 Comunicación Efectiva.</w:t>
                  </w:r>
                </w:p>
              </w:tc>
            </w:tr>
            <w:tr w:rsidR="009C7302" w:rsidRPr="00D904F2" w14:paraId="2C185447" w14:textId="77777777" w:rsidTr="009C7302">
              <w:tc>
                <w:tcPr>
                  <w:tcW w:w="567" w:type="dxa"/>
                </w:tcPr>
                <w:p w14:paraId="088A8FE6" w14:textId="77777777" w:rsidR="009C7302" w:rsidRPr="00D904F2" w:rsidRDefault="009C7302" w:rsidP="009C7302">
                  <w:pPr>
                    <w:spacing w:line="240" w:lineRule="auto"/>
                    <w:rPr>
                      <w:bCs/>
                    </w:rPr>
                  </w:pPr>
                  <w:r w:rsidRPr="00D904F2">
                    <w:rPr>
                      <w:bCs/>
                    </w:rPr>
                    <w:t>3</w:t>
                  </w:r>
                </w:p>
              </w:tc>
              <w:tc>
                <w:tcPr>
                  <w:tcW w:w="9276" w:type="dxa"/>
                </w:tcPr>
                <w:p w14:paraId="46BF1869" w14:textId="77777777" w:rsidR="009C7302" w:rsidRPr="00D904F2" w:rsidRDefault="009C7302" w:rsidP="009C7302">
                  <w:pPr>
                    <w:spacing w:line="240" w:lineRule="auto"/>
                    <w:rPr>
                      <w:b/>
                      <w:bCs/>
                    </w:rPr>
                  </w:pPr>
                  <w:r>
                    <w:t>EC</w:t>
                  </w:r>
                  <w:r w:rsidRPr="00F23E58">
                    <w:t>0554</w:t>
                  </w:r>
                  <w:r w:rsidRPr="004A5A77">
                    <w:t xml:space="preserve"> Trabajo en equipo.</w:t>
                  </w:r>
                </w:p>
              </w:tc>
            </w:tr>
            <w:tr w:rsidR="009C7302" w:rsidRPr="00D904F2" w14:paraId="309B928D" w14:textId="77777777" w:rsidTr="009C7302">
              <w:trPr>
                <w:trHeight w:val="476"/>
              </w:trPr>
              <w:tc>
                <w:tcPr>
                  <w:tcW w:w="9843" w:type="dxa"/>
                  <w:gridSpan w:val="2"/>
                  <w:shd w:val="clear" w:color="auto" w:fill="C00000"/>
                  <w:vAlign w:val="center"/>
                </w:tcPr>
                <w:p w14:paraId="3C66035B" w14:textId="77777777" w:rsidR="009C7302" w:rsidRPr="00D904F2" w:rsidRDefault="009C7302" w:rsidP="009C7302">
                  <w:pPr>
                    <w:spacing w:line="240" w:lineRule="auto"/>
                    <w:jc w:val="center"/>
                    <w:rPr>
                      <w:b/>
                      <w:bCs/>
                    </w:rPr>
                  </w:pPr>
                  <w:r w:rsidRPr="00D904F2">
                    <w:rPr>
                      <w:b/>
                      <w:bCs/>
                    </w:rPr>
                    <w:t>RELACIONES</w:t>
                  </w:r>
                </w:p>
              </w:tc>
            </w:tr>
          </w:tbl>
          <w:p w14:paraId="5B51F28E" w14:textId="77777777" w:rsidR="009C7302" w:rsidRPr="00D904F2" w:rsidRDefault="009C7302" w:rsidP="009C7302">
            <w:pPr>
              <w:spacing w:after="0" w:line="240" w:lineRule="auto"/>
              <w:jc w:val="center"/>
              <w:rPr>
                <w:b/>
                <w:bCs/>
                <w:szCs w:val="24"/>
                <w:lang w:val="es-ES" w:eastAsia="es-ES"/>
              </w:rPr>
            </w:pPr>
            <w:r w:rsidRPr="00D904F2">
              <w:rPr>
                <w:b/>
                <w:bCs/>
              </w:rPr>
              <w:t>INTERNAS</w:t>
            </w:r>
          </w:p>
        </w:tc>
      </w:tr>
      <w:tr w:rsidR="009C7302" w14:paraId="7329D45B" w14:textId="77777777" w:rsidTr="009C7302">
        <w:trPr>
          <w:gridAfter w:val="1"/>
          <w:wAfter w:w="18"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47F72B71" w14:textId="77777777" w:rsidR="009C7302" w:rsidRPr="004F73FE" w:rsidRDefault="009C7302" w:rsidP="009C7302">
            <w:pPr>
              <w:spacing w:after="0" w:line="240" w:lineRule="auto"/>
              <w:jc w:val="center"/>
              <w:rPr>
                <w:szCs w:val="24"/>
                <w:lang w:val="es-ES" w:eastAsia="es-ES"/>
              </w:rPr>
            </w:pPr>
            <w:r w:rsidRPr="004F73FE">
              <w:lastRenderedPageBreak/>
              <w:t>1</w:t>
            </w:r>
          </w:p>
        </w:tc>
        <w:tc>
          <w:tcPr>
            <w:tcW w:w="9555" w:type="dxa"/>
            <w:gridSpan w:val="6"/>
            <w:tcBorders>
              <w:top w:val="single" w:sz="4" w:space="0" w:color="auto"/>
              <w:left w:val="single" w:sz="4" w:space="0" w:color="auto"/>
              <w:bottom w:val="single" w:sz="4" w:space="0" w:color="auto"/>
              <w:right w:val="single" w:sz="4" w:space="0" w:color="auto"/>
            </w:tcBorders>
            <w:noWrap/>
            <w:vAlign w:val="bottom"/>
            <w:hideMark/>
          </w:tcPr>
          <w:p w14:paraId="704A72FA" w14:textId="77777777" w:rsidR="009C7302" w:rsidRPr="00D904F2" w:rsidRDefault="009C7302" w:rsidP="009C7302">
            <w:pPr>
              <w:spacing w:after="0" w:line="240" w:lineRule="auto"/>
              <w:rPr>
                <w:szCs w:val="24"/>
                <w:lang w:val="es-ES" w:eastAsia="es-ES"/>
              </w:rPr>
            </w:pPr>
            <w:r>
              <w:rPr>
                <w:szCs w:val="24"/>
                <w:lang w:val="es-ES" w:eastAsia="es-ES"/>
              </w:rPr>
              <w:t>Personal de la propia Coordinación de O</w:t>
            </w:r>
            <w:r w:rsidRPr="00D904F2">
              <w:rPr>
                <w:szCs w:val="24"/>
                <w:lang w:val="es-ES" w:eastAsia="es-ES"/>
              </w:rPr>
              <w:t>bras.</w:t>
            </w:r>
          </w:p>
        </w:tc>
      </w:tr>
      <w:tr w:rsidR="009C7302" w14:paraId="3CEC121A" w14:textId="77777777" w:rsidTr="009C7302">
        <w:trPr>
          <w:gridAfter w:val="1"/>
          <w:wAfter w:w="18"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26C4AADC" w14:textId="77777777" w:rsidR="009C7302" w:rsidRPr="004F73FE" w:rsidRDefault="009C7302" w:rsidP="009C7302">
            <w:pPr>
              <w:spacing w:after="0" w:line="240" w:lineRule="auto"/>
              <w:jc w:val="center"/>
              <w:rPr>
                <w:szCs w:val="24"/>
                <w:lang w:val="es-ES" w:eastAsia="es-ES"/>
              </w:rPr>
            </w:pPr>
            <w:r w:rsidRPr="004F73FE">
              <w:t>2</w:t>
            </w:r>
          </w:p>
        </w:tc>
        <w:tc>
          <w:tcPr>
            <w:tcW w:w="9555" w:type="dxa"/>
            <w:gridSpan w:val="6"/>
            <w:tcBorders>
              <w:top w:val="single" w:sz="4" w:space="0" w:color="auto"/>
              <w:left w:val="single" w:sz="4" w:space="0" w:color="auto"/>
              <w:bottom w:val="single" w:sz="4" w:space="0" w:color="auto"/>
              <w:right w:val="single" w:sz="4" w:space="0" w:color="auto"/>
            </w:tcBorders>
            <w:vAlign w:val="center"/>
            <w:hideMark/>
          </w:tcPr>
          <w:p w14:paraId="61DB80E1" w14:textId="77777777" w:rsidR="009C7302" w:rsidRPr="00D904F2" w:rsidRDefault="009C7302" w:rsidP="009C7302">
            <w:pPr>
              <w:spacing w:after="0" w:line="240" w:lineRule="auto"/>
              <w:rPr>
                <w:szCs w:val="24"/>
                <w:lang w:val="es-ES" w:eastAsia="es-ES"/>
              </w:rPr>
            </w:pPr>
            <w:r>
              <w:rPr>
                <w:szCs w:val="24"/>
                <w:lang w:val="es-ES" w:eastAsia="es-ES"/>
              </w:rPr>
              <w:t>Personal del Edificio Central, de la Contraloría G</w:t>
            </w:r>
            <w:r w:rsidRPr="00D904F2">
              <w:rPr>
                <w:szCs w:val="24"/>
                <w:lang w:val="es-ES" w:eastAsia="es-ES"/>
              </w:rPr>
              <w:t>eneral de la UJED</w:t>
            </w:r>
            <w:r>
              <w:rPr>
                <w:szCs w:val="24"/>
                <w:lang w:val="es-ES" w:eastAsia="es-ES"/>
              </w:rPr>
              <w:t xml:space="preserve"> así como de Escuelas, F</w:t>
            </w:r>
            <w:r w:rsidRPr="00D904F2">
              <w:rPr>
                <w:szCs w:val="24"/>
                <w:lang w:val="es-ES" w:eastAsia="es-ES"/>
              </w:rPr>
              <w:t>acultades y</w:t>
            </w:r>
            <w:r>
              <w:rPr>
                <w:szCs w:val="24"/>
                <w:lang w:val="es-ES" w:eastAsia="es-ES"/>
              </w:rPr>
              <w:t xml:space="preserve"> diversos Departamentos de la U</w:t>
            </w:r>
            <w:r w:rsidRPr="00D904F2">
              <w:rPr>
                <w:szCs w:val="24"/>
                <w:lang w:val="es-ES" w:eastAsia="es-ES"/>
              </w:rPr>
              <w:t>niversidad.</w:t>
            </w:r>
          </w:p>
        </w:tc>
      </w:tr>
      <w:tr w:rsidR="009C7302" w14:paraId="7981834F" w14:textId="77777777" w:rsidTr="009C7302">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477F4B88" w14:textId="77777777" w:rsidR="009C7302" w:rsidRPr="004F73FE" w:rsidRDefault="009C7302" w:rsidP="009C7302">
            <w:pPr>
              <w:spacing w:after="0" w:line="240" w:lineRule="auto"/>
              <w:jc w:val="center"/>
              <w:rPr>
                <w:b/>
                <w:bCs/>
                <w:szCs w:val="24"/>
                <w:lang w:val="es-ES" w:eastAsia="es-ES"/>
              </w:rPr>
            </w:pPr>
            <w:r w:rsidRPr="004F73FE">
              <w:rPr>
                <w:b/>
                <w:bCs/>
              </w:rPr>
              <w:t>EXTERNAS</w:t>
            </w:r>
          </w:p>
        </w:tc>
      </w:tr>
      <w:tr w:rsidR="009C7302" w14:paraId="22379F50" w14:textId="77777777" w:rsidTr="009C7302">
        <w:trPr>
          <w:gridAfter w:val="1"/>
          <w:wAfter w:w="18"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789764E8" w14:textId="77777777" w:rsidR="009C7302" w:rsidRPr="004F73FE" w:rsidRDefault="009C7302" w:rsidP="009C7302">
            <w:pPr>
              <w:spacing w:after="0" w:line="240" w:lineRule="auto"/>
              <w:jc w:val="center"/>
              <w:rPr>
                <w:szCs w:val="24"/>
                <w:lang w:val="es-ES" w:eastAsia="es-ES"/>
              </w:rPr>
            </w:pPr>
            <w:r w:rsidRPr="004F73FE">
              <w:t>1</w:t>
            </w:r>
          </w:p>
        </w:tc>
        <w:tc>
          <w:tcPr>
            <w:tcW w:w="9555" w:type="dxa"/>
            <w:gridSpan w:val="6"/>
            <w:tcBorders>
              <w:top w:val="single" w:sz="4" w:space="0" w:color="auto"/>
              <w:left w:val="single" w:sz="4" w:space="0" w:color="auto"/>
              <w:bottom w:val="single" w:sz="4" w:space="0" w:color="auto"/>
              <w:right w:val="single" w:sz="4" w:space="0" w:color="auto"/>
            </w:tcBorders>
            <w:vAlign w:val="center"/>
            <w:hideMark/>
          </w:tcPr>
          <w:p w14:paraId="6307182F" w14:textId="77777777" w:rsidR="009C7302" w:rsidRPr="00D904F2" w:rsidRDefault="009C7302" w:rsidP="009C7302">
            <w:pPr>
              <w:spacing w:after="0" w:line="240" w:lineRule="auto"/>
              <w:rPr>
                <w:szCs w:val="24"/>
                <w:lang w:val="es-ES" w:eastAsia="es-ES"/>
              </w:rPr>
            </w:pPr>
            <w:r w:rsidRPr="00D904F2">
              <w:rPr>
                <w:szCs w:val="24"/>
                <w:lang w:val="es-ES" w:eastAsia="es-ES"/>
              </w:rPr>
              <w:t xml:space="preserve">Personal de la </w:t>
            </w:r>
            <w:r>
              <w:rPr>
                <w:szCs w:val="24"/>
                <w:lang w:val="es-ES" w:eastAsia="es-ES"/>
              </w:rPr>
              <w:t>Entidad Auditora Superior del E</w:t>
            </w:r>
            <w:r w:rsidRPr="00D904F2">
              <w:rPr>
                <w:szCs w:val="24"/>
                <w:lang w:val="es-ES" w:eastAsia="es-ES"/>
              </w:rPr>
              <w:t>stado (EASE).</w:t>
            </w:r>
          </w:p>
        </w:tc>
      </w:tr>
      <w:tr w:rsidR="009C7302" w14:paraId="2A4222A9" w14:textId="77777777" w:rsidTr="009C7302">
        <w:trPr>
          <w:gridAfter w:val="1"/>
          <w:wAfter w:w="18"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4AE78A8A" w14:textId="77777777" w:rsidR="009C7302" w:rsidRPr="004F73FE" w:rsidRDefault="009C7302" w:rsidP="009C7302">
            <w:pPr>
              <w:spacing w:after="0" w:line="240" w:lineRule="auto"/>
              <w:jc w:val="center"/>
              <w:rPr>
                <w:szCs w:val="24"/>
                <w:lang w:val="es-ES" w:eastAsia="es-ES"/>
              </w:rPr>
            </w:pPr>
            <w:r w:rsidRPr="004F73FE">
              <w:t>2</w:t>
            </w:r>
          </w:p>
        </w:tc>
        <w:tc>
          <w:tcPr>
            <w:tcW w:w="9555" w:type="dxa"/>
            <w:gridSpan w:val="6"/>
            <w:tcBorders>
              <w:top w:val="single" w:sz="4" w:space="0" w:color="auto"/>
              <w:left w:val="single" w:sz="4" w:space="0" w:color="auto"/>
              <w:bottom w:val="single" w:sz="4" w:space="0" w:color="auto"/>
              <w:right w:val="single" w:sz="4" w:space="0" w:color="auto"/>
            </w:tcBorders>
            <w:vAlign w:val="center"/>
            <w:hideMark/>
          </w:tcPr>
          <w:p w14:paraId="2FBABF1A" w14:textId="77777777" w:rsidR="009C7302" w:rsidRPr="00D904F2" w:rsidRDefault="009C7302" w:rsidP="009C7302">
            <w:pPr>
              <w:spacing w:after="0" w:line="240" w:lineRule="auto"/>
              <w:rPr>
                <w:szCs w:val="24"/>
                <w:lang w:val="es-ES" w:eastAsia="es-ES"/>
              </w:rPr>
            </w:pPr>
            <w:r w:rsidRPr="00D904F2">
              <w:rPr>
                <w:szCs w:val="24"/>
                <w:lang w:val="es-ES" w:eastAsia="es-ES"/>
              </w:rPr>
              <w:t>Person</w:t>
            </w:r>
            <w:r>
              <w:rPr>
                <w:szCs w:val="24"/>
                <w:lang w:val="es-ES" w:eastAsia="es-ES"/>
              </w:rPr>
              <w:t>al de la Auditoria Superior de la F</w:t>
            </w:r>
            <w:r w:rsidRPr="00D904F2">
              <w:rPr>
                <w:szCs w:val="24"/>
                <w:lang w:val="es-ES" w:eastAsia="es-ES"/>
              </w:rPr>
              <w:t>ederación</w:t>
            </w:r>
            <w:r>
              <w:rPr>
                <w:szCs w:val="24"/>
                <w:lang w:val="es-ES" w:eastAsia="es-ES"/>
              </w:rPr>
              <w:t xml:space="preserve"> (ASF)</w:t>
            </w:r>
            <w:r w:rsidRPr="00D904F2">
              <w:rPr>
                <w:szCs w:val="24"/>
                <w:lang w:val="es-ES" w:eastAsia="es-ES"/>
              </w:rPr>
              <w:t>.</w:t>
            </w:r>
          </w:p>
        </w:tc>
      </w:tr>
      <w:tr w:rsidR="009C7302" w14:paraId="12E9800B" w14:textId="77777777" w:rsidTr="009C7302">
        <w:trPr>
          <w:gridAfter w:val="1"/>
          <w:wAfter w:w="18" w:type="dxa"/>
          <w:trHeight w:val="236"/>
        </w:trPr>
        <w:tc>
          <w:tcPr>
            <w:tcW w:w="350" w:type="dxa"/>
            <w:tcBorders>
              <w:top w:val="single" w:sz="4" w:space="0" w:color="auto"/>
              <w:left w:val="single" w:sz="4" w:space="0" w:color="auto"/>
              <w:bottom w:val="single" w:sz="4" w:space="0" w:color="auto"/>
              <w:right w:val="single" w:sz="4" w:space="0" w:color="auto"/>
            </w:tcBorders>
            <w:vAlign w:val="center"/>
            <w:hideMark/>
          </w:tcPr>
          <w:p w14:paraId="46387B8B" w14:textId="77777777" w:rsidR="009C7302" w:rsidRPr="004F73FE" w:rsidRDefault="009C7302" w:rsidP="009C7302">
            <w:pPr>
              <w:spacing w:after="0" w:line="240" w:lineRule="auto"/>
              <w:jc w:val="center"/>
              <w:rPr>
                <w:szCs w:val="24"/>
                <w:lang w:val="es-ES" w:eastAsia="es-ES"/>
              </w:rPr>
            </w:pPr>
            <w:r w:rsidRPr="004F73FE">
              <w:t>3</w:t>
            </w:r>
          </w:p>
        </w:tc>
        <w:tc>
          <w:tcPr>
            <w:tcW w:w="9555" w:type="dxa"/>
            <w:gridSpan w:val="6"/>
            <w:tcBorders>
              <w:top w:val="single" w:sz="4" w:space="0" w:color="auto"/>
              <w:left w:val="single" w:sz="4" w:space="0" w:color="auto"/>
              <w:bottom w:val="single" w:sz="4" w:space="0" w:color="auto"/>
              <w:right w:val="single" w:sz="4" w:space="0" w:color="auto"/>
            </w:tcBorders>
            <w:vAlign w:val="center"/>
            <w:hideMark/>
          </w:tcPr>
          <w:p w14:paraId="7FE86EA4" w14:textId="77777777" w:rsidR="009C7302" w:rsidRPr="00D904F2" w:rsidRDefault="009C7302" w:rsidP="009C7302">
            <w:pPr>
              <w:spacing w:after="0" w:line="240" w:lineRule="auto"/>
              <w:rPr>
                <w:szCs w:val="24"/>
                <w:lang w:val="es-ES" w:eastAsia="es-ES"/>
              </w:rPr>
            </w:pPr>
            <w:r w:rsidRPr="00D904F2">
              <w:rPr>
                <w:szCs w:val="24"/>
                <w:lang w:val="es-ES" w:eastAsia="es-ES"/>
              </w:rPr>
              <w:t>Contratistas</w:t>
            </w:r>
            <w:r>
              <w:rPr>
                <w:szCs w:val="24"/>
                <w:lang w:val="es-ES" w:eastAsia="es-ES"/>
              </w:rPr>
              <w:t>.</w:t>
            </w:r>
          </w:p>
        </w:tc>
      </w:tr>
    </w:tbl>
    <w:p w14:paraId="22E1E038" w14:textId="77777777" w:rsidR="009C7302" w:rsidRDefault="009C7302" w:rsidP="009C7302">
      <w:pPr>
        <w:spacing w:after="0" w:line="240" w:lineRule="auto"/>
        <w:rPr>
          <w:rFonts w:ascii="Arial" w:hAnsi="Arial" w:cs="Arial"/>
          <w:b/>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C7302" w:rsidRPr="00104433" w14:paraId="41BC22F7" w14:textId="77777777" w:rsidTr="009C7302">
        <w:trPr>
          <w:trHeight w:val="438"/>
        </w:trPr>
        <w:tc>
          <w:tcPr>
            <w:tcW w:w="3544" w:type="dxa"/>
            <w:vMerge w:val="restart"/>
            <w:tcBorders>
              <w:right w:val="single" w:sz="4" w:space="0" w:color="auto"/>
            </w:tcBorders>
            <w:shd w:val="clear" w:color="auto" w:fill="C00000"/>
          </w:tcPr>
          <w:p w14:paraId="4E637CFD" w14:textId="77777777" w:rsidR="009C7302" w:rsidRPr="00104433" w:rsidRDefault="009C7302" w:rsidP="009C7302">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59BEDC09" w14:textId="77777777" w:rsidR="009C7302" w:rsidRPr="00104433" w:rsidRDefault="009C7302" w:rsidP="009C7302">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0A0C3537" w14:textId="77777777" w:rsidR="009C7302" w:rsidRPr="00104433" w:rsidRDefault="009C7302" w:rsidP="009C7302">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116240B2" w14:textId="77777777" w:rsidR="009C7302" w:rsidRPr="00104433" w:rsidRDefault="009C7302" w:rsidP="009C7302">
            <w:pPr>
              <w:widowControl w:val="0"/>
              <w:spacing w:line="240" w:lineRule="auto"/>
              <w:rPr>
                <w:szCs w:val="24"/>
              </w:rPr>
            </w:pPr>
          </w:p>
        </w:tc>
        <w:tc>
          <w:tcPr>
            <w:tcW w:w="2448" w:type="dxa"/>
            <w:gridSpan w:val="3"/>
            <w:tcBorders>
              <w:left w:val="single" w:sz="4" w:space="0" w:color="auto"/>
            </w:tcBorders>
            <w:shd w:val="clear" w:color="auto" w:fill="C00000"/>
            <w:vAlign w:val="center"/>
          </w:tcPr>
          <w:p w14:paraId="0158AB9C" w14:textId="77777777" w:rsidR="009C7302" w:rsidRPr="00104433" w:rsidRDefault="009C7302" w:rsidP="009C7302">
            <w:pPr>
              <w:widowControl w:val="0"/>
              <w:spacing w:line="240" w:lineRule="auto"/>
              <w:jc w:val="center"/>
              <w:rPr>
                <w:szCs w:val="24"/>
              </w:rPr>
            </w:pPr>
            <w:r w:rsidRPr="00104433">
              <w:rPr>
                <w:b/>
                <w:szCs w:val="24"/>
              </w:rPr>
              <w:t>FECHA</w:t>
            </w:r>
          </w:p>
        </w:tc>
      </w:tr>
      <w:tr w:rsidR="009C7302" w:rsidRPr="00104433" w14:paraId="73C9F2B2" w14:textId="77777777" w:rsidTr="009C7302">
        <w:trPr>
          <w:trHeight w:val="402"/>
        </w:trPr>
        <w:tc>
          <w:tcPr>
            <w:tcW w:w="3544" w:type="dxa"/>
            <w:vMerge/>
            <w:tcBorders>
              <w:right w:val="single" w:sz="4" w:space="0" w:color="auto"/>
            </w:tcBorders>
            <w:shd w:val="clear" w:color="auto" w:fill="C00000"/>
          </w:tcPr>
          <w:p w14:paraId="69962669" w14:textId="77777777" w:rsidR="009C7302" w:rsidRPr="00104433" w:rsidRDefault="009C7302" w:rsidP="009C7302">
            <w:pPr>
              <w:widowControl w:val="0"/>
              <w:spacing w:line="240" w:lineRule="auto"/>
              <w:rPr>
                <w:szCs w:val="24"/>
              </w:rPr>
            </w:pPr>
          </w:p>
        </w:tc>
        <w:tc>
          <w:tcPr>
            <w:tcW w:w="425" w:type="dxa"/>
            <w:tcBorders>
              <w:top w:val="nil"/>
              <w:left w:val="single" w:sz="4" w:space="0" w:color="auto"/>
              <w:bottom w:val="nil"/>
              <w:right w:val="single" w:sz="4" w:space="0" w:color="auto"/>
            </w:tcBorders>
          </w:tcPr>
          <w:p w14:paraId="404C76CA" w14:textId="77777777" w:rsidR="009C7302" w:rsidRPr="00104433" w:rsidRDefault="009C7302" w:rsidP="009C7302">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50760BC2" w14:textId="77777777" w:rsidR="009C7302" w:rsidRPr="00104433" w:rsidRDefault="009C7302" w:rsidP="009C7302">
            <w:pPr>
              <w:widowControl w:val="0"/>
              <w:spacing w:line="240" w:lineRule="auto"/>
              <w:rPr>
                <w:szCs w:val="24"/>
              </w:rPr>
            </w:pPr>
          </w:p>
        </w:tc>
        <w:tc>
          <w:tcPr>
            <w:tcW w:w="282" w:type="dxa"/>
            <w:tcBorders>
              <w:top w:val="nil"/>
              <w:left w:val="single" w:sz="4" w:space="0" w:color="auto"/>
              <w:bottom w:val="nil"/>
              <w:right w:val="single" w:sz="4" w:space="0" w:color="auto"/>
            </w:tcBorders>
          </w:tcPr>
          <w:p w14:paraId="5BADEC4A" w14:textId="77777777" w:rsidR="009C7302" w:rsidRPr="00104433" w:rsidRDefault="009C7302" w:rsidP="009C7302">
            <w:pPr>
              <w:widowControl w:val="0"/>
              <w:spacing w:line="240" w:lineRule="auto"/>
              <w:rPr>
                <w:szCs w:val="24"/>
              </w:rPr>
            </w:pPr>
          </w:p>
        </w:tc>
        <w:tc>
          <w:tcPr>
            <w:tcW w:w="849" w:type="dxa"/>
            <w:tcBorders>
              <w:left w:val="single" w:sz="4" w:space="0" w:color="auto"/>
            </w:tcBorders>
            <w:shd w:val="clear" w:color="auto" w:fill="C00000"/>
            <w:vAlign w:val="center"/>
          </w:tcPr>
          <w:p w14:paraId="3A4EB26B" w14:textId="77777777" w:rsidR="009C7302" w:rsidRPr="00104433" w:rsidRDefault="009C7302" w:rsidP="009C7302">
            <w:pPr>
              <w:spacing w:line="240" w:lineRule="auto"/>
              <w:jc w:val="center"/>
              <w:rPr>
                <w:b/>
                <w:szCs w:val="24"/>
              </w:rPr>
            </w:pPr>
            <w:r w:rsidRPr="00104433">
              <w:rPr>
                <w:b/>
                <w:szCs w:val="24"/>
              </w:rPr>
              <w:t>DÍA</w:t>
            </w:r>
          </w:p>
        </w:tc>
        <w:tc>
          <w:tcPr>
            <w:tcW w:w="849" w:type="dxa"/>
            <w:shd w:val="clear" w:color="auto" w:fill="C00000"/>
            <w:vAlign w:val="center"/>
          </w:tcPr>
          <w:p w14:paraId="781F7D0C" w14:textId="77777777" w:rsidR="009C7302" w:rsidRPr="00104433" w:rsidRDefault="009C7302" w:rsidP="009C7302">
            <w:pPr>
              <w:spacing w:line="240" w:lineRule="auto"/>
              <w:jc w:val="center"/>
              <w:rPr>
                <w:b/>
                <w:szCs w:val="24"/>
              </w:rPr>
            </w:pPr>
            <w:r w:rsidRPr="00104433">
              <w:rPr>
                <w:b/>
                <w:szCs w:val="24"/>
              </w:rPr>
              <w:t>MES</w:t>
            </w:r>
          </w:p>
        </w:tc>
        <w:tc>
          <w:tcPr>
            <w:tcW w:w="750" w:type="dxa"/>
            <w:shd w:val="clear" w:color="auto" w:fill="C00000"/>
            <w:vAlign w:val="center"/>
          </w:tcPr>
          <w:p w14:paraId="6B0D2ED1" w14:textId="77777777" w:rsidR="009C7302" w:rsidRPr="00104433" w:rsidRDefault="009C7302" w:rsidP="009C7302">
            <w:pPr>
              <w:spacing w:line="240" w:lineRule="auto"/>
              <w:jc w:val="center"/>
              <w:rPr>
                <w:b/>
                <w:szCs w:val="24"/>
              </w:rPr>
            </w:pPr>
            <w:r w:rsidRPr="00104433">
              <w:rPr>
                <w:b/>
                <w:szCs w:val="24"/>
              </w:rPr>
              <w:t>AÑO</w:t>
            </w:r>
          </w:p>
        </w:tc>
      </w:tr>
      <w:tr w:rsidR="009C7302" w:rsidRPr="00104433" w14:paraId="7DE1EEF4" w14:textId="77777777" w:rsidTr="00EB039B">
        <w:trPr>
          <w:trHeight w:val="1684"/>
        </w:trPr>
        <w:tc>
          <w:tcPr>
            <w:tcW w:w="3544" w:type="dxa"/>
            <w:tcBorders>
              <w:right w:val="single" w:sz="4" w:space="0" w:color="auto"/>
            </w:tcBorders>
            <w:vAlign w:val="center"/>
          </w:tcPr>
          <w:p w14:paraId="6A6CDEFF" w14:textId="5D1ACD48" w:rsidR="009C7302" w:rsidRPr="001A7BF1" w:rsidRDefault="009C7302" w:rsidP="00EB039B">
            <w:pPr>
              <w:widowControl w:val="0"/>
              <w:spacing w:line="240" w:lineRule="auto"/>
              <w:jc w:val="center"/>
              <w:rPr>
                <w:sz w:val="22"/>
              </w:rPr>
            </w:pPr>
            <w:r w:rsidRPr="001A7BF1">
              <w:rPr>
                <w:sz w:val="22"/>
              </w:rPr>
              <w:t>Ing. Mario Antonio Niebla Ibarra</w:t>
            </w:r>
          </w:p>
        </w:tc>
        <w:tc>
          <w:tcPr>
            <w:tcW w:w="425" w:type="dxa"/>
            <w:tcBorders>
              <w:top w:val="nil"/>
              <w:left w:val="single" w:sz="4" w:space="0" w:color="auto"/>
              <w:bottom w:val="nil"/>
              <w:right w:val="single" w:sz="4" w:space="0" w:color="auto"/>
            </w:tcBorders>
            <w:vAlign w:val="bottom"/>
          </w:tcPr>
          <w:p w14:paraId="6DB3DC03" w14:textId="77777777" w:rsidR="009C7302" w:rsidRPr="001A7BF1" w:rsidRDefault="009C7302" w:rsidP="009C7302">
            <w:pPr>
              <w:widowControl w:val="0"/>
              <w:spacing w:line="240" w:lineRule="auto"/>
              <w:jc w:val="center"/>
              <w:rPr>
                <w:sz w:val="22"/>
              </w:rPr>
            </w:pPr>
          </w:p>
        </w:tc>
        <w:tc>
          <w:tcPr>
            <w:tcW w:w="3233" w:type="dxa"/>
            <w:tcBorders>
              <w:left w:val="single" w:sz="4" w:space="0" w:color="auto"/>
              <w:right w:val="single" w:sz="4" w:space="0" w:color="auto"/>
            </w:tcBorders>
            <w:vAlign w:val="bottom"/>
          </w:tcPr>
          <w:p w14:paraId="09C8ED51" w14:textId="77777777" w:rsidR="00122DF9" w:rsidRDefault="00122DF9" w:rsidP="009C7302">
            <w:pPr>
              <w:widowControl w:val="0"/>
              <w:spacing w:line="240" w:lineRule="auto"/>
              <w:jc w:val="center"/>
              <w:rPr>
                <w:sz w:val="22"/>
              </w:rPr>
            </w:pPr>
          </w:p>
          <w:p w14:paraId="7C44E0E0" w14:textId="77777777" w:rsidR="00122DF9" w:rsidRDefault="00122DF9" w:rsidP="009C7302">
            <w:pPr>
              <w:widowControl w:val="0"/>
              <w:spacing w:line="240" w:lineRule="auto"/>
              <w:jc w:val="center"/>
              <w:rPr>
                <w:sz w:val="22"/>
              </w:rPr>
            </w:pPr>
          </w:p>
          <w:p w14:paraId="7973EC84" w14:textId="77777777" w:rsidR="00122DF9" w:rsidRDefault="00122DF9" w:rsidP="009C7302">
            <w:pPr>
              <w:widowControl w:val="0"/>
              <w:spacing w:line="240" w:lineRule="auto"/>
              <w:jc w:val="center"/>
              <w:rPr>
                <w:sz w:val="22"/>
              </w:rPr>
            </w:pPr>
          </w:p>
          <w:p w14:paraId="280C5734" w14:textId="77777777" w:rsidR="009C7302" w:rsidRDefault="009C7302" w:rsidP="009C7302">
            <w:pPr>
              <w:widowControl w:val="0"/>
              <w:spacing w:line="240" w:lineRule="auto"/>
              <w:jc w:val="center"/>
              <w:rPr>
                <w:sz w:val="22"/>
              </w:rPr>
            </w:pPr>
            <w:r w:rsidRPr="001A7BF1">
              <w:rPr>
                <w:sz w:val="22"/>
              </w:rPr>
              <w:t>Ing. Isaac Ricardo Rodríguez Arroyo</w:t>
            </w:r>
          </w:p>
          <w:p w14:paraId="1DA97A63" w14:textId="77777777" w:rsidR="00122DF9" w:rsidRDefault="00122DF9" w:rsidP="009C7302">
            <w:pPr>
              <w:widowControl w:val="0"/>
              <w:spacing w:line="240" w:lineRule="auto"/>
              <w:jc w:val="center"/>
              <w:rPr>
                <w:sz w:val="22"/>
              </w:rPr>
            </w:pPr>
          </w:p>
          <w:p w14:paraId="6F458534" w14:textId="77777777" w:rsidR="00122DF9" w:rsidRPr="001A7BF1" w:rsidRDefault="00122DF9" w:rsidP="009C7302">
            <w:pPr>
              <w:widowControl w:val="0"/>
              <w:spacing w:line="240" w:lineRule="auto"/>
              <w:jc w:val="center"/>
              <w:rPr>
                <w:sz w:val="22"/>
              </w:rPr>
            </w:pPr>
          </w:p>
          <w:p w14:paraId="7C7A1FF5" w14:textId="77777777" w:rsidR="009C7302" w:rsidRPr="001A7BF1" w:rsidRDefault="009C7302" w:rsidP="009C7302">
            <w:pPr>
              <w:widowControl w:val="0"/>
              <w:spacing w:line="240" w:lineRule="auto"/>
              <w:jc w:val="center"/>
              <w:rPr>
                <w:sz w:val="22"/>
              </w:rPr>
            </w:pPr>
            <w:r w:rsidRPr="001A7BF1">
              <w:rPr>
                <w:sz w:val="22"/>
              </w:rPr>
              <w:t>Arq. Luis Fernando Rangel Torres</w:t>
            </w:r>
          </w:p>
          <w:p w14:paraId="7428F170" w14:textId="1D17306D" w:rsidR="009C7302" w:rsidRPr="001A7BF1" w:rsidRDefault="009C7302" w:rsidP="009C7302">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61C34434" w14:textId="77777777" w:rsidR="009C7302" w:rsidRPr="001A7BF1" w:rsidRDefault="009C7302" w:rsidP="009C7302">
            <w:pPr>
              <w:widowControl w:val="0"/>
              <w:spacing w:line="240" w:lineRule="auto"/>
              <w:rPr>
                <w:sz w:val="22"/>
              </w:rPr>
            </w:pPr>
          </w:p>
        </w:tc>
        <w:tc>
          <w:tcPr>
            <w:tcW w:w="849" w:type="dxa"/>
            <w:tcBorders>
              <w:left w:val="single" w:sz="4" w:space="0" w:color="auto"/>
            </w:tcBorders>
            <w:vAlign w:val="center"/>
          </w:tcPr>
          <w:p w14:paraId="1B1C7C19" w14:textId="77777777" w:rsidR="009C7302" w:rsidRPr="001A7BF1" w:rsidRDefault="009C7302" w:rsidP="009C7302">
            <w:pPr>
              <w:spacing w:line="240" w:lineRule="auto"/>
              <w:jc w:val="center"/>
              <w:rPr>
                <w:sz w:val="22"/>
              </w:rPr>
            </w:pPr>
            <w:r w:rsidRPr="001A7BF1">
              <w:rPr>
                <w:sz w:val="22"/>
              </w:rPr>
              <w:t>25</w:t>
            </w:r>
          </w:p>
        </w:tc>
        <w:tc>
          <w:tcPr>
            <w:tcW w:w="849" w:type="dxa"/>
            <w:vAlign w:val="center"/>
          </w:tcPr>
          <w:p w14:paraId="2ED19291" w14:textId="58460D53" w:rsidR="009C7302" w:rsidRPr="001A7BF1" w:rsidRDefault="00B85DD5" w:rsidP="009C7302">
            <w:pPr>
              <w:spacing w:line="240" w:lineRule="auto"/>
              <w:jc w:val="center"/>
              <w:rPr>
                <w:sz w:val="22"/>
              </w:rPr>
            </w:pPr>
            <w:r>
              <w:rPr>
                <w:sz w:val="22"/>
              </w:rPr>
              <w:t>08</w:t>
            </w:r>
          </w:p>
        </w:tc>
        <w:tc>
          <w:tcPr>
            <w:tcW w:w="750" w:type="dxa"/>
            <w:vAlign w:val="center"/>
          </w:tcPr>
          <w:p w14:paraId="38F08318" w14:textId="77777777" w:rsidR="009C7302" w:rsidRPr="001A7BF1" w:rsidRDefault="009C7302" w:rsidP="009C7302">
            <w:pPr>
              <w:spacing w:line="240" w:lineRule="auto"/>
              <w:jc w:val="center"/>
              <w:rPr>
                <w:sz w:val="22"/>
              </w:rPr>
            </w:pPr>
            <w:r w:rsidRPr="001A7BF1">
              <w:rPr>
                <w:sz w:val="22"/>
              </w:rPr>
              <w:t>2022</w:t>
            </w:r>
          </w:p>
        </w:tc>
      </w:tr>
    </w:tbl>
    <w:p w14:paraId="5B3678EF" w14:textId="4ED3BF70" w:rsidR="009C7302" w:rsidRDefault="009C7302" w:rsidP="0010375E">
      <w:pPr>
        <w:spacing w:after="0" w:line="240" w:lineRule="auto"/>
        <w:rPr>
          <w:rFonts w:eastAsiaTheme="minorHAnsi"/>
          <w:b/>
        </w:rPr>
      </w:pPr>
      <w:r>
        <w:rPr>
          <w:rFonts w:eastAsiaTheme="minorHAnsi"/>
          <w:b/>
        </w:rPr>
        <w:br w:type="page"/>
      </w:r>
    </w:p>
    <w:p w14:paraId="2C6415B6" w14:textId="77777777" w:rsidR="00C21F8E" w:rsidRDefault="00C21F8E" w:rsidP="009C7302">
      <w:pPr>
        <w:spacing w:after="0" w:line="240" w:lineRule="auto"/>
        <w:rPr>
          <w:rFonts w:eastAsiaTheme="minorHAnsi"/>
          <w:b/>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9C7302" w:rsidRPr="009C7302" w14:paraId="3BE3895A" w14:textId="77777777" w:rsidTr="009C7302">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8CEC315" w14:textId="77777777" w:rsidR="009C7302" w:rsidRPr="009C7302" w:rsidRDefault="009C7302" w:rsidP="009C7302">
            <w:pPr>
              <w:jc w:val="center"/>
              <w:rPr>
                <w:b/>
                <w:bCs/>
                <w:szCs w:val="24"/>
              </w:rPr>
            </w:pPr>
            <w:r w:rsidRPr="009C7302">
              <w:rPr>
                <w:b/>
                <w:bCs/>
                <w:noProof/>
                <w:szCs w:val="24"/>
                <w:lang w:eastAsia="es-MX"/>
              </w:rPr>
              <w:drawing>
                <wp:anchor distT="0" distB="0" distL="114300" distR="114300" simplePos="0" relativeHeight="251687936" behindDoc="0" locked="0" layoutInCell="1" allowOverlap="1" wp14:anchorId="189ACAE4" wp14:editId="3E2B289B">
                  <wp:simplePos x="0" y="0"/>
                  <wp:positionH relativeFrom="column">
                    <wp:posOffset>-2540</wp:posOffset>
                  </wp:positionH>
                  <wp:positionV relativeFrom="paragraph">
                    <wp:posOffset>3810</wp:posOffset>
                  </wp:positionV>
                  <wp:extent cx="1530996" cy="676275"/>
                  <wp:effectExtent l="0" t="0" r="0" b="0"/>
                  <wp:wrapNone/>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30996" cy="676275"/>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F1EB57F" w14:textId="77777777" w:rsidR="009C7302" w:rsidRPr="009C7302" w:rsidRDefault="009C7302" w:rsidP="009C7302">
            <w:pPr>
              <w:spacing w:after="0" w:line="240" w:lineRule="auto"/>
              <w:jc w:val="center"/>
              <w:rPr>
                <w:b/>
                <w:bCs/>
                <w:szCs w:val="24"/>
              </w:rPr>
            </w:pPr>
            <w:r w:rsidRPr="009C7302">
              <w:rPr>
                <w:b/>
                <w:bCs/>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825C42B" w14:textId="77777777" w:rsidR="009C7302" w:rsidRPr="009C7302" w:rsidRDefault="009C7302" w:rsidP="009C7302">
            <w:pPr>
              <w:spacing w:after="100" w:afterAutospacing="1" w:line="240" w:lineRule="auto"/>
              <w:rPr>
                <w:b/>
                <w:bCs/>
                <w:szCs w:val="24"/>
              </w:rPr>
            </w:pPr>
            <w:r w:rsidRPr="009C7302">
              <w:rPr>
                <w:b/>
                <w:bCs/>
                <w:szCs w:val="24"/>
              </w:rPr>
              <w:t>RSGC5.3,A</w:t>
            </w:r>
          </w:p>
        </w:tc>
      </w:tr>
      <w:tr w:rsidR="009C7302" w:rsidRPr="009C7302" w14:paraId="3206E4BE" w14:textId="77777777" w:rsidTr="009C7302">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23191278" w14:textId="77777777" w:rsidR="009C7302" w:rsidRPr="009C7302" w:rsidRDefault="009C7302" w:rsidP="009C7302">
            <w:pPr>
              <w:jc w:val="center"/>
              <w:rPr>
                <w:b/>
                <w:bCs/>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3E65818" w14:textId="1E131926" w:rsidR="009C7302" w:rsidRPr="009C7302" w:rsidRDefault="005823C7" w:rsidP="007E7D2B">
            <w:pPr>
              <w:pStyle w:val="Ttulo2"/>
              <w:numPr>
                <w:ilvl w:val="0"/>
                <w:numId w:val="0"/>
              </w:numPr>
              <w:spacing w:after="0" w:line="240" w:lineRule="auto"/>
              <w:jc w:val="center"/>
            </w:pPr>
            <w:bookmarkStart w:id="43" w:name="_Toc124150957"/>
            <w:r>
              <w:t>Jefe de Contabilidad</w:t>
            </w:r>
            <w:bookmarkEnd w:id="43"/>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6CE43AC" w14:textId="31516CB6" w:rsidR="009C7302" w:rsidRPr="009C7302" w:rsidRDefault="00B85DD5" w:rsidP="009C7302">
            <w:pPr>
              <w:spacing w:after="0" w:line="240" w:lineRule="auto"/>
              <w:rPr>
                <w:b/>
                <w:bCs/>
                <w:szCs w:val="24"/>
              </w:rPr>
            </w:pPr>
            <w:r>
              <w:rPr>
                <w:b/>
                <w:bCs/>
                <w:szCs w:val="24"/>
              </w:rPr>
              <w:t>Fecha: 25/08</w:t>
            </w:r>
            <w:r w:rsidR="009C7302" w:rsidRPr="009C7302">
              <w:rPr>
                <w:b/>
                <w:bCs/>
                <w:szCs w:val="24"/>
              </w:rPr>
              <w:t>/2022</w:t>
            </w:r>
          </w:p>
        </w:tc>
      </w:tr>
      <w:tr w:rsidR="009C7302" w:rsidRPr="009C7302" w14:paraId="3595FAF3" w14:textId="77777777" w:rsidTr="009C7302">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4D821CE6" w14:textId="77777777" w:rsidR="009C7302" w:rsidRPr="009C7302" w:rsidRDefault="009C7302" w:rsidP="009C7302">
            <w:pPr>
              <w:jc w:val="center"/>
              <w:rPr>
                <w:b/>
                <w:bCs/>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139B6F29" w14:textId="77777777" w:rsidR="009C7302" w:rsidRPr="009C7302" w:rsidRDefault="009C7302" w:rsidP="009C7302">
            <w:pPr>
              <w:jc w:val="center"/>
              <w:rPr>
                <w:b/>
                <w:bCs/>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D0435EF" w14:textId="77777777" w:rsidR="009C7302" w:rsidRPr="009C7302" w:rsidRDefault="009C7302" w:rsidP="009C7302">
            <w:pPr>
              <w:spacing w:after="0" w:line="240" w:lineRule="auto"/>
              <w:rPr>
                <w:b/>
                <w:bCs/>
                <w:szCs w:val="24"/>
              </w:rPr>
            </w:pPr>
            <w:r w:rsidRPr="009C7302">
              <w:rPr>
                <w:b/>
                <w:bCs/>
                <w:szCs w:val="24"/>
              </w:rPr>
              <w:t>Edición: 2</w:t>
            </w:r>
          </w:p>
        </w:tc>
      </w:tr>
      <w:tr w:rsidR="009C7302" w:rsidRPr="009C7302" w14:paraId="33F6B9C3" w14:textId="77777777" w:rsidTr="009C7302">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5C9100C" w14:textId="77777777" w:rsidR="009C7302" w:rsidRPr="009C7302" w:rsidRDefault="009C7302" w:rsidP="009C7302">
            <w:pPr>
              <w:jc w:val="center"/>
              <w:rPr>
                <w:b/>
                <w:bCs/>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D79790C" w14:textId="77777777" w:rsidR="009C7302" w:rsidRPr="009C7302" w:rsidRDefault="009C7302" w:rsidP="009C7302">
            <w:pPr>
              <w:jc w:val="center"/>
              <w:rPr>
                <w:b/>
                <w:bCs/>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8258F49" w14:textId="77777777" w:rsidR="009C7302" w:rsidRPr="009C7302" w:rsidRDefault="009C7302" w:rsidP="009C7302">
            <w:pPr>
              <w:spacing w:after="0" w:line="240" w:lineRule="auto"/>
              <w:rPr>
                <w:b/>
                <w:bCs/>
                <w:szCs w:val="24"/>
              </w:rPr>
            </w:pPr>
            <w:r w:rsidRPr="009C7302">
              <w:rPr>
                <w:b/>
                <w:bCs/>
                <w:szCs w:val="24"/>
              </w:rPr>
              <w:t>Página: 1-2</w:t>
            </w:r>
          </w:p>
        </w:tc>
      </w:tr>
      <w:tr w:rsidR="009C7302" w:rsidRPr="009C7302" w14:paraId="6273C4AA" w14:textId="77777777" w:rsidTr="009C7302">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B414A4E" w14:textId="77777777" w:rsidR="009C7302" w:rsidRPr="009C7302" w:rsidRDefault="009C7302" w:rsidP="009C7302">
            <w:pPr>
              <w:spacing w:after="0" w:line="240" w:lineRule="auto"/>
              <w:rPr>
                <w:b/>
                <w:bCs/>
                <w:szCs w:val="24"/>
              </w:rPr>
            </w:pPr>
            <w:r w:rsidRPr="009C7302">
              <w:rPr>
                <w:b/>
                <w:bCs/>
                <w:szCs w:val="24"/>
              </w:rPr>
              <w:t>Unidad: Coordinación de Obras.</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2CC4B5C" w14:textId="77777777" w:rsidR="009C7302" w:rsidRPr="009C7302" w:rsidRDefault="009C7302" w:rsidP="009C7302">
            <w:pPr>
              <w:spacing w:after="0" w:line="240" w:lineRule="auto"/>
              <w:rPr>
                <w:b/>
                <w:bCs/>
                <w:szCs w:val="24"/>
              </w:rPr>
            </w:pPr>
            <w:r w:rsidRPr="009C7302">
              <w:rPr>
                <w:b/>
                <w:bCs/>
                <w:szCs w:val="24"/>
              </w:rPr>
              <w:t>Área: Contabilidad.</w:t>
            </w:r>
          </w:p>
        </w:tc>
      </w:tr>
      <w:tr w:rsidR="009C7302" w:rsidRPr="009C7302" w14:paraId="293447AB" w14:textId="77777777" w:rsidTr="005823C7">
        <w:trPr>
          <w:trHeight w:val="463"/>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0E4C8919" w14:textId="77777777" w:rsidR="009C7302" w:rsidRPr="009C7302" w:rsidRDefault="009C7302" w:rsidP="009C7302">
            <w:pPr>
              <w:spacing w:after="0" w:line="240" w:lineRule="auto"/>
              <w:jc w:val="center"/>
              <w:rPr>
                <w:b/>
                <w:bCs/>
                <w:szCs w:val="24"/>
                <w:lang w:val="es-ES" w:eastAsia="es-ES"/>
              </w:rPr>
            </w:pPr>
            <w:r w:rsidRPr="009C7302">
              <w:rPr>
                <w:b/>
                <w:bCs/>
                <w:szCs w:val="24"/>
              </w:rPr>
              <w:t>IDENTIFICACIÓN DEL PUESTO</w:t>
            </w:r>
          </w:p>
        </w:tc>
      </w:tr>
      <w:tr w:rsidR="009C7302" w:rsidRPr="009C7302" w14:paraId="338E64FD" w14:textId="77777777" w:rsidTr="005823C7">
        <w:trPr>
          <w:trHeight w:val="425"/>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5AE3ED1" w14:textId="77777777" w:rsidR="009C7302" w:rsidRPr="009C7302" w:rsidRDefault="009C7302" w:rsidP="009C7302">
            <w:pPr>
              <w:spacing w:after="0" w:line="240" w:lineRule="auto"/>
              <w:jc w:val="center"/>
              <w:rPr>
                <w:b/>
                <w:bCs/>
                <w:szCs w:val="24"/>
                <w:lang w:val="es-ES" w:eastAsia="es-ES"/>
              </w:rPr>
            </w:pPr>
            <w:r w:rsidRPr="009C7302">
              <w:rPr>
                <w:b/>
                <w:bCs/>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18ACADA5" w14:textId="77777777" w:rsidR="009C7302" w:rsidRPr="009C7302" w:rsidRDefault="009C7302" w:rsidP="009C7302">
            <w:pPr>
              <w:spacing w:after="0" w:line="240" w:lineRule="auto"/>
              <w:jc w:val="center"/>
              <w:rPr>
                <w:b/>
                <w:bCs/>
                <w:szCs w:val="24"/>
                <w:lang w:val="es-ES" w:eastAsia="es-ES"/>
              </w:rPr>
            </w:pPr>
            <w:r w:rsidRPr="009C7302">
              <w:rPr>
                <w:b/>
                <w:bCs/>
                <w:szCs w:val="24"/>
              </w:rPr>
              <w:t>No. DE PERSONAS EN EL PUESTO</w:t>
            </w:r>
          </w:p>
        </w:tc>
      </w:tr>
      <w:tr w:rsidR="009C7302" w:rsidRPr="009C7302" w14:paraId="4EC9067E" w14:textId="77777777" w:rsidTr="005823C7">
        <w:trPr>
          <w:trHeight w:val="403"/>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78C513C6" w14:textId="77777777" w:rsidR="009C7302" w:rsidRPr="009C7302" w:rsidRDefault="009C7302" w:rsidP="009C7302">
            <w:pPr>
              <w:spacing w:after="0" w:line="240" w:lineRule="auto"/>
              <w:jc w:val="center"/>
              <w:rPr>
                <w:b/>
                <w:szCs w:val="24"/>
                <w:lang w:val="es-ES" w:eastAsia="es-ES"/>
              </w:rPr>
            </w:pPr>
            <w:r w:rsidRPr="009C7302">
              <w:rPr>
                <w:b/>
                <w:szCs w:val="24"/>
                <w:lang w:val="es-ES" w:eastAsia="es-ES"/>
              </w:rPr>
              <w:t>Jefe de Contabilidad</w:t>
            </w:r>
          </w:p>
        </w:tc>
        <w:tc>
          <w:tcPr>
            <w:tcW w:w="5245" w:type="dxa"/>
            <w:gridSpan w:val="3"/>
            <w:tcBorders>
              <w:top w:val="single" w:sz="4" w:space="0" w:color="auto"/>
              <w:left w:val="nil"/>
              <w:bottom w:val="single" w:sz="4" w:space="0" w:color="auto"/>
              <w:right w:val="single" w:sz="4" w:space="0" w:color="000000"/>
            </w:tcBorders>
            <w:noWrap/>
            <w:vAlign w:val="center"/>
            <w:hideMark/>
          </w:tcPr>
          <w:p w14:paraId="3B949947" w14:textId="77777777" w:rsidR="009C7302" w:rsidRPr="009C7302" w:rsidRDefault="009C7302" w:rsidP="009C7302">
            <w:pPr>
              <w:spacing w:after="0" w:line="240" w:lineRule="auto"/>
              <w:jc w:val="center"/>
              <w:rPr>
                <w:b/>
                <w:szCs w:val="24"/>
                <w:lang w:val="es-ES" w:eastAsia="es-ES"/>
              </w:rPr>
            </w:pPr>
            <w:r w:rsidRPr="009C7302">
              <w:rPr>
                <w:b/>
                <w:szCs w:val="24"/>
                <w:lang w:val="es-ES" w:eastAsia="es-ES"/>
              </w:rPr>
              <w:t>1</w:t>
            </w:r>
          </w:p>
        </w:tc>
      </w:tr>
      <w:tr w:rsidR="009C7302" w:rsidRPr="009C7302" w14:paraId="6CC4C5C8"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10AF77A" w14:textId="77777777" w:rsidR="009C7302" w:rsidRPr="009C7302" w:rsidRDefault="009C7302" w:rsidP="009C7302">
            <w:pPr>
              <w:spacing w:after="120" w:line="240" w:lineRule="auto"/>
              <w:jc w:val="center"/>
              <w:rPr>
                <w:b/>
                <w:bCs/>
                <w:szCs w:val="24"/>
                <w:lang w:val="es-ES" w:eastAsia="es-ES"/>
              </w:rPr>
            </w:pPr>
            <w:r w:rsidRPr="009C7302">
              <w:rPr>
                <w:b/>
                <w:bCs/>
                <w:szCs w:val="24"/>
              </w:rPr>
              <w:t>TRAMO DE CONTROL</w:t>
            </w:r>
          </w:p>
        </w:tc>
      </w:tr>
      <w:tr w:rsidR="009C7302" w:rsidRPr="009C7302" w14:paraId="7C736953" w14:textId="77777777" w:rsidTr="009C7302">
        <w:trPr>
          <w:trHeight w:val="314"/>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E467EA" w14:textId="77777777" w:rsidR="009C7302" w:rsidRPr="009C7302" w:rsidRDefault="009C7302" w:rsidP="009C7302">
            <w:pPr>
              <w:spacing w:line="240" w:lineRule="auto"/>
              <w:rPr>
                <w:bCs/>
                <w:szCs w:val="24"/>
                <w:lang w:val="es-ES" w:eastAsia="es-ES"/>
              </w:rPr>
            </w:pPr>
            <w:r w:rsidRPr="009C7302">
              <w:rPr>
                <w:b/>
                <w:bCs/>
                <w:szCs w:val="24"/>
              </w:rPr>
              <w:t>REPORTA A:</w:t>
            </w:r>
            <w:r w:rsidRPr="009C7302">
              <w:rPr>
                <w:bCs/>
                <w:szCs w:val="24"/>
              </w:rPr>
              <w:t xml:space="preserve"> Coordinador de Obras.</w:t>
            </w:r>
          </w:p>
        </w:tc>
      </w:tr>
      <w:tr w:rsidR="009C7302" w:rsidRPr="009C7302" w14:paraId="7C2EB4F9" w14:textId="77777777" w:rsidTr="009C7302">
        <w:trPr>
          <w:trHeight w:val="164"/>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C95E0" w14:textId="77777777" w:rsidR="009C7302" w:rsidRPr="009C7302" w:rsidRDefault="009C7302" w:rsidP="009C7302">
            <w:pPr>
              <w:spacing w:line="240" w:lineRule="auto"/>
              <w:rPr>
                <w:bCs/>
                <w:szCs w:val="24"/>
                <w:lang w:val="es-ES" w:eastAsia="es-ES"/>
              </w:rPr>
            </w:pPr>
            <w:r w:rsidRPr="009C7302">
              <w:rPr>
                <w:b/>
                <w:bCs/>
                <w:szCs w:val="24"/>
              </w:rPr>
              <w:t>SUPERVISA A:</w:t>
            </w:r>
            <w:r w:rsidRPr="009C7302">
              <w:rPr>
                <w:bCs/>
                <w:szCs w:val="24"/>
              </w:rPr>
              <w:t xml:space="preserve"> N/A.</w:t>
            </w:r>
          </w:p>
        </w:tc>
      </w:tr>
      <w:tr w:rsidR="009C7302" w:rsidRPr="009C7302" w14:paraId="39922386"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A560" w14:textId="77777777" w:rsidR="009C7302" w:rsidRPr="009C7302" w:rsidRDefault="009C7302" w:rsidP="009C7302">
            <w:pPr>
              <w:spacing w:line="240" w:lineRule="auto"/>
              <w:rPr>
                <w:rFonts w:eastAsia="Arial"/>
                <w:color w:val="1F1C1D"/>
                <w:szCs w:val="24"/>
              </w:rPr>
            </w:pPr>
            <w:r w:rsidRPr="009C7302">
              <w:rPr>
                <w:rFonts w:eastAsia="Arial"/>
                <w:color w:val="1F1C1D"/>
                <w:szCs w:val="24"/>
              </w:rPr>
              <w:t>DESCRIPCIÓN GENERAL: Solicitar  que se cargue el presupuesto autorizado o asignado referente  a infraestructura para el trámite de pagos a contratistas y/o proveedores de obra, tramitar los pagos a contratistas y/o proveedores de obra, solicitar pago de entero de retenciones.</w:t>
            </w:r>
          </w:p>
        </w:tc>
      </w:tr>
      <w:tr w:rsidR="009C7302" w:rsidRPr="009C7302" w14:paraId="0E7B4B6E" w14:textId="77777777" w:rsidTr="005823C7">
        <w:trPr>
          <w:trHeight w:val="42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669A8BE" w14:textId="77777777" w:rsidR="009C7302" w:rsidRPr="009C7302" w:rsidRDefault="009C7302" w:rsidP="005823C7">
            <w:pPr>
              <w:spacing w:after="0" w:line="240" w:lineRule="auto"/>
              <w:jc w:val="center"/>
              <w:rPr>
                <w:b/>
                <w:bCs/>
                <w:szCs w:val="24"/>
                <w:lang w:val="es-ES" w:eastAsia="es-ES"/>
              </w:rPr>
            </w:pPr>
            <w:r w:rsidRPr="009C7302">
              <w:rPr>
                <w:b/>
                <w:bCs/>
                <w:szCs w:val="24"/>
              </w:rPr>
              <w:t>DESCRIPCIÓN ESPECÍFICA</w:t>
            </w:r>
          </w:p>
        </w:tc>
      </w:tr>
      <w:tr w:rsidR="009C7302" w:rsidRPr="009C7302" w14:paraId="16512026" w14:textId="77777777" w:rsidTr="009C7302">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B097C9A" w14:textId="77777777" w:rsidR="009C7302" w:rsidRPr="009C7302" w:rsidRDefault="009C7302" w:rsidP="009C7302">
            <w:pPr>
              <w:spacing w:after="0" w:line="240" w:lineRule="auto"/>
              <w:jc w:val="center"/>
              <w:rPr>
                <w:szCs w:val="24"/>
                <w:lang w:val="es-ES" w:eastAsia="es-ES"/>
              </w:rPr>
            </w:pPr>
            <w:r w:rsidRPr="009C7302">
              <w:rPr>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5FDD7EB" w14:textId="77777777" w:rsidR="009C7302" w:rsidRPr="009C7302" w:rsidRDefault="009C7302" w:rsidP="009C7302">
            <w:pPr>
              <w:spacing w:after="0" w:line="240" w:lineRule="auto"/>
              <w:rPr>
                <w:szCs w:val="24"/>
                <w:lang w:val="es-ES" w:eastAsia="es-ES"/>
              </w:rPr>
            </w:pPr>
            <w:r w:rsidRPr="009C7302">
              <w:rPr>
                <w:rFonts w:eastAsia="Arial"/>
                <w:color w:val="1F1C1D"/>
                <w:w w:val="90"/>
                <w:szCs w:val="24"/>
              </w:rPr>
              <w:t>S</w:t>
            </w:r>
            <w:r w:rsidRPr="009C7302">
              <w:rPr>
                <w:rFonts w:eastAsia="Arial"/>
                <w:color w:val="1F1C1D"/>
                <w:w w:val="116"/>
                <w:szCs w:val="24"/>
              </w:rPr>
              <w:t>o</w:t>
            </w:r>
            <w:r w:rsidRPr="009C7302">
              <w:rPr>
                <w:rFonts w:eastAsia="Arial"/>
                <w:color w:val="2E2B2C"/>
                <w:w w:val="97"/>
                <w:szCs w:val="24"/>
              </w:rPr>
              <w:t>l</w:t>
            </w:r>
            <w:r w:rsidRPr="009C7302">
              <w:rPr>
                <w:rFonts w:eastAsia="Arial"/>
                <w:color w:val="2E2B2C"/>
                <w:w w:val="108"/>
                <w:szCs w:val="24"/>
              </w:rPr>
              <w:t>i</w:t>
            </w:r>
            <w:r w:rsidRPr="009C7302">
              <w:rPr>
                <w:rFonts w:eastAsia="Arial"/>
                <w:color w:val="1F1C1D"/>
                <w:w w:val="120"/>
                <w:szCs w:val="24"/>
              </w:rPr>
              <w:t>c</w:t>
            </w:r>
            <w:r w:rsidRPr="009C7302">
              <w:rPr>
                <w:rFonts w:eastAsia="Arial"/>
                <w:color w:val="2E2B2C"/>
                <w:w w:val="86"/>
                <w:szCs w:val="24"/>
              </w:rPr>
              <w:t>i</w:t>
            </w:r>
            <w:r w:rsidRPr="009C7302">
              <w:rPr>
                <w:rFonts w:eastAsia="Arial"/>
                <w:color w:val="2E2B2C"/>
                <w:w w:val="130"/>
                <w:szCs w:val="24"/>
              </w:rPr>
              <w:t>t</w:t>
            </w:r>
            <w:r w:rsidRPr="009C7302">
              <w:rPr>
                <w:rFonts w:eastAsia="Arial"/>
                <w:color w:val="1F1C1D"/>
                <w:w w:val="103"/>
                <w:szCs w:val="24"/>
              </w:rPr>
              <w:t>a</w:t>
            </w:r>
            <w:r w:rsidRPr="009C7302">
              <w:rPr>
                <w:rFonts w:eastAsia="Arial"/>
                <w:color w:val="2E2B2C"/>
                <w:w w:val="129"/>
                <w:szCs w:val="24"/>
              </w:rPr>
              <w:t>r</w:t>
            </w:r>
            <w:r w:rsidRPr="009C7302">
              <w:rPr>
                <w:rFonts w:eastAsia="Arial"/>
                <w:color w:val="2E2B2C"/>
                <w:spacing w:val="17"/>
                <w:szCs w:val="24"/>
              </w:rPr>
              <w:t xml:space="preserve"> </w:t>
            </w:r>
            <w:r w:rsidRPr="009C7302">
              <w:rPr>
                <w:rFonts w:eastAsia="Arial"/>
                <w:color w:val="1F1C1D"/>
                <w:szCs w:val="24"/>
              </w:rPr>
              <w:t>se</w:t>
            </w:r>
            <w:r w:rsidRPr="009C7302">
              <w:rPr>
                <w:rFonts w:eastAsia="Arial"/>
                <w:color w:val="1F1C1D"/>
                <w:spacing w:val="30"/>
                <w:szCs w:val="24"/>
              </w:rPr>
              <w:t xml:space="preserve"> </w:t>
            </w:r>
            <w:r w:rsidRPr="009C7302">
              <w:rPr>
                <w:rFonts w:eastAsia="Arial"/>
                <w:color w:val="1F1C1D"/>
                <w:szCs w:val="24"/>
              </w:rPr>
              <w:t>ca</w:t>
            </w:r>
            <w:r w:rsidRPr="009C7302">
              <w:rPr>
                <w:rFonts w:eastAsia="Arial"/>
                <w:color w:val="2E2B2C"/>
                <w:szCs w:val="24"/>
              </w:rPr>
              <w:t>r</w:t>
            </w:r>
            <w:r w:rsidRPr="009C7302">
              <w:rPr>
                <w:rFonts w:eastAsia="Arial"/>
                <w:color w:val="1F1C1D"/>
                <w:szCs w:val="24"/>
              </w:rPr>
              <w:t>g</w:t>
            </w:r>
            <w:r w:rsidRPr="009C7302">
              <w:rPr>
                <w:rFonts w:eastAsia="Arial"/>
                <w:color w:val="2E2B2C"/>
                <w:szCs w:val="24"/>
              </w:rPr>
              <w:t>u</w:t>
            </w:r>
            <w:r w:rsidRPr="009C7302">
              <w:rPr>
                <w:rFonts w:eastAsia="Arial"/>
                <w:color w:val="1F1C1D"/>
                <w:szCs w:val="24"/>
              </w:rPr>
              <w:t>e e</w:t>
            </w:r>
            <w:r w:rsidRPr="009C7302">
              <w:rPr>
                <w:rFonts w:eastAsia="Arial"/>
                <w:color w:val="2E2B2C"/>
                <w:szCs w:val="24"/>
              </w:rPr>
              <w:t>l</w:t>
            </w:r>
            <w:r w:rsidRPr="009C7302">
              <w:rPr>
                <w:rFonts w:eastAsia="Arial"/>
                <w:color w:val="2E2B2C"/>
                <w:spacing w:val="27"/>
                <w:szCs w:val="24"/>
              </w:rPr>
              <w:t xml:space="preserve"> </w:t>
            </w:r>
            <w:r w:rsidRPr="009C7302">
              <w:rPr>
                <w:rFonts w:eastAsia="Arial"/>
                <w:color w:val="1F1C1D"/>
                <w:w w:val="107"/>
                <w:szCs w:val="24"/>
              </w:rPr>
              <w:t>p</w:t>
            </w:r>
            <w:r w:rsidRPr="009C7302">
              <w:rPr>
                <w:rFonts w:eastAsia="Arial"/>
                <w:color w:val="2E2B2C"/>
                <w:w w:val="107"/>
                <w:szCs w:val="24"/>
              </w:rPr>
              <w:t>r</w:t>
            </w:r>
            <w:r w:rsidRPr="009C7302">
              <w:rPr>
                <w:rFonts w:eastAsia="Arial"/>
                <w:color w:val="1F1C1D"/>
                <w:w w:val="107"/>
                <w:szCs w:val="24"/>
              </w:rPr>
              <w:t>es</w:t>
            </w:r>
            <w:r w:rsidRPr="009C7302">
              <w:rPr>
                <w:rFonts w:eastAsia="Arial"/>
                <w:color w:val="2E2B2C"/>
                <w:w w:val="107"/>
                <w:szCs w:val="24"/>
              </w:rPr>
              <w:t>up</w:t>
            </w:r>
            <w:r w:rsidRPr="009C7302">
              <w:rPr>
                <w:rFonts w:eastAsia="Arial"/>
                <w:color w:val="1F1C1D"/>
                <w:w w:val="107"/>
                <w:szCs w:val="24"/>
              </w:rPr>
              <w:t>uesto</w:t>
            </w:r>
            <w:r w:rsidRPr="009C7302">
              <w:rPr>
                <w:rFonts w:eastAsia="Arial"/>
                <w:color w:val="1F1C1D"/>
                <w:spacing w:val="25"/>
                <w:w w:val="107"/>
                <w:szCs w:val="24"/>
              </w:rPr>
              <w:t xml:space="preserve"> </w:t>
            </w:r>
            <w:r w:rsidRPr="009C7302">
              <w:rPr>
                <w:rFonts w:eastAsia="Arial"/>
                <w:color w:val="1F1C1D"/>
                <w:szCs w:val="24"/>
              </w:rPr>
              <w:t>e</w:t>
            </w:r>
            <w:r w:rsidRPr="009C7302">
              <w:rPr>
                <w:rFonts w:eastAsia="Arial"/>
                <w:color w:val="2E2B2C"/>
                <w:szCs w:val="24"/>
              </w:rPr>
              <w:t>n</w:t>
            </w:r>
            <w:r w:rsidRPr="009C7302">
              <w:rPr>
                <w:rFonts w:eastAsia="Arial"/>
                <w:color w:val="2E2B2C"/>
                <w:spacing w:val="27"/>
                <w:szCs w:val="24"/>
              </w:rPr>
              <w:t xml:space="preserve"> </w:t>
            </w:r>
            <w:r w:rsidRPr="009C7302">
              <w:rPr>
                <w:rFonts w:eastAsia="Arial"/>
                <w:color w:val="2E2B2C"/>
                <w:szCs w:val="24"/>
              </w:rPr>
              <w:t>e</w:t>
            </w:r>
            <w:r w:rsidRPr="009C7302">
              <w:rPr>
                <w:rFonts w:eastAsia="Arial"/>
                <w:color w:val="413D41"/>
                <w:szCs w:val="24"/>
              </w:rPr>
              <w:t>l</w:t>
            </w:r>
            <w:r w:rsidRPr="009C7302">
              <w:rPr>
                <w:rFonts w:eastAsia="Arial"/>
                <w:color w:val="413D41"/>
                <w:spacing w:val="18"/>
                <w:szCs w:val="24"/>
              </w:rPr>
              <w:t xml:space="preserve"> </w:t>
            </w:r>
            <w:r w:rsidRPr="009C7302">
              <w:rPr>
                <w:rFonts w:eastAsia="Arial"/>
                <w:color w:val="1F1C1D"/>
                <w:szCs w:val="24"/>
              </w:rPr>
              <w:t>s</w:t>
            </w:r>
            <w:r w:rsidRPr="009C7302">
              <w:rPr>
                <w:rFonts w:eastAsia="Arial"/>
                <w:color w:val="413D41"/>
                <w:szCs w:val="24"/>
              </w:rPr>
              <w:t>i</w:t>
            </w:r>
            <w:r w:rsidRPr="009C7302">
              <w:rPr>
                <w:rFonts w:eastAsia="Arial"/>
                <w:color w:val="1F1C1D"/>
                <w:szCs w:val="24"/>
              </w:rPr>
              <w:t>ste</w:t>
            </w:r>
            <w:r w:rsidRPr="009C7302">
              <w:rPr>
                <w:rFonts w:eastAsia="Arial"/>
                <w:color w:val="2E2B2C"/>
                <w:szCs w:val="24"/>
              </w:rPr>
              <w:t xml:space="preserve">ma </w:t>
            </w:r>
            <w:r w:rsidRPr="009C7302">
              <w:rPr>
                <w:rFonts w:eastAsia="Arial"/>
                <w:color w:val="1F1C1D"/>
                <w:szCs w:val="24"/>
              </w:rPr>
              <w:t>SHAK</w:t>
            </w:r>
            <w:r w:rsidRPr="009C7302">
              <w:rPr>
                <w:rFonts w:eastAsia="Arial"/>
                <w:color w:val="2E2B2C"/>
                <w:szCs w:val="24"/>
              </w:rPr>
              <w:t xml:space="preserve">E </w:t>
            </w:r>
            <w:r w:rsidRPr="009C7302">
              <w:rPr>
                <w:rFonts w:eastAsia="Arial"/>
                <w:color w:val="1F1C1D"/>
                <w:szCs w:val="24"/>
              </w:rPr>
              <w:t>seg</w:t>
            </w:r>
            <w:r w:rsidRPr="009C7302">
              <w:rPr>
                <w:rFonts w:eastAsia="Arial"/>
                <w:color w:val="2E2B2C"/>
                <w:szCs w:val="24"/>
              </w:rPr>
              <w:t>ún</w:t>
            </w:r>
            <w:r w:rsidRPr="009C7302">
              <w:rPr>
                <w:rFonts w:eastAsia="Arial"/>
                <w:color w:val="2E2B2C"/>
                <w:spacing w:val="54"/>
                <w:szCs w:val="24"/>
              </w:rPr>
              <w:t xml:space="preserve"> </w:t>
            </w:r>
            <w:r w:rsidRPr="009C7302">
              <w:rPr>
                <w:rFonts w:eastAsia="Arial"/>
                <w:color w:val="1F1C1D"/>
                <w:szCs w:val="24"/>
              </w:rPr>
              <w:t>e</w:t>
            </w:r>
            <w:r w:rsidRPr="009C7302">
              <w:rPr>
                <w:rFonts w:eastAsia="Arial"/>
                <w:color w:val="2E2B2C"/>
                <w:szCs w:val="24"/>
              </w:rPr>
              <w:t>l</w:t>
            </w:r>
            <w:r w:rsidRPr="009C7302">
              <w:rPr>
                <w:rFonts w:eastAsia="Arial"/>
                <w:color w:val="2E2B2C"/>
                <w:spacing w:val="27"/>
                <w:szCs w:val="24"/>
              </w:rPr>
              <w:t xml:space="preserve"> </w:t>
            </w:r>
            <w:r w:rsidRPr="009C7302">
              <w:rPr>
                <w:rFonts w:eastAsia="Arial"/>
                <w:color w:val="2E2B2C"/>
                <w:w w:val="86"/>
                <w:szCs w:val="24"/>
              </w:rPr>
              <w:t>r</w:t>
            </w:r>
            <w:r w:rsidRPr="009C7302">
              <w:rPr>
                <w:rFonts w:eastAsia="Arial"/>
                <w:color w:val="1F1C1D"/>
                <w:w w:val="103"/>
                <w:szCs w:val="24"/>
              </w:rPr>
              <w:t>e</w:t>
            </w:r>
            <w:r w:rsidRPr="009C7302">
              <w:rPr>
                <w:rFonts w:eastAsia="Arial"/>
                <w:color w:val="1F1C1D"/>
                <w:w w:val="115"/>
                <w:szCs w:val="24"/>
              </w:rPr>
              <w:t>c</w:t>
            </w:r>
            <w:r w:rsidRPr="009C7302">
              <w:rPr>
                <w:rFonts w:eastAsia="Arial"/>
                <w:color w:val="1F1C1D"/>
                <w:w w:val="103"/>
                <w:szCs w:val="24"/>
              </w:rPr>
              <w:t>u</w:t>
            </w:r>
            <w:r w:rsidRPr="009C7302">
              <w:rPr>
                <w:rFonts w:eastAsia="Arial"/>
                <w:color w:val="2E2B2C"/>
                <w:w w:val="129"/>
                <w:szCs w:val="24"/>
              </w:rPr>
              <w:t>r</w:t>
            </w:r>
            <w:r w:rsidRPr="009C7302">
              <w:rPr>
                <w:rFonts w:eastAsia="Arial"/>
                <w:color w:val="1F1C1D"/>
                <w:szCs w:val="24"/>
              </w:rPr>
              <w:t>s</w:t>
            </w:r>
            <w:r w:rsidRPr="009C7302">
              <w:rPr>
                <w:rFonts w:eastAsia="Arial"/>
                <w:color w:val="1F1C1D"/>
                <w:w w:val="107"/>
                <w:szCs w:val="24"/>
              </w:rPr>
              <w:t>o</w:t>
            </w:r>
            <w:r w:rsidRPr="009C7302">
              <w:rPr>
                <w:rFonts w:eastAsia="Arial"/>
                <w:color w:val="1F1C1D"/>
                <w:szCs w:val="24"/>
              </w:rPr>
              <w:t xml:space="preserve"> </w:t>
            </w:r>
            <w:r w:rsidRPr="009C7302">
              <w:rPr>
                <w:rFonts w:eastAsia="Arial"/>
                <w:color w:val="1F1C1D"/>
                <w:spacing w:val="-24"/>
                <w:szCs w:val="24"/>
              </w:rPr>
              <w:t xml:space="preserve"> </w:t>
            </w:r>
            <w:r w:rsidRPr="009C7302">
              <w:rPr>
                <w:rFonts w:eastAsia="Arial"/>
                <w:color w:val="1F1C1D"/>
                <w:w w:val="86"/>
                <w:szCs w:val="24"/>
              </w:rPr>
              <w:t>a</w:t>
            </w:r>
            <w:r w:rsidRPr="009C7302">
              <w:rPr>
                <w:rFonts w:eastAsia="Arial"/>
                <w:color w:val="1F1C1D"/>
                <w:w w:val="115"/>
                <w:szCs w:val="24"/>
              </w:rPr>
              <w:t>s</w:t>
            </w:r>
            <w:r w:rsidRPr="009C7302">
              <w:rPr>
                <w:rFonts w:eastAsia="Arial"/>
                <w:color w:val="2E2B2C"/>
                <w:w w:val="97"/>
                <w:szCs w:val="24"/>
              </w:rPr>
              <w:t>i</w:t>
            </w:r>
            <w:r w:rsidRPr="009C7302">
              <w:rPr>
                <w:rFonts w:eastAsia="Arial"/>
                <w:color w:val="1F1C1D"/>
                <w:w w:val="112"/>
                <w:szCs w:val="24"/>
              </w:rPr>
              <w:t>gnado.</w:t>
            </w:r>
          </w:p>
        </w:tc>
      </w:tr>
      <w:tr w:rsidR="009C7302" w:rsidRPr="009C7302" w14:paraId="15D0D803" w14:textId="77777777" w:rsidTr="009C7302">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14B1A1C" w14:textId="77777777" w:rsidR="009C7302" w:rsidRPr="009C7302" w:rsidRDefault="009C7302" w:rsidP="009C7302">
            <w:pPr>
              <w:spacing w:after="0" w:line="240" w:lineRule="auto"/>
              <w:jc w:val="center"/>
              <w:rPr>
                <w:szCs w:val="24"/>
                <w:lang w:val="es-ES" w:eastAsia="es-ES"/>
              </w:rPr>
            </w:pPr>
            <w:r w:rsidRPr="009C7302">
              <w:rPr>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93588DF" w14:textId="77777777" w:rsidR="009C7302" w:rsidRPr="009C7302" w:rsidRDefault="009C7302" w:rsidP="009C7302">
            <w:pPr>
              <w:spacing w:after="0" w:line="240" w:lineRule="auto"/>
              <w:rPr>
                <w:szCs w:val="24"/>
                <w:lang w:val="es-ES" w:eastAsia="es-ES"/>
              </w:rPr>
            </w:pPr>
            <w:r w:rsidRPr="009C7302">
              <w:rPr>
                <w:rFonts w:eastAsia="Arial"/>
                <w:color w:val="1F1C1D"/>
                <w:w w:val="105"/>
                <w:szCs w:val="24"/>
              </w:rPr>
              <w:t>Da</w:t>
            </w:r>
            <w:r w:rsidRPr="009C7302">
              <w:rPr>
                <w:rFonts w:eastAsia="Arial"/>
                <w:color w:val="2E2B2C"/>
                <w:w w:val="105"/>
                <w:szCs w:val="24"/>
              </w:rPr>
              <w:t>r</w:t>
            </w:r>
            <w:r w:rsidRPr="009C7302">
              <w:rPr>
                <w:rFonts w:eastAsia="Arial"/>
                <w:color w:val="2E2B2C"/>
                <w:spacing w:val="15"/>
                <w:w w:val="105"/>
                <w:szCs w:val="24"/>
              </w:rPr>
              <w:t xml:space="preserve"> </w:t>
            </w:r>
            <w:r w:rsidRPr="009C7302">
              <w:rPr>
                <w:rFonts w:eastAsia="Arial"/>
                <w:color w:val="1F1C1D"/>
                <w:szCs w:val="24"/>
              </w:rPr>
              <w:t>de</w:t>
            </w:r>
            <w:r w:rsidRPr="009C7302">
              <w:rPr>
                <w:rFonts w:eastAsia="Arial"/>
                <w:color w:val="1F1C1D"/>
                <w:spacing w:val="34"/>
                <w:szCs w:val="24"/>
              </w:rPr>
              <w:t xml:space="preserve"> </w:t>
            </w:r>
            <w:r w:rsidRPr="009C7302">
              <w:rPr>
                <w:rFonts w:eastAsia="Arial"/>
                <w:color w:val="1F1C1D"/>
                <w:szCs w:val="24"/>
              </w:rPr>
              <w:t>alta</w:t>
            </w:r>
            <w:r w:rsidRPr="009C7302">
              <w:rPr>
                <w:rFonts w:eastAsia="Arial"/>
                <w:color w:val="1F1C1D"/>
                <w:spacing w:val="38"/>
                <w:szCs w:val="24"/>
              </w:rPr>
              <w:t xml:space="preserve"> </w:t>
            </w:r>
            <w:r w:rsidRPr="009C7302">
              <w:rPr>
                <w:rFonts w:eastAsia="Arial"/>
                <w:color w:val="2E2B2C"/>
                <w:w w:val="43"/>
                <w:szCs w:val="24"/>
              </w:rPr>
              <w:t>l</w:t>
            </w:r>
            <w:r w:rsidRPr="009C7302">
              <w:rPr>
                <w:rFonts w:eastAsia="Arial"/>
                <w:color w:val="1F1C1D"/>
                <w:w w:val="112"/>
                <w:szCs w:val="24"/>
              </w:rPr>
              <w:t>a</w:t>
            </w:r>
            <w:r w:rsidRPr="009C7302">
              <w:rPr>
                <w:rFonts w:eastAsia="Arial"/>
                <w:color w:val="1F1C1D"/>
                <w:w w:val="115"/>
                <w:szCs w:val="24"/>
              </w:rPr>
              <w:t>s</w:t>
            </w:r>
            <w:r w:rsidRPr="009C7302">
              <w:rPr>
                <w:rFonts w:eastAsia="Arial"/>
                <w:color w:val="1F1C1D"/>
                <w:spacing w:val="26"/>
                <w:szCs w:val="24"/>
              </w:rPr>
              <w:t xml:space="preserve"> </w:t>
            </w:r>
            <w:r w:rsidRPr="009C7302">
              <w:rPr>
                <w:rFonts w:eastAsia="Arial"/>
                <w:color w:val="1F1C1D"/>
                <w:szCs w:val="24"/>
              </w:rPr>
              <w:t>o</w:t>
            </w:r>
            <w:r w:rsidRPr="009C7302">
              <w:rPr>
                <w:rFonts w:eastAsia="Arial"/>
                <w:color w:val="2E2B2C"/>
                <w:szCs w:val="24"/>
              </w:rPr>
              <w:t>br</w:t>
            </w:r>
            <w:r w:rsidRPr="009C7302">
              <w:rPr>
                <w:rFonts w:eastAsia="Arial"/>
                <w:color w:val="1F1C1D"/>
                <w:szCs w:val="24"/>
              </w:rPr>
              <w:t>as</w:t>
            </w:r>
            <w:r w:rsidRPr="009C7302">
              <w:rPr>
                <w:rFonts w:eastAsia="Arial"/>
                <w:color w:val="1F1C1D"/>
                <w:spacing w:val="52"/>
                <w:szCs w:val="24"/>
              </w:rPr>
              <w:t xml:space="preserve"> </w:t>
            </w:r>
            <w:r w:rsidRPr="009C7302">
              <w:rPr>
                <w:rFonts w:eastAsia="Arial"/>
                <w:color w:val="1F1C1D"/>
                <w:szCs w:val="24"/>
              </w:rPr>
              <w:t>e</w:t>
            </w:r>
            <w:r w:rsidRPr="009C7302">
              <w:rPr>
                <w:rFonts w:eastAsia="Arial"/>
                <w:color w:val="2E2B2C"/>
                <w:szCs w:val="24"/>
              </w:rPr>
              <w:t>n</w:t>
            </w:r>
            <w:r w:rsidRPr="009C7302">
              <w:rPr>
                <w:rFonts w:eastAsia="Arial"/>
                <w:color w:val="2E2B2C"/>
                <w:spacing w:val="27"/>
                <w:szCs w:val="24"/>
              </w:rPr>
              <w:t xml:space="preserve"> </w:t>
            </w:r>
            <w:r w:rsidRPr="009C7302">
              <w:rPr>
                <w:rFonts w:eastAsia="Arial"/>
                <w:color w:val="1F1C1D"/>
                <w:szCs w:val="24"/>
              </w:rPr>
              <w:t>e</w:t>
            </w:r>
            <w:r w:rsidRPr="009C7302">
              <w:rPr>
                <w:rFonts w:eastAsia="Arial"/>
                <w:color w:val="2E2B2C"/>
                <w:szCs w:val="24"/>
              </w:rPr>
              <w:t>l</w:t>
            </w:r>
            <w:r w:rsidRPr="009C7302">
              <w:rPr>
                <w:rFonts w:eastAsia="Arial"/>
                <w:color w:val="2E2B2C"/>
                <w:spacing w:val="23"/>
                <w:szCs w:val="24"/>
              </w:rPr>
              <w:t xml:space="preserve"> </w:t>
            </w:r>
            <w:r w:rsidRPr="009C7302">
              <w:rPr>
                <w:rFonts w:eastAsia="Arial"/>
                <w:color w:val="1F1C1D"/>
                <w:szCs w:val="24"/>
              </w:rPr>
              <w:t>s</w:t>
            </w:r>
            <w:r w:rsidRPr="009C7302">
              <w:rPr>
                <w:rFonts w:eastAsia="Arial"/>
                <w:color w:val="2E2B2C"/>
                <w:szCs w:val="24"/>
              </w:rPr>
              <w:t>i</w:t>
            </w:r>
            <w:r w:rsidRPr="009C7302">
              <w:rPr>
                <w:rFonts w:eastAsia="Arial"/>
                <w:color w:val="1F1C1D"/>
                <w:szCs w:val="24"/>
              </w:rPr>
              <w:t>s</w:t>
            </w:r>
            <w:r w:rsidRPr="009C7302">
              <w:rPr>
                <w:rFonts w:eastAsia="Arial"/>
                <w:color w:val="2E2B2C"/>
                <w:szCs w:val="24"/>
              </w:rPr>
              <w:t>t</w:t>
            </w:r>
            <w:r w:rsidRPr="009C7302">
              <w:rPr>
                <w:rFonts w:eastAsia="Arial"/>
                <w:color w:val="1F1C1D"/>
                <w:szCs w:val="24"/>
              </w:rPr>
              <w:t>e</w:t>
            </w:r>
            <w:r w:rsidRPr="009C7302">
              <w:rPr>
                <w:rFonts w:eastAsia="Arial"/>
                <w:color w:val="2E2B2C"/>
                <w:szCs w:val="24"/>
              </w:rPr>
              <w:t>m</w:t>
            </w:r>
            <w:r w:rsidRPr="009C7302">
              <w:rPr>
                <w:rFonts w:eastAsia="Arial"/>
                <w:color w:val="1F1C1D"/>
                <w:szCs w:val="24"/>
              </w:rPr>
              <w:t>a S</w:t>
            </w:r>
            <w:r w:rsidRPr="009C7302">
              <w:rPr>
                <w:rFonts w:eastAsia="Arial"/>
                <w:color w:val="2E2B2C"/>
                <w:szCs w:val="24"/>
              </w:rPr>
              <w:t>II</w:t>
            </w:r>
            <w:r w:rsidRPr="009C7302">
              <w:rPr>
                <w:rFonts w:eastAsia="Arial"/>
                <w:color w:val="1F1C1D"/>
                <w:szCs w:val="24"/>
              </w:rPr>
              <w:t>A</w:t>
            </w:r>
            <w:r w:rsidRPr="009C7302">
              <w:rPr>
                <w:rFonts w:eastAsia="Arial"/>
                <w:color w:val="2E2B2C"/>
                <w:szCs w:val="24"/>
              </w:rPr>
              <w:t>WE</w:t>
            </w:r>
            <w:r w:rsidRPr="009C7302">
              <w:rPr>
                <w:rFonts w:eastAsia="Arial"/>
                <w:color w:val="1F1C1D"/>
                <w:szCs w:val="24"/>
              </w:rPr>
              <w:t xml:space="preserve">B </w:t>
            </w:r>
            <w:r w:rsidRPr="009C7302">
              <w:rPr>
                <w:rFonts w:eastAsia="Arial"/>
                <w:color w:val="2E2B2C"/>
                <w:szCs w:val="24"/>
              </w:rPr>
              <w:t>c</w:t>
            </w:r>
            <w:r w:rsidRPr="009C7302">
              <w:rPr>
                <w:rFonts w:eastAsia="Arial"/>
                <w:color w:val="1F1C1D"/>
                <w:szCs w:val="24"/>
              </w:rPr>
              <w:t>o</w:t>
            </w:r>
            <w:r w:rsidRPr="009C7302">
              <w:rPr>
                <w:rFonts w:eastAsia="Arial"/>
                <w:color w:val="2E2B2C"/>
                <w:szCs w:val="24"/>
              </w:rPr>
              <w:t>n</w:t>
            </w:r>
            <w:r w:rsidRPr="009C7302">
              <w:rPr>
                <w:rFonts w:eastAsia="Arial"/>
                <w:color w:val="2E2B2C"/>
                <w:spacing w:val="38"/>
                <w:szCs w:val="24"/>
              </w:rPr>
              <w:t xml:space="preserve"> </w:t>
            </w:r>
            <w:r w:rsidRPr="009C7302">
              <w:rPr>
                <w:rFonts w:eastAsia="Arial"/>
                <w:color w:val="1F1C1D"/>
                <w:szCs w:val="24"/>
              </w:rPr>
              <w:t>o</w:t>
            </w:r>
            <w:r w:rsidRPr="009C7302">
              <w:rPr>
                <w:rFonts w:eastAsia="Arial"/>
                <w:color w:val="1F1C1D"/>
                <w:spacing w:val="16"/>
                <w:szCs w:val="24"/>
              </w:rPr>
              <w:t xml:space="preserve"> </w:t>
            </w:r>
            <w:r w:rsidRPr="009C7302">
              <w:rPr>
                <w:rFonts w:eastAsia="Arial"/>
                <w:color w:val="2E2B2C"/>
                <w:szCs w:val="24"/>
              </w:rPr>
              <w:t>s</w:t>
            </w:r>
            <w:r w:rsidRPr="009C7302">
              <w:rPr>
                <w:rFonts w:eastAsia="Arial"/>
                <w:color w:val="413D41"/>
                <w:szCs w:val="24"/>
              </w:rPr>
              <w:t>i</w:t>
            </w:r>
            <w:r w:rsidRPr="009C7302">
              <w:rPr>
                <w:rFonts w:eastAsia="Arial"/>
                <w:color w:val="2E2B2C"/>
                <w:szCs w:val="24"/>
              </w:rPr>
              <w:t>n</w:t>
            </w:r>
            <w:r w:rsidRPr="009C7302">
              <w:rPr>
                <w:rFonts w:eastAsia="Arial"/>
                <w:color w:val="2E2B2C"/>
                <w:spacing w:val="34"/>
                <w:szCs w:val="24"/>
              </w:rPr>
              <w:t xml:space="preserve"> </w:t>
            </w:r>
            <w:r w:rsidRPr="009C7302">
              <w:rPr>
                <w:rFonts w:eastAsia="Arial"/>
                <w:color w:val="2E2B2C"/>
                <w:w w:val="86"/>
                <w:szCs w:val="24"/>
              </w:rPr>
              <w:t>a</w:t>
            </w:r>
            <w:r w:rsidRPr="009C7302">
              <w:rPr>
                <w:rFonts w:eastAsia="Arial"/>
                <w:color w:val="2E2B2C"/>
                <w:w w:val="112"/>
                <w:szCs w:val="24"/>
              </w:rPr>
              <w:t>n</w:t>
            </w:r>
            <w:r w:rsidRPr="009C7302">
              <w:rPr>
                <w:rFonts w:eastAsia="Arial"/>
                <w:color w:val="2E2B2C"/>
                <w:w w:val="121"/>
                <w:szCs w:val="24"/>
              </w:rPr>
              <w:t>t</w:t>
            </w:r>
            <w:r w:rsidRPr="009C7302">
              <w:rPr>
                <w:rFonts w:eastAsia="Arial"/>
                <w:color w:val="2E2B2C"/>
                <w:w w:val="97"/>
                <w:szCs w:val="24"/>
              </w:rPr>
              <w:t>i</w:t>
            </w:r>
            <w:r w:rsidRPr="009C7302">
              <w:rPr>
                <w:rFonts w:eastAsia="Arial"/>
                <w:color w:val="1F1C1D"/>
                <w:w w:val="120"/>
                <w:szCs w:val="24"/>
              </w:rPr>
              <w:t>c</w:t>
            </w:r>
            <w:r w:rsidRPr="009C7302">
              <w:rPr>
                <w:rFonts w:eastAsia="Arial"/>
                <w:color w:val="2E2B2C"/>
                <w:w w:val="86"/>
                <w:szCs w:val="24"/>
              </w:rPr>
              <w:t>i</w:t>
            </w:r>
            <w:r w:rsidRPr="009C7302">
              <w:rPr>
                <w:rFonts w:eastAsia="Arial"/>
                <w:color w:val="1F1C1D"/>
                <w:w w:val="116"/>
                <w:szCs w:val="24"/>
              </w:rPr>
              <w:t>p</w:t>
            </w:r>
            <w:r w:rsidRPr="009C7302">
              <w:rPr>
                <w:rFonts w:eastAsia="Arial"/>
                <w:color w:val="1F1C1D"/>
                <w:w w:val="107"/>
                <w:szCs w:val="24"/>
              </w:rPr>
              <w:t>o.</w:t>
            </w:r>
          </w:p>
        </w:tc>
      </w:tr>
      <w:tr w:rsidR="009C7302" w:rsidRPr="009C7302" w14:paraId="53F3CA8B" w14:textId="77777777" w:rsidTr="009C7302">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tcPr>
          <w:p w14:paraId="07FBAE74" w14:textId="77777777" w:rsidR="009C7302" w:rsidRPr="009C7302" w:rsidRDefault="009C7302" w:rsidP="009C7302">
            <w:pPr>
              <w:spacing w:after="0" w:line="240" w:lineRule="auto"/>
              <w:jc w:val="center"/>
              <w:rPr>
                <w:szCs w:val="24"/>
              </w:rPr>
            </w:pPr>
            <w:r w:rsidRPr="009C7302">
              <w:rPr>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D6056EE" w14:textId="77777777" w:rsidR="009C7302" w:rsidRPr="009C7302" w:rsidRDefault="009C7302" w:rsidP="009C7302">
            <w:pPr>
              <w:spacing w:after="0" w:line="240" w:lineRule="auto"/>
              <w:rPr>
                <w:rFonts w:eastAsia="Arial"/>
                <w:color w:val="1F1C1D"/>
                <w:w w:val="105"/>
                <w:szCs w:val="24"/>
              </w:rPr>
            </w:pPr>
            <w:r w:rsidRPr="009C7302">
              <w:rPr>
                <w:rFonts w:eastAsia="Arial"/>
                <w:color w:val="1F1C1D"/>
                <w:w w:val="105"/>
                <w:szCs w:val="24"/>
              </w:rPr>
              <w:t>Revisar por tercera vez la caratula de las estimaciones y el resumen de obra.</w:t>
            </w:r>
          </w:p>
        </w:tc>
      </w:tr>
      <w:tr w:rsidR="009C7302" w:rsidRPr="009C7302" w14:paraId="15FDA569" w14:textId="77777777" w:rsidTr="009C7302">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tcPr>
          <w:p w14:paraId="4AAE076B" w14:textId="77777777" w:rsidR="009C7302" w:rsidRPr="009C7302" w:rsidRDefault="009C7302" w:rsidP="009C7302">
            <w:pPr>
              <w:spacing w:after="0" w:line="240" w:lineRule="auto"/>
              <w:jc w:val="center"/>
              <w:rPr>
                <w:szCs w:val="24"/>
              </w:rPr>
            </w:pPr>
            <w:r w:rsidRPr="009C7302">
              <w:rPr>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15F744F" w14:textId="77777777" w:rsidR="009C7302" w:rsidRPr="009C7302" w:rsidRDefault="009C7302" w:rsidP="009C7302">
            <w:pPr>
              <w:spacing w:after="0" w:line="240" w:lineRule="auto"/>
              <w:rPr>
                <w:rFonts w:eastAsia="Arial"/>
                <w:color w:val="1F1C1D"/>
                <w:szCs w:val="24"/>
              </w:rPr>
            </w:pPr>
            <w:r w:rsidRPr="009C7302">
              <w:rPr>
                <w:rFonts w:eastAsia="Arial"/>
                <w:color w:val="1F1C1D"/>
                <w:szCs w:val="24"/>
              </w:rPr>
              <w:t>Tramitar ante Encargada de Recursos Extraordinarios  las devoluciones al presupuesto por obras  con menor recurso para aplicación de otra obra.</w:t>
            </w:r>
          </w:p>
        </w:tc>
      </w:tr>
      <w:tr w:rsidR="009C7302" w:rsidRPr="009C7302" w14:paraId="1D6B22C2" w14:textId="77777777" w:rsidTr="009C7302">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EBF7527" w14:textId="77777777" w:rsidR="009C7302" w:rsidRPr="009C7302" w:rsidRDefault="009C7302" w:rsidP="009C7302">
            <w:pPr>
              <w:spacing w:after="0" w:line="240" w:lineRule="auto"/>
              <w:jc w:val="center"/>
              <w:rPr>
                <w:szCs w:val="24"/>
                <w:lang w:eastAsia="es-ES"/>
              </w:rPr>
            </w:pPr>
            <w:r w:rsidRPr="009C7302">
              <w:rPr>
                <w:szCs w:val="24"/>
                <w:lang w:eastAsia="es-ES"/>
              </w:rPr>
              <w:t>5</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1FE21FF" w14:textId="77777777" w:rsidR="009C7302" w:rsidRPr="009C7302" w:rsidRDefault="009C7302" w:rsidP="009C7302">
            <w:pPr>
              <w:spacing w:after="0" w:line="240" w:lineRule="auto"/>
              <w:rPr>
                <w:szCs w:val="24"/>
                <w:lang w:val="es-ES" w:eastAsia="es-ES"/>
              </w:rPr>
            </w:pPr>
            <w:r w:rsidRPr="009C7302">
              <w:rPr>
                <w:rFonts w:eastAsia="Arial"/>
                <w:color w:val="1F1C1D"/>
                <w:szCs w:val="24"/>
              </w:rPr>
              <w:t>Rea</w:t>
            </w:r>
            <w:r w:rsidRPr="009C7302">
              <w:rPr>
                <w:rFonts w:eastAsia="Arial"/>
                <w:color w:val="2E2B2C"/>
                <w:szCs w:val="24"/>
              </w:rPr>
              <w:t>l</w:t>
            </w:r>
            <w:r w:rsidRPr="009C7302">
              <w:rPr>
                <w:rFonts w:eastAsia="Arial"/>
                <w:color w:val="1F1C1D"/>
                <w:szCs w:val="24"/>
              </w:rPr>
              <w:t>iza</w:t>
            </w:r>
            <w:r w:rsidRPr="009C7302">
              <w:rPr>
                <w:rFonts w:eastAsia="Arial"/>
                <w:color w:val="2E2B2C"/>
                <w:szCs w:val="24"/>
              </w:rPr>
              <w:t xml:space="preserve">r </w:t>
            </w:r>
            <w:r w:rsidRPr="009C7302">
              <w:rPr>
                <w:rFonts w:eastAsia="Arial"/>
                <w:color w:val="2E2B2C"/>
                <w:w w:val="43"/>
                <w:szCs w:val="24"/>
              </w:rPr>
              <w:t>l</w:t>
            </w:r>
            <w:r w:rsidRPr="009C7302">
              <w:rPr>
                <w:rFonts w:eastAsia="Arial"/>
                <w:color w:val="1F1C1D"/>
                <w:w w:val="112"/>
                <w:szCs w:val="24"/>
              </w:rPr>
              <w:t>a</w:t>
            </w:r>
            <w:r w:rsidRPr="009C7302">
              <w:rPr>
                <w:rFonts w:eastAsia="Arial"/>
                <w:color w:val="1F1C1D"/>
                <w:w w:val="115"/>
                <w:szCs w:val="24"/>
              </w:rPr>
              <w:t>s</w:t>
            </w:r>
            <w:r w:rsidRPr="009C7302">
              <w:rPr>
                <w:rFonts w:eastAsia="Arial"/>
                <w:color w:val="1F1C1D"/>
                <w:spacing w:val="21"/>
                <w:szCs w:val="24"/>
              </w:rPr>
              <w:t xml:space="preserve"> </w:t>
            </w:r>
            <w:r w:rsidRPr="009C7302">
              <w:rPr>
                <w:rFonts w:eastAsia="Arial"/>
                <w:color w:val="2E2B2C"/>
                <w:w w:val="95"/>
                <w:szCs w:val="24"/>
              </w:rPr>
              <w:t>t</w:t>
            </w:r>
            <w:r w:rsidRPr="009C7302">
              <w:rPr>
                <w:rFonts w:eastAsia="Arial"/>
                <w:color w:val="2E2B2C"/>
                <w:w w:val="115"/>
                <w:szCs w:val="24"/>
              </w:rPr>
              <w:t>r</w:t>
            </w:r>
            <w:r w:rsidRPr="009C7302">
              <w:rPr>
                <w:rFonts w:eastAsia="Arial"/>
                <w:color w:val="1F1C1D"/>
                <w:w w:val="99"/>
                <w:szCs w:val="24"/>
              </w:rPr>
              <w:t>a</w:t>
            </w:r>
            <w:r w:rsidRPr="009C7302">
              <w:rPr>
                <w:rFonts w:eastAsia="Arial"/>
                <w:color w:val="1F1C1D"/>
                <w:w w:val="112"/>
                <w:szCs w:val="24"/>
              </w:rPr>
              <w:t>n</w:t>
            </w:r>
            <w:r w:rsidRPr="009C7302">
              <w:rPr>
                <w:rFonts w:eastAsia="Arial"/>
                <w:color w:val="2E2B2C"/>
                <w:w w:val="115"/>
                <w:szCs w:val="24"/>
              </w:rPr>
              <w:t>s</w:t>
            </w:r>
            <w:r w:rsidRPr="009C7302">
              <w:rPr>
                <w:rFonts w:eastAsia="Arial"/>
                <w:color w:val="2E2B2C"/>
                <w:w w:val="130"/>
                <w:szCs w:val="24"/>
              </w:rPr>
              <w:t>f</w:t>
            </w:r>
            <w:r w:rsidRPr="009C7302">
              <w:rPr>
                <w:rFonts w:eastAsia="Arial"/>
                <w:color w:val="1F1C1D"/>
                <w:w w:val="99"/>
                <w:szCs w:val="24"/>
              </w:rPr>
              <w:t>e</w:t>
            </w:r>
            <w:r w:rsidRPr="009C7302">
              <w:rPr>
                <w:rFonts w:eastAsia="Arial"/>
                <w:color w:val="2E2B2C"/>
                <w:w w:val="122"/>
                <w:szCs w:val="24"/>
              </w:rPr>
              <w:t>r</w:t>
            </w:r>
            <w:r w:rsidRPr="009C7302">
              <w:rPr>
                <w:rFonts w:eastAsia="Arial"/>
                <w:color w:val="1F1C1D"/>
                <w:w w:val="103"/>
                <w:szCs w:val="24"/>
              </w:rPr>
              <w:t>e</w:t>
            </w:r>
            <w:r w:rsidRPr="009C7302">
              <w:rPr>
                <w:rFonts w:eastAsia="Arial"/>
                <w:color w:val="2E2B2C"/>
                <w:w w:val="107"/>
                <w:szCs w:val="24"/>
              </w:rPr>
              <w:t>n</w:t>
            </w:r>
            <w:r w:rsidRPr="009C7302">
              <w:rPr>
                <w:rFonts w:eastAsia="Arial"/>
                <w:color w:val="1F1C1D"/>
                <w:w w:val="120"/>
                <w:szCs w:val="24"/>
              </w:rPr>
              <w:t>c</w:t>
            </w:r>
            <w:r w:rsidRPr="009C7302">
              <w:rPr>
                <w:rFonts w:eastAsia="Arial"/>
                <w:color w:val="413D41"/>
                <w:w w:val="86"/>
                <w:szCs w:val="24"/>
              </w:rPr>
              <w:t>i</w:t>
            </w:r>
            <w:r w:rsidRPr="009C7302">
              <w:rPr>
                <w:rFonts w:eastAsia="Arial"/>
                <w:color w:val="1F1C1D"/>
                <w:w w:val="107"/>
                <w:szCs w:val="24"/>
              </w:rPr>
              <w:t>a</w:t>
            </w:r>
            <w:r w:rsidRPr="009C7302">
              <w:rPr>
                <w:rFonts w:eastAsia="Arial"/>
                <w:color w:val="1F1C1D"/>
                <w:w w:val="115"/>
                <w:szCs w:val="24"/>
              </w:rPr>
              <w:t>s</w:t>
            </w:r>
            <w:r w:rsidRPr="009C7302">
              <w:rPr>
                <w:rFonts w:eastAsia="Arial"/>
                <w:color w:val="1F1C1D"/>
                <w:szCs w:val="24"/>
              </w:rPr>
              <w:t xml:space="preserve"> </w:t>
            </w:r>
            <w:r w:rsidRPr="009C7302">
              <w:rPr>
                <w:rFonts w:eastAsia="Arial"/>
                <w:color w:val="1F1C1D"/>
                <w:spacing w:val="-24"/>
                <w:szCs w:val="24"/>
              </w:rPr>
              <w:t xml:space="preserve"> </w:t>
            </w:r>
            <w:r w:rsidRPr="009C7302">
              <w:rPr>
                <w:rFonts w:eastAsia="Arial"/>
                <w:color w:val="2E2B2C"/>
                <w:w w:val="86"/>
                <w:szCs w:val="24"/>
              </w:rPr>
              <w:t>n</w:t>
            </w:r>
            <w:r w:rsidRPr="009C7302">
              <w:rPr>
                <w:rFonts w:eastAsia="Arial"/>
                <w:color w:val="1F1C1D"/>
                <w:w w:val="112"/>
                <w:szCs w:val="24"/>
              </w:rPr>
              <w:t>e</w:t>
            </w:r>
            <w:r w:rsidRPr="009C7302">
              <w:rPr>
                <w:rFonts w:eastAsia="Arial"/>
                <w:color w:val="2E2B2C"/>
                <w:w w:val="115"/>
                <w:szCs w:val="24"/>
              </w:rPr>
              <w:t>c</w:t>
            </w:r>
            <w:r w:rsidRPr="009C7302">
              <w:rPr>
                <w:rFonts w:eastAsia="Arial"/>
                <w:color w:val="1F1C1D"/>
                <w:w w:val="103"/>
                <w:szCs w:val="24"/>
              </w:rPr>
              <w:t>e</w:t>
            </w:r>
            <w:r w:rsidRPr="009C7302">
              <w:rPr>
                <w:rFonts w:eastAsia="Arial"/>
                <w:color w:val="1F1C1D"/>
                <w:w w:val="110"/>
                <w:szCs w:val="24"/>
              </w:rPr>
              <w:t>s</w:t>
            </w:r>
            <w:r w:rsidRPr="009C7302">
              <w:rPr>
                <w:rFonts w:eastAsia="Arial"/>
                <w:color w:val="1F1C1D"/>
                <w:w w:val="107"/>
                <w:szCs w:val="24"/>
              </w:rPr>
              <w:t>a</w:t>
            </w:r>
            <w:r w:rsidRPr="009C7302">
              <w:rPr>
                <w:rFonts w:eastAsia="Arial"/>
                <w:color w:val="2E2B2C"/>
                <w:w w:val="129"/>
                <w:szCs w:val="24"/>
              </w:rPr>
              <w:t>r</w:t>
            </w:r>
            <w:r w:rsidRPr="009C7302">
              <w:rPr>
                <w:rFonts w:eastAsia="Arial"/>
                <w:color w:val="413D41"/>
                <w:w w:val="75"/>
                <w:szCs w:val="24"/>
              </w:rPr>
              <w:t>i</w:t>
            </w:r>
            <w:r w:rsidRPr="009C7302">
              <w:rPr>
                <w:rFonts w:eastAsia="Arial"/>
                <w:color w:val="1F1C1D"/>
                <w:w w:val="112"/>
                <w:szCs w:val="24"/>
              </w:rPr>
              <w:t>a</w:t>
            </w:r>
            <w:r w:rsidRPr="009C7302">
              <w:rPr>
                <w:rFonts w:eastAsia="Arial"/>
                <w:color w:val="2E2B2C"/>
                <w:w w:val="110"/>
                <w:szCs w:val="24"/>
              </w:rPr>
              <w:t>s</w:t>
            </w:r>
            <w:r w:rsidRPr="009C7302">
              <w:rPr>
                <w:rFonts w:eastAsia="Arial"/>
                <w:color w:val="2E2B2C"/>
                <w:spacing w:val="26"/>
                <w:szCs w:val="24"/>
              </w:rPr>
              <w:t xml:space="preserve"> </w:t>
            </w:r>
            <w:r w:rsidRPr="009C7302">
              <w:rPr>
                <w:rFonts w:eastAsia="Arial"/>
                <w:color w:val="2E2B2C"/>
                <w:w w:val="105"/>
                <w:szCs w:val="24"/>
              </w:rPr>
              <w:t>entre</w:t>
            </w:r>
            <w:r w:rsidRPr="009C7302">
              <w:rPr>
                <w:rFonts w:eastAsia="Arial"/>
                <w:color w:val="2E2B2C"/>
                <w:spacing w:val="32"/>
                <w:w w:val="105"/>
                <w:szCs w:val="24"/>
              </w:rPr>
              <w:t xml:space="preserve"> </w:t>
            </w:r>
            <w:r w:rsidRPr="009C7302">
              <w:rPr>
                <w:rFonts w:eastAsia="Arial"/>
                <w:color w:val="2E2B2C"/>
                <w:szCs w:val="24"/>
              </w:rPr>
              <w:t>partid</w:t>
            </w:r>
            <w:r w:rsidRPr="009C7302">
              <w:rPr>
                <w:rFonts w:eastAsia="Arial"/>
                <w:color w:val="1F1C1D"/>
                <w:szCs w:val="24"/>
              </w:rPr>
              <w:t xml:space="preserve">as </w:t>
            </w:r>
            <w:r w:rsidRPr="009C7302">
              <w:rPr>
                <w:rFonts w:eastAsia="Arial"/>
                <w:color w:val="2E2B2C"/>
                <w:szCs w:val="24"/>
              </w:rPr>
              <w:t>d</w:t>
            </w:r>
            <w:r w:rsidRPr="009C7302">
              <w:rPr>
                <w:rFonts w:eastAsia="Arial"/>
                <w:color w:val="1F1C1D"/>
                <w:szCs w:val="24"/>
              </w:rPr>
              <w:t>e</w:t>
            </w:r>
            <w:r w:rsidRPr="009C7302">
              <w:rPr>
                <w:rFonts w:eastAsia="Arial"/>
                <w:color w:val="1F1C1D"/>
                <w:spacing w:val="34"/>
                <w:szCs w:val="24"/>
              </w:rPr>
              <w:t xml:space="preserve"> </w:t>
            </w:r>
            <w:r w:rsidRPr="009C7302">
              <w:rPr>
                <w:rFonts w:eastAsia="Arial"/>
                <w:color w:val="2E2B2C"/>
                <w:szCs w:val="24"/>
              </w:rPr>
              <w:t>o</w:t>
            </w:r>
            <w:r w:rsidRPr="009C7302">
              <w:rPr>
                <w:rFonts w:eastAsia="Arial"/>
                <w:color w:val="1F1C1D"/>
                <w:szCs w:val="24"/>
              </w:rPr>
              <w:t>b</w:t>
            </w:r>
            <w:r w:rsidRPr="009C7302">
              <w:rPr>
                <w:rFonts w:eastAsia="Arial"/>
                <w:color w:val="2E2B2C"/>
                <w:szCs w:val="24"/>
              </w:rPr>
              <w:t>r</w:t>
            </w:r>
            <w:r w:rsidRPr="009C7302">
              <w:rPr>
                <w:rFonts w:eastAsia="Arial"/>
                <w:color w:val="1F1C1D"/>
                <w:szCs w:val="24"/>
              </w:rPr>
              <w:t>a</w:t>
            </w:r>
            <w:r w:rsidRPr="009C7302">
              <w:rPr>
                <w:rFonts w:eastAsia="Arial"/>
                <w:color w:val="2E2B2C"/>
                <w:szCs w:val="24"/>
              </w:rPr>
              <w:t>s</w:t>
            </w:r>
            <w:r w:rsidRPr="009C7302">
              <w:rPr>
                <w:rFonts w:eastAsia="Arial"/>
                <w:color w:val="2E2B2C"/>
                <w:spacing w:val="52"/>
                <w:szCs w:val="24"/>
              </w:rPr>
              <w:t xml:space="preserve"> </w:t>
            </w:r>
            <w:r w:rsidRPr="009C7302">
              <w:rPr>
                <w:rFonts w:eastAsia="Arial"/>
                <w:color w:val="1F1C1D"/>
                <w:w w:val="86"/>
                <w:szCs w:val="24"/>
              </w:rPr>
              <w:t>a</w:t>
            </w:r>
            <w:r w:rsidRPr="009C7302">
              <w:rPr>
                <w:rFonts w:eastAsia="Arial"/>
                <w:color w:val="2E2B2C"/>
                <w:w w:val="107"/>
                <w:szCs w:val="24"/>
              </w:rPr>
              <w:t>u</w:t>
            </w:r>
            <w:r w:rsidRPr="009C7302">
              <w:rPr>
                <w:rFonts w:eastAsia="Arial"/>
                <w:color w:val="2E2B2C"/>
                <w:w w:val="130"/>
                <w:szCs w:val="24"/>
              </w:rPr>
              <w:t>t</w:t>
            </w:r>
            <w:r w:rsidRPr="009C7302">
              <w:rPr>
                <w:rFonts w:eastAsia="Arial"/>
                <w:color w:val="1F1C1D"/>
                <w:w w:val="107"/>
                <w:szCs w:val="24"/>
              </w:rPr>
              <w:t>o</w:t>
            </w:r>
            <w:r w:rsidRPr="009C7302">
              <w:rPr>
                <w:rFonts w:eastAsia="Arial"/>
                <w:color w:val="1F1C1D"/>
                <w:w w:val="122"/>
                <w:szCs w:val="24"/>
              </w:rPr>
              <w:t>r</w:t>
            </w:r>
            <w:r w:rsidRPr="009C7302">
              <w:rPr>
                <w:rFonts w:eastAsia="Arial"/>
                <w:color w:val="2E2B2C"/>
                <w:w w:val="75"/>
                <w:szCs w:val="24"/>
              </w:rPr>
              <w:t>i</w:t>
            </w:r>
            <w:r w:rsidRPr="009C7302">
              <w:rPr>
                <w:rFonts w:eastAsia="Arial"/>
                <w:color w:val="1F1C1D"/>
                <w:w w:val="120"/>
                <w:szCs w:val="24"/>
              </w:rPr>
              <w:t>z</w:t>
            </w:r>
            <w:r w:rsidRPr="009C7302">
              <w:rPr>
                <w:rFonts w:eastAsia="Arial"/>
                <w:color w:val="1F1C1D"/>
                <w:w w:val="103"/>
                <w:szCs w:val="24"/>
              </w:rPr>
              <w:t>a</w:t>
            </w:r>
            <w:r w:rsidRPr="009C7302">
              <w:rPr>
                <w:rFonts w:eastAsia="Arial"/>
                <w:color w:val="1F1C1D"/>
                <w:w w:val="107"/>
                <w:szCs w:val="24"/>
              </w:rPr>
              <w:t>da</w:t>
            </w:r>
            <w:r w:rsidRPr="009C7302">
              <w:rPr>
                <w:rFonts w:eastAsia="Arial"/>
                <w:color w:val="1F1C1D"/>
                <w:w w:val="120"/>
                <w:szCs w:val="24"/>
              </w:rPr>
              <w:t>s.</w:t>
            </w:r>
          </w:p>
        </w:tc>
      </w:tr>
      <w:tr w:rsidR="009C7302" w:rsidRPr="009C7302" w14:paraId="0802C893" w14:textId="77777777" w:rsidTr="009C730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2212E44" w14:textId="77777777" w:rsidR="009C7302" w:rsidRPr="009C7302" w:rsidRDefault="009C7302" w:rsidP="009C7302">
            <w:pPr>
              <w:spacing w:after="0" w:line="240" w:lineRule="auto"/>
              <w:jc w:val="center"/>
              <w:rPr>
                <w:szCs w:val="24"/>
                <w:lang w:val="es-ES" w:eastAsia="es-ES"/>
              </w:rPr>
            </w:pPr>
            <w:r w:rsidRPr="009C7302">
              <w:rPr>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DF8AC9D" w14:textId="77777777" w:rsidR="009C7302" w:rsidRPr="009C7302" w:rsidRDefault="009C7302" w:rsidP="009C7302">
            <w:pPr>
              <w:spacing w:after="0" w:line="240" w:lineRule="auto"/>
              <w:rPr>
                <w:szCs w:val="24"/>
                <w:lang w:val="es-ES" w:eastAsia="es-ES"/>
              </w:rPr>
            </w:pPr>
            <w:r w:rsidRPr="009C7302">
              <w:rPr>
                <w:rFonts w:eastAsia="Arial"/>
                <w:color w:val="1F1C1D"/>
                <w:w w:val="106"/>
                <w:szCs w:val="24"/>
              </w:rPr>
              <w:t>Cap</w:t>
            </w:r>
            <w:r w:rsidRPr="009C7302">
              <w:rPr>
                <w:rFonts w:eastAsia="Arial"/>
                <w:color w:val="2E2B2C"/>
                <w:w w:val="106"/>
                <w:szCs w:val="24"/>
              </w:rPr>
              <w:t>t</w:t>
            </w:r>
            <w:r w:rsidRPr="009C7302">
              <w:rPr>
                <w:rFonts w:eastAsia="Arial"/>
                <w:color w:val="1F1C1D"/>
                <w:w w:val="106"/>
                <w:szCs w:val="24"/>
              </w:rPr>
              <w:t>u</w:t>
            </w:r>
            <w:r w:rsidRPr="009C7302">
              <w:rPr>
                <w:rFonts w:eastAsia="Arial"/>
                <w:color w:val="2E2B2C"/>
                <w:w w:val="106"/>
                <w:szCs w:val="24"/>
              </w:rPr>
              <w:t>r</w:t>
            </w:r>
            <w:r w:rsidRPr="009C7302">
              <w:rPr>
                <w:rFonts w:eastAsia="Arial"/>
                <w:color w:val="1F1C1D"/>
                <w:w w:val="106"/>
                <w:szCs w:val="24"/>
              </w:rPr>
              <w:t>ar los</w:t>
            </w:r>
            <w:r w:rsidRPr="009C7302">
              <w:rPr>
                <w:rFonts w:eastAsia="Arial"/>
                <w:color w:val="1F1C1D"/>
                <w:spacing w:val="33"/>
                <w:szCs w:val="24"/>
              </w:rPr>
              <w:t xml:space="preserve"> </w:t>
            </w:r>
            <w:r w:rsidRPr="009C7302">
              <w:rPr>
                <w:rFonts w:eastAsia="Arial"/>
                <w:color w:val="1F1C1D"/>
                <w:w w:val="86"/>
                <w:szCs w:val="24"/>
              </w:rPr>
              <w:t>a</w:t>
            </w:r>
            <w:r w:rsidRPr="009C7302">
              <w:rPr>
                <w:rFonts w:eastAsia="Arial"/>
                <w:color w:val="2E2B2C"/>
                <w:w w:val="136"/>
                <w:szCs w:val="24"/>
              </w:rPr>
              <w:t>r</w:t>
            </w:r>
            <w:r w:rsidRPr="009C7302">
              <w:rPr>
                <w:rFonts w:eastAsia="Arial"/>
                <w:color w:val="1F1C1D"/>
                <w:szCs w:val="24"/>
              </w:rPr>
              <w:t>c</w:t>
            </w:r>
            <w:r w:rsidRPr="009C7302">
              <w:rPr>
                <w:rFonts w:eastAsia="Arial"/>
                <w:color w:val="1F1C1D"/>
                <w:w w:val="103"/>
                <w:szCs w:val="24"/>
              </w:rPr>
              <w:t>h</w:t>
            </w:r>
            <w:r w:rsidRPr="009C7302">
              <w:rPr>
                <w:rFonts w:eastAsia="Arial"/>
                <w:color w:val="2E2B2C"/>
                <w:w w:val="108"/>
                <w:szCs w:val="24"/>
              </w:rPr>
              <w:t>i</w:t>
            </w:r>
            <w:r w:rsidRPr="009C7302">
              <w:rPr>
                <w:rFonts w:eastAsia="Arial"/>
                <w:color w:val="1F1C1D"/>
                <w:w w:val="120"/>
                <w:szCs w:val="24"/>
              </w:rPr>
              <w:t>v</w:t>
            </w:r>
            <w:r w:rsidRPr="009C7302">
              <w:rPr>
                <w:rFonts w:eastAsia="Arial"/>
                <w:color w:val="1F1C1D"/>
                <w:w w:val="103"/>
                <w:szCs w:val="24"/>
              </w:rPr>
              <w:t>o</w:t>
            </w:r>
            <w:r w:rsidRPr="009C7302">
              <w:rPr>
                <w:rFonts w:eastAsia="Arial"/>
                <w:color w:val="1F1C1D"/>
                <w:w w:val="110"/>
                <w:szCs w:val="24"/>
              </w:rPr>
              <w:t>s</w:t>
            </w:r>
            <w:r w:rsidRPr="009C7302">
              <w:rPr>
                <w:rFonts w:eastAsia="Arial"/>
                <w:color w:val="1F1C1D"/>
                <w:szCs w:val="24"/>
              </w:rPr>
              <w:t xml:space="preserve"> PD</w:t>
            </w:r>
            <w:r w:rsidRPr="009C7302">
              <w:rPr>
                <w:rFonts w:eastAsia="Arial"/>
                <w:color w:val="2E2B2C"/>
                <w:szCs w:val="24"/>
              </w:rPr>
              <w:t xml:space="preserve">F </w:t>
            </w:r>
            <w:r w:rsidRPr="009C7302">
              <w:rPr>
                <w:rFonts w:eastAsia="Times New Roman"/>
                <w:color w:val="1F1C1D"/>
                <w:w w:val="75"/>
                <w:szCs w:val="24"/>
              </w:rPr>
              <w:t>y</w:t>
            </w:r>
            <w:r w:rsidRPr="009C7302">
              <w:rPr>
                <w:rFonts w:eastAsia="Times New Roman"/>
                <w:color w:val="1F1C1D"/>
                <w:spacing w:val="33"/>
                <w:w w:val="75"/>
                <w:szCs w:val="24"/>
              </w:rPr>
              <w:t xml:space="preserve"> </w:t>
            </w:r>
            <w:r w:rsidRPr="009C7302">
              <w:rPr>
                <w:rFonts w:eastAsia="Arial"/>
                <w:color w:val="1F1C1D"/>
                <w:szCs w:val="24"/>
              </w:rPr>
              <w:t>XM</w:t>
            </w:r>
            <w:r w:rsidRPr="009C7302">
              <w:rPr>
                <w:rFonts w:eastAsia="Arial"/>
                <w:color w:val="2E2B2C"/>
                <w:szCs w:val="24"/>
              </w:rPr>
              <w:t>L</w:t>
            </w:r>
            <w:r w:rsidRPr="009C7302">
              <w:rPr>
                <w:rFonts w:eastAsia="Arial"/>
                <w:color w:val="2E2B2C"/>
                <w:spacing w:val="54"/>
                <w:szCs w:val="24"/>
              </w:rPr>
              <w:t xml:space="preserve"> </w:t>
            </w:r>
            <w:r w:rsidRPr="009C7302">
              <w:rPr>
                <w:rFonts w:eastAsia="Arial"/>
                <w:color w:val="2E2B2C"/>
                <w:w w:val="86"/>
                <w:szCs w:val="24"/>
              </w:rPr>
              <w:t>r</w:t>
            </w:r>
            <w:r w:rsidRPr="009C7302">
              <w:rPr>
                <w:rFonts w:eastAsia="Arial"/>
                <w:color w:val="1F1C1D"/>
                <w:w w:val="99"/>
                <w:szCs w:val="24"/>
              </w:rPr>
              <w:t>e</w:t>
            </w:r>
            <w:r w:rsidRPr="009C7302">
              <w:rPr>
                <w:rFonts w:eastAsia="Arial"/>
                <w:color w:val="2E2B2C"/>
                <w:w w:val="138"/>
                <w:szCs w:val="24"/>
              </w:rPr>
              <w:t>f</w:t>
            </w:r>
            <w:r w:rsidRPr="009C7302">
              <w:rPr>
                <w:rFonts w:eastAsia="Arial"/>
                <w:color w:val="2E2B2C"/>
                <w:w w:val="99"/>
                <w:szCs w:val="24"/>
              </w:rPr>
              <w:t>e</w:t>
            </w:r>
            <w:r w:rsidRPr="009C7302">
              <w:rPr>
                <w:rFonts w:eastAsia="Arial"/>
                <w:color w:val="413D41"/>
                <w:w w:val="122"/>
                <w:szCs w:val="24"/>
              </w:rPr>
              <w:t>r</w:t>
            </w:r>
            <w:r w:rsidRPr="009C7302">
              <w:rPr>
                <w:rFonts w:eastAsia="Arial"/>
                <w:color w:val="2E2B2C"/>
                <w:w w:val="103"/>
                <w:szCs w:val="24"/>
              </w:rPr>
              <w:t>en</w:t>
            </w:r>
            <w:r w:rsidRPr="009C7302">
              <w:rPr>
                <w:rFonts w:eastAsia="Arial"/>
                <w:color w:val="2E2B2C"/>
                <w:w w:val="121"/>
                <w:szCs w:val="24"/>
              </w:rPr>
              <w:t>t</w:t>
            </w:r>
            <w:r w:rsidRPr="009C7302">
              <w:rPr>
                <w:rFonts w:eastAsia="Arial"/>
                <w:color w:val="1F1C1D"/>
                <w:w w:val="107"/>
                <w:szCs w:val="24"/>
              </w:rPr>
              <w:t>e</w:t>
            </w:r>
            <w:r w:rsidRPr="009C7302">
              <w:rPr>
                <w:rFonts w:eastAsia="Arial"/>
                <w:color w:val="1F1C1D"/>
                <w:spacing w:val="26"/>
                <w:szCs w:val="24"/>
              </w:rPr>
              <w:t xml:space="preserve"> </w:t>
            </w:r>
            <w:r w:rsidRPr="009C7302">
              <w:rPr>
                <w:rFonts w:eastAsia="Arial"/>
                <w:color w:val="1F1C1D"/>
                <w:szCs w:val="24"/>
              </w:rPr>
              <w:t>a</w:t>
            </w:r>
            <w:r w:rsidRPr="009C7302">
              <w:rPr>
                <w:rFonts w:eastAsia="Arial"/>
                <w:color w:val="1F1C1D"/>
                <w:spacing w:val="24"/>
                <w:szCs w:val="24"/>
              </w:rPr>
              <w:t xml:space="preserve"> </w:t>
            </w:r>
            <w:r w:rsidRPr="009C7302">
              <w:rPr>
                <w:rFonts w:eastAsia="Arial"/>
                <w:color w:val="2E2B2C"/>
                <w:w w:val="43"/>
                <w:szCs w:val="24"/>
              </w:rPr>
              <w:t>l</w:t>
            </w:r>
            <w:r w:rsidRPr="009C7302">
              <w:rPr>
                <w:rFonts w:eastAsia="Arial"/>
                <w:color w:val="2E2B2C"/>
                <w:w w:val="112"/>
                <w:szCs w:val="24"/>
              </w:rPr>
              <w:t>a</w:t>
            </w:r>
            <w:r w:rsidRPr="009C7302">
              <w:rPr>
                <w:rFonts w:eastAsia="Arial"/>
                <w:color w:val="2E2B2C"/>
                <w:w w:val="110"/>
                <w:szCs w:val="24"/>
              </w:rPr>
              <w:t>s</w:t>
            </w:r>
            <w:r w:rsidRPr="009C7302">
              <w:rPr>
                <w:rFonts w:eastAsia="Arial"/>
                <w:color w:val="2E2B2C"/>
                <w:spacing w:val="17"/>
                <w:szCs w:val="24"/>
              </w:rPr>
              <w:t xml:space="preserve"> </w:t>
            </w:r>
            <w:r w:rsidRPr="009C7302">
              <w:rPr>
                <w:rFonts w:eastAsia="Arial"/>
                <w:color w:val="2E2B2C"/>
                <w:w w:val="108"/>
                <w:szCs w:val="24"/>
              </w:rPr>
              <w:t>f</w:t>
            </w:r>
            <w:r w:rsidRPr="009C7302">
              <w:rPr>
                <w:rFonts w:eastAsia="Arial"/>
                <w:color w:val="1F1C1D"/>
                <w:w w:val="108"/>
                <w:szCs w:val="24"/>
              </w:rPr>
              <w:t>act</w:t>
            </w:r>
            <w:r w:rsidRPr="009C7302">
              <w:rPr>
                <w:rFonts w:eastAsia="Arial"/>
                <w:color w:val="2E2B2C"/>
                <w:w w:val="108"/>
                <w:szCs w:val="24"/>
              </w:rPr>
              <w:t>ur</w:t>
            </w:r>
            <w:r w:rsidRPr="009C7302">
              <w:rPr>
                <w:rFonts w:eastAsia="Arial"/>
                <w:color w:val="1F1C1D"/>
                <w:w w:val="108"/>
                <w:szCs w:val="24"/>
              </w:rPr>
              <w:t>as</w:t>
            </w:r>
            <w:r w:rsidRPr="009C7302">
              <w:rPr>
                <w:rFonts w:eastAsia="Arial"/>
                <w:color w:val="1F1C1D"/>
                <w:spacing w:val="23"/>
                <w:w w:val="108"/>
                <w:szCs w:val="24"/>
              </w:rPr>
              <w:t xml:space="preserve"> </w:t>
            </w:r>
            <w:r w:rsidRPr="009C7302">
              <w:rPr>
                <w:rFonts w:eastAsia="Arial"/>
                <w:color w:val="2E2B2C"/>
                <w:szCs w:val="24"/>
              </w:rPr>
              <w:t>e</w:t>
            </w:r>
            <w:r w:rsidRPr="009C7302">
              <w:rPr>
                <w:rFonts w:eastAsia="Arial"/>
                <w:color w:val="1F1C1D"/>
                <w:szCs w:val="24"/>
              </w:rPr>
              <w:t>n</w:t>
            </w:r>
            <w:r w:rsidRPr="009C7302">
              <w:rPr>
                <w:rFonts w:eastAsia="Arial"/>
                <w:color w:val="1F1C1D"/>
                <w:spacing w:val="33"/>
                <w:szCs w:val="24"/>
              </w:rPr>
              <w:t xml:space="preserve"> </w:t>
            </w:r>
            <w:r w:rsidRPr="009C7302">
              <w:rPr>
                <w:rFonts w:eastAsia="Arial"/>
                <w:color w:val="1F1C1D"/>
                <w:szCs w:val="24"/>
              </w:rPr>
              <w:t>e</w:t>
            </w:r>
            <w:r w:rsidRPr="009C7302">
              <w:rPr>
                <w:rFonts w:eastAsia="Arial"/>
                <w:color w:val="2E2B2C"/>
                <w:szCs w:val="24"/>
              </w:rPr>
              <w:t>l</w:t>
            </w:r>
            <w:r w:rsidRPr="009C7302">
              <w:rPr>
                <w:rFonts w:eastAsia="Arial"/>
                <w:color w:val="2E2B2C"/>
                <w:spacing w:val="19"/>
                <w:szCs w:val="24"/>
              </w:rPr>
              <w:t xml:space="preserve"> </w:t>
            </w:r>
            <w:r w:rsidRPr="009C7302">
              <w:rPr>
                <w:rFonts w:eastAsia="Arial"/>
                <w:color w:val="1F1C1D"/>
                <w:szCs w:val="24"/>
              </w:rPr>
              <w:t>s</w:t>
            </w:r>
            <w:r w:rsidRPr="009C7302">
              <w:rPr>
                <w:rFonts w:eastAsia="Arial"/>
                <w:color w:val="2E2B2C"/>
                <w:szCs w:val="24"/>
              </w:rPr>
              <w:t>i</w:t>
            </w:r>
            <w:r w:rsidRPr="009C7302">
              <w:rPr>
                <w:rFonts w:eastAsia="Arial"/>
                <w:color w:val="1F1C1D"/>
                <w:szCs w:val="24"/>
              </w:rPr>
              <w:t>stema SIIAWEB e</w:t>
            </w:r>
            <w:r w:rsidRPr="009C7302">
              <w:rPr>
                <w:rFonts w:eastAsia="Arial"/>
                <w:color w:val="1F1C1D"/>
                <w:spacing w:val="25"/>
                <w:szCs w:val="24"/>
              </w:rPr>
              <w:t xml:space="preserve"> </w:t>
            </w:r>
            <w:r w:rsidRPr="009C7302">
              <w:rPr>
                <w:rFonts w:eastAsia="Arial"/>
                <w:color w:val="413D41"/>
                <w:w w:val="43"/>
                <w:szCs w:val="24"/>
              </w:rPr>
              <w:t>i</w:t>
            </w:r>
            <w:r w:rsidRPr="009C7302">
              <w:rPr>
                <w:rFonts w:eastAsia="Arial"/>
                <w:color w:val="1F1C1D"/>
                <w:w w:val="109"/>
                <w:szCs w:val="24"/>
              </w:rPr>
              <w:t>m</w:t>
            </w:r>
            <w:r w:rsidRPr="009C7302">
              <w:rPr>
                <w:rFonts w:eastAsia="Arial"/>
                <w:color w:val="1F1C1D"/>
                <w:w w:val="120"/>
                <w:szCs w:val="24"/>
              </w:rPr>
              <w:t>p</w:t>
            </w:r>
            <w:r w:rsidRPr="009C7302">
              <w:rPr>
                <w:rFonts w:eastAsia="Arial"/>
                <w:color w:val="2E2B2C"/>
                <w:w w:val="115"/>
                <w:szCs w:val="24"/>
              </w:rPr>
              <w:t>r</w:t>
            </w:r>
            <w:r w:rsidRPr="009C7302">
              <w:rPr>
                <w:rFonts w:eastAsia="Arial"/>
                <w:color w:val="2E2B2C"/>
                <w:w w:val="86"/>
                <w:szCs w:val="24"/>
              </w:rPr>
              <w:t>i</w:t>
            </w:r>
            <w:r w:rsidRPr="009C7302">
              <w:rPr>
                <w:rFonts w:eastAsia="Arial"/>
                <w:color w:val="1F1C1D"/>
                <w:w w:val="109"/>
                <w:szCs w:val="24"/>
              </w:rPr>
              <w:t>m</w:t>
            </w:r>
            <w:r w:rsidRPr="009C7302">
              <w:rPr>
                <w:rFonts w:eastAsia="Arial"/>
                <w:color w:val="2E2B2C"/>
                <w:w w:val="118"/>
                <w:szCs w:val="24"/>
              </w:rPr>
              <w:t>i</w:t>
            </w:r>
            <w:r w:rsidRPr="009C7302">
              <w:rPr>
                <w:rFonts w:eastAsia="Arial"/>
                <w:color w:val="1F1C1D"/>
                <w:w w:val="129"/>
                <w:szCs w:val="24"/>
              </w:rPr>
              <w:t>r</w:t>
            </w:r>
            <w:r w:rsidRPr="009C7302">
              <w:rPr>
                <w:rFonts w:eastAsia="Arial"/>
                <w:color w:val="1F1C1D"/>
                <w:spacing w:val="17"/>
                <w:szCs w:val="24"/>
              </w:rPr>
              <w:t xml:space="preserve"> </w:t>
            </w:r>
            <w:r w:rsidRPr="009C7302">
              <w:rPr>
                <w:rFonts w:eastAsia="Arial"/>
                <w:color w:val="1F1C1D"/>
                <w:szCs w:val="24"/>
              </w:rPr>
              <w:t>el</w:t>
            </w:r>
            <w:r w:rsidRPr="009C7302">
              <w:rPr>
                <w:rFonts w:eastAsia="Arial"/>
                <w:color w:val="1F1C1D"/>
                <w:spacing w:val="18"/>
                <w:szCs w:val="24"/>
              </w:rPr>
              <w:t xml:space="preserve"> </w:t>
            </w:r>
            <w:r w:rsidRPr="009C7302">
              <w:rPr>
                <w:rFonts w:eastAsia="Arial"/>
                <w:color w:val="1F1C1D"/>
                <w:w w:val="90"/>
                <w:szCs w:val="24"/>
              </w:rPr>
              <w:t>a</w:t>
            </w:r>
            <w:r w:rsidRPr="009C7302">
              <w:rPr>
                <w:rFonts w:eastAsia="Arial"/>
                <w:color w:val="1F1C1D"/>
                <w:w w:val="120"/>
                <w:szCs w:val="24"/>
              </w:rPr>
              <w:t>c</w:t>
            </w:r>
            <w:r w:rsidRPr="009C7302">
              <w:rPr>
                <w:rFonts w:eastAsia="Arial"/>
                <w:color w:val="2E2B2C"/>
                <w:w w:val="99"/>
                <w:szCs w:val="24"/>
              </w:rPr>
              <w:t>u</w:t>
            </w:r>
            <w:r w:rsidRPr="009C7302">
              <w:rPr>
                <w:rFonts w:eastAsia="Arial"/>
                <w:color w:val="1F1C1D"/>
                <w:w w:val="115"/>
                <w:szCs w:val="24"/>
              </w:rPr>
              <w:t>s</w:t>
            </w:r>
            <w:r w:rsidRPr="009C7302">
              <w:rPr>
                <w:rFonts w:eastAsia="Arial"/>
                <w:color w:val="1F1C1D"/>
                <w:w w:val="107"/>
                <w:szCs w:val="24"/>
              </w:rPr>
              <w:t>e.</w:t>
            </w:r>
          </w:p>
        </w:tc>
      </w:tr>
      <w:tr w:rsidR="009C7302" w:rsidRPr="009C7302" w14:paraId="49A1A52D" w14:textId="77777777" w:rsidTr="009C7302">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DD55217" w14:textId="77777777" w:rsidR="009C7302" w:rsidRPr="009C7302" w:rsidRDefault="009C7302" w:rsidP="009C7302">
            <w:pPr>
              <w:spacing w:after="0" w:line="240" w:lineRule="auto"/>
              <w:jc w:val="center"/>
              <w:rPr>
                <w:szCs w:val="24"/>
                <w:lang w:val="es-ES" w:eastAsia="es-ES"/>
              </w:rPr>
            </w:pPr>
            <w:r w:rsidRPr="009C7302">
              <w:rPr>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BBB4061" w14:textId="77777777" w:rsidR="009C7302" w:rsidRPr="009C7302" w:rsidRDefault="009C7302" w:rsidP="009C7302">
            <w:pPr>
              <w:spacing w:after="0" w:line="240" w:lineRule="auto"/>
              <w:rPr>
                <w:szCs w:val="24"/>
                <w:lang w:val="es-ES" w:eastAsia="es-ES"/>
              </w:rPr>
            </w:pPr>
            <w:r w:rsidRPr="009C7302">
              <w:rPr>
                <w:rFonts w:eastAsia="Arial"/>
                <w:color w:val="1F1C1D"/>
                <w:w w:val="109"/>
                <w:szCs w:val="24"/>
              </w:rPr>
              <w:t>T</w:t>
            </w:r>
            <w:r w:rsidRPr="009C7302">
              <w:rPr>
                <w:rFonts w:eastAsia="Arial"/>
                <w:color w:val="2E2B2C"/>
                <w:w w:val="109"/>
                <w:szCs w:val="24"/>
              </w:rPr>
              <w:t>r</w:t>
            </w:r>
            <w:r w:rsidRPr="009C7302">
              <w:rPr>
                <w:rFonts w:eastAsia="Arial"/>
                <w:color w:val="1F1C1D"/>
                <w:w w:val="109"/>
                <w:szCs w:val="24"/>
              </w:rPr>
              <w:t>am</w:t>
            </w:r>
            <w:r w:rsidRPr="009C7302">
              <w:rPr>
                <w:rFonts w:eastAsia="Arial"/>
                <w:color w:val="2E2B2C"/>
                <w:w w:val="109"/>
                <w:szCs w:val="24"/>
              </w:rPr>
              <w:t>i</w:t>
            </w:r>
            <w:r w:rsidRPr="009C7302">
              <w:rPr>
                <w:rFonts w:eastAsia="Arial"/>
                <w:color w:val="1F1C1D"/>
                <w:w w:val="109"/>
                <w:szCs w:val="24"/>
              </w:rPr>
              <w:t>ta</w:t>
            </w:r>
            <w:r w:rsidRPr="009C7302">
              <w:rPr>
                <w:rFonts w:eastAsia="Arial"/>
                <w:color w:val="2E2B2C"/>
                <w:w w:val="109"/>
                <w:szCs w:val="24"/>
              </w:rPr>
              <w:t>r</w:t>
            </w:r>
            <w:r w:rsidRPr="009C7302">
              <w:rPr>
                <w:rFonts w:eastAsia="Arial"/>
                <w:color w:val="2E2B2C"/>
                <w:spacing w:val="18"/>
                <w:w w:val="109"/>
                <w:szCs w:val="24"/>
              </w:rPr>
              <w:t xml:space="preserve"> </w:t>
            </w:r>
            <w:r w:rsidRPr="009C7302">
              <w:rPr>
                <w:rFonts w:eastAsia="Arial"/>
                <w:color w:val="2E2B2C"/>
                <w:w w:val="43"/>
                <w:szCs w:val="24"/>
              </w:rPr>
              <w:t>l</w:t>
            </w:r>
            <w:r w:rsidRPr="009C7302">
              <w:rPr>
                <w:rFonts w:eastAsia="Arial"/>
                <w:color w:val="1F1C1D"/>
                <w:w w:val="112"/>
                <w:szCs w:val="24"/>
              </w:rPr>
              <w:t>a</w:t>
            </w:r>
            <w:r w:rsidRPr="009C7302">
              <w:rPr>
                <w:rFonts w:eastAsia="Arial"/>
                <w:color w:val="1F1C1D"/>
                <w:w w:val="115"/>
                <w:szCs w:val="24"/>
              </w:rPr>
              <w:t>s</w:t>
            </w:r>
            <w:r w:rsidRPr="009C7302">
              <w:rPr>
                <w:rFonts w:eastAsia="Arial"/>
                <w:color w:val="1F1C1D"/>
                <w:spacing w:val="26"/>
                <w:szCs w:val="24"/>
              </w:rPr>
              <w:t xml:space="preserve"> </w:t>
            </w:r>
            <w:r w:rsidRPr="009C7302">
              <w:rPr>
                <w:rFonts w:eastAsia="Arial"/>
                <w:color w:val="1F1C1D"/>
                <w:w w:val="91"/>
                <w:szCs w:val="24"/>
              </w:rPr>
              <w:t>s</w:t>
            </w:r>
            <w:r w:rsidRPr="009C7302">
              <w:rPr>
                <w:rFonts w:eastAsia="Arial"/>
                <w:color w:val="1F1C1D"/>
                <w:w w:val="107"/>
                <w:szCs w:val="24"/>
              </w:rPr>
              <w:t>o</w:t>
            </w:r>
            <w:r w:rsidRPr="009C7302">
              <w:rPr>
                <w:rFonts w:eastAsia="Arial"/>
                <w:color w:val="2E2B2C"/>
                <w:w w:val="108"/>
                <w:szCs w:val="24"/>
              </w:rPr>
              <w:t>li</w:t>
            </w:r>
            <w:r w:rsidRPr="009C7302">
              <w:rPr>
                <w:rFonts w:eastAsia="Arial"/>
                <w:color w:val="1F1C1D"/>
                <w:w w:val="120"/>
                <w:szCs w:val="24"/>
              </w:rPr>
              <w:t>c</w:t>
            </w:r>
            <w:r w:rsidRPr="009C7302">
              <w:rPr>
                <w:rFonts w:eastAsia="Arial"/>
                <w:color w:val="413D41"/>
                <w:w w:val="86"/>
                <w:szCs w:val="24"/>
              </w:rPr>
              <w:t>i</w:t>
            </w:r>
            <w:r w:rsidRPr="009C7302">
              <w:rPr>
                <w:rFonts w:eastAsia="Arial"/>
                <w:color w:val="1F1C1D"/>
                <w:w w:val="130"/>
                <w:szCs w:val="24"/>
              </w:rPr>
              <w:t>t</w:t>
            </w:r>
            <w:r w:rsidRPr="009C7302">
              <w:rPr>
                <w:rFonts w:eastAsia="Arial"/>
                <w:color w:val="2E2B2C"/>
                <w:w w:val="99"/>
                <w:szCs w:val="24"/>
              </w:rPr>
              <w:t>u</w:t>
            </w:r>
            <w:r w:rsidRPr="009C7302">
              <w:rPr>
                <w:rFonts w:eastAsia="Arial"/>
                <w:color w:val="1F1C1D"/>
                <w:w w:val="112"/>
                <w:szCs w:val="24"/>
              </w:rPr>
              <w:t>de</w:t>
            </w:r>
            <w:r w:rsidRPr="009C7302">
              <w:rPr>
                <w:rFonts w:eastAsia="Arial"/>
                <w:color w:val="1F1C1D"/>
                <w:w w:val="110"/>
                <w:szCs w:val="24"/>
              </w:rPr>
              <w:t>s</w:t>
            </w:r>
            <w:r w:rsidRPr="009C7302">
              <w:rPr>
                <w:rFonts w:eastAsia="Arial"/>
                <w:color w:val="1F1C1D"/>
                <w:szCs w:val="24"/>
              </w:rPr>
              <w:t xml:space="preserve"> de</w:t>
            </w:r>
            <w:r w:rsidRPr="009C7302">
              <w:rPr>
                <w:rFonts w:eastAsia="Arial"/>
                <w:color w:val="1F1C1D"/>
                <w:spacing w:val="33"/>
                <w:szCs w:val="24"/>
              </w:rPr>
              <w:t xml:space="preserve"> </w:t>
            </w:r>
            <w:r w:rsidRPr="009C7302">
              <w:rPr>
                <w:rFonts w:eastAsia="Arial"/>
                <w:color w:val="1F1C1D"/>
                <w:szCs w:val="24"/>
              </w:rPr>
              <w:t>pagos</w:t>
            </w:r>
            <w:r w:rsidRPr="009C7302">
              <w:rPr>
                <w:rFonts w:eastAsia="Arial"/>
                <w:color w:val="1F1C1D"/>
                <w:spacing w:val="49"/>
                <w:szCs w:val="24"/>
              </w:rPr>
              <w:t xml:space="preserve"> </w:t>
            </w:r>
            <w:r w:rsidRPr="009C7302">
              <w:rPr>
                <w:rFonts w:eastAsia="Arial"/>
                <w:color w:val="2E2B2C"/>
                <w:szCs w:val="24"/>
              </w:rPr>
              <w:t>d</w:t>
            </w:r>
            <w:r w:rsidRPr="009C7302">
              <w:rPr>
                <w:rFonts w:eastAsia="Arial"/>
                <w:color w:val="1F1C1D"/>
                <w:szCs w:val="24"/>
              </w:rPr>
              <w:t>e</w:t>
            </w:r>
            <w:r w:rsidRPr="009C7302">
              <w:rPr>
                <w:rFonts w:eastAsia="Arial"/>
                <w:color w:val="1F1C1D"/>
                <w:spacing w:val="34"/>
                <w:szCs w:val="24"/>
              </w:rPr>
              <w:t xml:space="preserve"> </w:t>
            </w:r>
            <w:r w:rsidRPr="009C7302">
              <w:rPr>
                <w:rFonts w:eastAsia="Arial"/>
                <w:color w:val="2E2B2C"/>
                <w:w w:val="43"/>
                <w:szCs w:val="24"/>
              </w:rPr>
              <w:t>l</w:t>
            </w:r>
            <w:r w:rsidRPr="009C7302">
              <w:rPr>
                <w:rFonts w:eastAsia="Arial"/>
                <w:color w:val="1F1C1D"/>
                <w:w w:val="112"/>
                <w:szCs w:val="24"/>
              </w:rPr>
              <w:t>o</w:t>
            </w:r>
            <w:r w:rsidRPr="009C7302">
              <w:rPr>
                <w:rFonts w:eastAsia="Arial"/>
                <w:color w:val="2E2B2C"/>
                <w:w w:val="110"/>
                <w:szCs w:val="24"/>
              </w:rPr>
              <w:t>s anticipos y</w:t>
            </w:r>
            <w:r w:rsidRPr="009C7302">
              <w:rPr>
                <w:rFonts w:eastAsia="Arial"/>
                <w:color w:val="2E2B2C"/>
                <w:spacing w:val="26"/>
                <w:szCs w:val="24"/>
              </w:rPr>
              <w:t xml:space="preserve"> </w:t>
            </w:r>
            <w:r w:rsidRPr="009C7302">
              <w:rPr>
                <w:rFonts w:eastAsia="Arial"/>
                <w:color w:val="1F1C1D"/>
                <w:w w:val="90"/>
                <w:szCs w:val="24"/>
              </w:rPr>
              <w:t>e</w:t>
            </w:r>
            <w:r w:rsidRPr="009C7302">
              <w:rPr>
                <w:rFonts w:eastAsia="Arial"/>
                <w:color w:val="1F1C1D"/>
                <w:w w:val="110"/>
                <w:szCs w:val="24"/>
              </w:rPr>
              <w:t>s</w:t>
            </w:r>
            <w:r w:rsidRPr="009C7302">
              <w:rPr>
                <w:rFonts w:eastAsia="Arial"/>
                <w:color w:val="2E2B2C"/>
                <w:w w:val="121"/>
                <w:szCs w:val="24"/>
              </w:rPr>
              <w:t>t</w:t>
            </w:r>
            <w:r w:rsidRPr="009C7302">
              <w:rPr>
                <w:rFonts w:eastAsia="Arial"/>
                <w:color w:val="413D41"/>
                <w:w w:val="86"/>
                <w:szCs w:val="24"/>
              </w:rPr>
              <w:t>i</w:t>
            </w:r>
            <w:r w:rsidRPr="009C7302">
              <w:rPr>
                <w:rFonts w:eastAsia="Arial"/>
                <w:color w:val="2E2B2C"/>
                <w:w w:val="109"/>
                <w:szCs w:val="24"/>
              </w:rPr>
              <w:t>m</w:t>
            </w:r>
            <w:r w:rsidRPr="009C7302">
              <w:rPr>
                <w:rFonts w:eastAsia="Arial"/>
                <w:color w:val="2E2B2C"/>
                <w:w w:val="116"/>
                <w:szCs w:val="24"/>
              </w:rPr>
              <w:t>a</w:t>
            </w:r>
            <w:r w:rsidRPr="009C7302">
              <w:rPr>
                <w:rFonts w:eastAsia="Arial"/>
                <w:color w:val="2E2B2C"/>
                <w:w w:val="120"/>
                <w:szCs w:val="24"/>
              </w:rPr>
              <w:t>c</w:t>
            </w:r>
            <w:r w:rsidRPr="009C7302">
              <w:rPr>
                <w:rFonts w:eastAsia="Arial"/>
                <w:color w:val="2E2B2C"/>
                <w:w w:val="86"/>
                <w:szCs w:val="24"/>
              </w:rPr>
              <w:t>i</w:t>
            </w:r>
            <w:r w:rsidRPr="009C7302">
              <w:rPr>
                <w:rFonts w:eastAsia="Arial"/>
                <w:color w:val="2E2B2C"/>
                <w:w w:val="112"/>
                <w:szCs w:val="24"/>
              </w:rPr>
              <w:t>o</w:t>
            </w:r>
            <w:r w:rsidRPr="009C7302">
              <w:rPr>
                <w:rFonts w:eastAsia="Arial"/>
                <w:color w:val="2E2B2C"/>
                <w:w w:val="103"/>
                <w:szCs w:val="24"/>
              </w:rPr>
              <w:t>n</w:t>
            </w:r>
            <w:r w:rsidRPr="009C7302">
              <w:rPr>
                <w:rFonts w:eastAsia="Arial"/>
                <w:color w:val="1F1C1D"/>
                <w:w w:val="116"/>
                <w:szCs w:val="24"/>
              </w:rPr>
              <w:t>e</w:t>
            </w:r>
            <w:r w:rsidRPr="009C7302">
              <w:rPr>
                <w:rFonts w:eastAsia="Arial"/>
                <w:color w:val="2E2B2C"/>
                <w:w w:val="110"/>
                <w:szCs w:val="24"/>
              </w:rPr>
              <w:t>s</w:t>
            </w:r>
            <w:r w:rsidRPr="009C7302">
              <w:rPr>
                <w:rFonts w:eastAsia="Arial"/>
                <w:color w:val="2E2B2C"/>
                <w:spacing w:val="26"/>
                <w:szCs w:val="24"/>
              </w:rPr>
              <w:t xml:space="preserve"> </w:t>
            </w:r>
            <w:r w:rsidRPr="009C7302">
              <w:rPr>
                <w:rFonts w:eastAsia="Arial"/>
                <w:color w:val="2E2B2C"/>
                <w:szCs w:val="24"/>
              </w:rPr>
              <w:t>de</w:t>
            </w:r>
            <w:r w:rsidRPr="009C7302">
              <w:rPr>
                <w:rFonts w:eastAsia="Arial"/>
                <w:color w:val="2E2B2C"/>
                <w:spacing w:val="34"/>
                <w:szCs w:val="24"/>
              </w:rPr>
              <w:t xml:space="preserve"> </w:t>
            </w:r>
            <w:r w:rsidRPr="009C7302">
              <w:rPr>
                <w:rFonts w:eastAsia="Arial"/>
                <w:color w:val="1F1C1D"/>
                <w:szCs w:val="24"/>
              </w:rPr>
              <w:t>ob</w:t>
            </w:r>
            <w:r w:rsidRPr="009C7302">
              <w:rPr>
                <w:rFonts w:eastAsia="Arial"/>
                <w:color w:val="2E2B2C"/>
                <w:szCs w:val="24"/>
              </w:rPr>
              <w:t>r</w:t>
            </w:r>
            <w:r w:rsidRPr="009C7302">
              <w:rPr>
                <w:rFonts w:eastAsia="Arial"/>
                <w:color w:val="1F1C1D"/>
                <w:szCs w:val="24"/>
              </w:rPr>
              <w:t>a</w:t>
            </w:r>
            <w:r w:rsidRPr="009C7302">
              <w:rPr>
                <w:rFonts w:eastAsia="Arial"/>
                <w:color w:val="1F1C1D"/>
                <w:spacing w:val="37"/>
                <w:szCs w:val="24"/>
              </w:rPr>
              <w:t xml:space="preserve"> </w:t>
            </w:r>
            <w:r w:rsidRPr="009C7302">
              <w:rPr>
                <w:rFonts w:eastAsia="Arial"/>
                <w:color w:val="1F1C1D"/>
                <w:szCs w:val="24"/>
              </w:rPr>
              <w:t>en</w:t>
            </w:r>
            <w:r w:rsidRPr="009C7302">
              <w:rPr>
                <w:rFonts w:eastAsia="Arial"/>
                <w:color w:val="1F1C1D"/>
                <w:spacing w:val="33"/>
                <w:szCs w:val="24"/>
              </w:rPr>
              <w:t xml:space="preserve"> </w:t>
            </w:r>
            <w:r w:rsidRPr="009C7302">
              <w:rPr>
                <w:rFonts w:eastAsia="Arial"/>
                <w:color w:val="1F1C1D"/>
                <w:szCs w:val="24"/>
              </w:rPr>
              <w:t xml:space="preserve">SHAKE </w:t>
            </w:r>
            <w:r w:rsidRPr="009C7302">
              <w:rPr>
                <w:rFonts w:eastAsia="Times New Roman"/>
                <w:color w:val="2E2B2C"/>
                <w:w w:val="79"/>
                <w:szCs w:val="24"/>
              </w:rPr>
              <w:t>y</w:t>
            </w:r>
            <w:r w:rsidRPr="009C7302">
              <w:rPr>
                <w:rFonts w:eastAsia="Times New Roman"/>
                <w:color w:val="2E2B2C"/>
                <w:spacing w:val="36"/>
                <w:w w:val="79"/>
                <w:szCs w:val="24"/>
              </w:rPr>
              <w:t xml:space="preserve"> </w:t>
            </w:r>
            <w:r w:rsidRPr="009C7302">
              <w:rPr>
                <w:rFonts w:eastAsia="Arial"/>
                <w:color w:val="1F1C1D"/>
                <w:szCs w:val="24"/>
              </w:rPr>
              <w:t>su</w:t>
            </w:r>
            <w:r w:rsidRPr="009C7302">
              <w:rPr>
                <w:rFonts w:eastAsia="Arial"/>
                <w:color w:val="1F1C1D"/>
                <w:spacing w:val="30"/>
                <w:szCs w:val="24"/>
              </w:rPr>
              <w:t xml:space="preserve"> </w:t>
            </w:r>
            <w:r w:rsidRPr="009C7302">
              <w:rPr>
                <w:rFonts w:eastAsia="Arial"/>
                <w:color w:val="1F1C1D"/>
                <w:w w:val="96"/>
                <w:szCs w:val="24"/>
              </w:rPr>
              <w:t>c</w:t>
            </w:r>
            <w:r w:rsidRPr="009C7302">
              <w:rPr>
                <w:rFonts w:eastAsia="Arial"/>
                <w:color w:val="1F1C1D"/>
                <w:w w:val="103"/>
                <w:szCs w:val="24"/>
              </w:rPr>
              <w:t>a</w:t>
            </w:r>
            <w:r w:rsidRPr="009C7302">
              <w:rPr>
                <w:rFonts w:eastAsia="Arial"/>
                <w:color w:val="1F1C1D"/>
                <w:w w:val="116"/>
                <w:szCs w:val="24"/>
              </w:rPr>
              <w:t>p</w:t>
            </w:r>
            <w:r w:rsidRPr="009C7302">
              <w:rPr>
                <w:rFonts w:eastAsia="Arial"/>
                <w:color w:val="1F1C1D"/>
                <w:w w:val="104"/>
                <w:szCs w:val="24"/>
              </w:rPr>
              <w:t>t</w:t>
            </w:r>
            <w:r w:rsidRPr="009C7302">
              <w:rPr>
                <w:rFonts w:eastAsia="Arial"/>
                <w:color w:val="1F1C1D"/>
                <w:w w:val="103"/>
                <w:szCs w:val="24"/>
              </w:rPr>
              <w:t>u</w:t>
            </w:r>
            <w:r w:rsidRPr="009C7302">
              <w:rPr>
                <w:rFonts w:eastAsia="Arial"/>
                <w:color w:val="2E2B2C"/>
                <w:w w:val="136"/>
                <w:szCs w:val="24"/>
              </w:rPr>
              <w:t>r</w:t>
            </w:r>
            <w:r w:rsidRPr="009C7302">
              <w:rPr>
                <w:rFonts w:eastAsia="Arial"/>
                <w:color w:val="1F1C1D"/>
                <w:w w:val="99"/>
                <w:szCs w:val="24"/>
              </w:rPr>
              <w:t>a</w:t>
            </w:r>
            <w:r w:rsidRPr="009C7302">
              <w:rPr>
                <w:rFonts w:eastAsia="Arial"/>
                <w:color w:val="1F1C1D"/>
                <w:spacing w:val="26"/>
                <w:szCs w:val="24"/>
              </w:rPr>
              <w:t xml:space="preserve"> </w:t>
            </w:r>
            <w:r w:rsidRPr="009C7302">
              <w:rPr>
                <w:rFonts w:eastAsia="Arial"/>
                <w:color w:val="1F1C1D"/>
                <w:szCs w:val="24"/>
              </w:rPr>
              <w:t>en</w:t>
            </w:r>
            <w:r w:rsidRPr="009C7302">
              <w:rPr>
                <w:rFonts w:eastAsia="Arial"/>
                <w:color w:val="1F1C1D"/>
                <w:spacing w:val="33"/>
                <w:szCs w:val="24"/>
              </w:rPr>
              <w:t xml:space="preserve"> </w:t>
            </w:r>
            <w:r w:rsidRPr="009C7302">
              <w:rPr>
                <w:rFonts w:eastAsia="Arial"/>
                <w:color w:val="1F1C1D"/>
                <w:w w:val="93"/>
                <w:szCs w:val="24"/>
              </w:rPr>
              <w:t>S</w:t>
            </w:r>
            <w:r w:rsidRPr="009C7302">
              <w:rPr>
                <w:rFonts w:eastAsia="Arial"/>
                <w:color w:val="1F1C1D"/>
                <w:w w:val="95"/>
                <w:szCs w:val="24"/>
              </w:rPr>
              <w:t>I</w:t>
            </w:r>
            <w:r w:rsidRPr="009C7302">
              <w:rPr>
                <w:rFonts w:eastAsia="Arial"/>
                <w:color w:val="1F1C1D"/>
                <w:w w:val="112"/>
                <w:szCs w:val="24"/>
              </w:rPr>
              <w:t>I</w:t>
            </w:r>
            <w:r w:rsidRPr="009C7302">
              <w:rPr>
                <w:rFonts w:eastAsia="Arial"/>
                <w:color w:val="1F1C1D"/>
                <w:w w:val="118"/>
                <w:szCs w:val="24"/>
              </w:rPr>
              <w:t>A</w:t>
            </w:r>
            <w:r w:rsidRPr="009C7302">
              <w:rPr>
                <w:rFonts w:eastAsia="Arial"/>
                <w:color w:val="1F1C1D"/>
                <w:w w:val="114"/>
                <w:szCs w:val="24"/>
              </w:rPr>
              <w:t>W</w:t>
            </w:r>
            <w:r w:rsidRPr="009C7302">
              <w:rPr>
                <w:rFonts w:eastAsia="Arial"/>
                <w:color w:val="1F1C1D"/>
                <w:szCs w:val="24"/>
              </w:rPr>
              <w:t>E</w:t>
            </w:r>
            <w:r w:rsidRPr="009C7302">
              <w:rPr>
                <w:rFonts w:eastAsia="Arial"/>
                <w:color w:val="1F1C1D"/>
                <w:w w:val="111"/>
                <w:szCs w:val="24"/>
              </w:rPr>
              <w:t>B y entregar en conjunto con las estimaciones para firma de la Subsecretaria General Administrativa.</w:t>
            </w:r>
          </w:p>
        </w:tc>
      </w:tr>
      <w:tr w:rsidR="009C7302" w:rsidRPr="009C7302" w14:paraId="4391D0AB"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94A8451" w14:textId="77777777" w:rsidR="009C7302" w:rsidRPr="009C7302" w:rsidRDefault="009C7302" w:rsidP="009C7302">
            <w:pPr>
              <w:spacing w:after="0" w:line="240" w:lineRule="auto"/>
              <w:jc w:val="center"/>
              <w:rPr>
                <w:szCs w:val="24"/>
                <w:lang w:val="es-ES" w:eastAsia="es-ES"/>
              </w:rPr>
            </w:pPr>
            <w:r w:rsidRPr="009C7302">
              <w:rPr>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AC2F085" w14:textId="77777777" w:rsidR="009C7302" w:rsidRPr="009C7302" w:rsidRDefault="009C7302" w:rsidP="009C7302">
            <w:pPr>
              <w:spacing w:before="20" w:after="0" w:line="240" w:lineRule="auto"/>
              <w:rPr>
                <w:rFonts w:eastAsia="Arial"/>
                <w:szCs w:val="24"/>
              </w:rPr>
            </w:pPr>
            <w:r w:rsidRPr="009C7302">
              <w:rPr>
                <w:rFonts w:eastAsia="Arial"/>
                <w:color w:val="1F1C1D"/>
                <w:w w:val="109"/>
                <w:szCs w:val="24"/>
              </w:rPr>
              <w:t>T</w:t>
            </w:r>
            <w:r w:rsidRPr="009C7302">
              <w:rPr>
                <w:rFonts w:eastAsia="Arial"/>
                <w:color w:val="2E2B2C"/>
                <w:w w:val="109"/>
                <w:szCs w:val="24"/>
              </w:rPr>
              <w:t>r</w:t>
            </w:r>
            <w:r w:rsidRPr="009C7302">
              <w:rPr>
                <w:rFonts w:eastAsia="Arial"/>
                <w:color w:val="1F1C1D"/>
                <w:w w:val="109"/>
                <w:szCs w:val="24"/>
              </w:rPr>
              <w:t>a</w:t>
            </w:r>
            <w:r w:rsidRPr="009C7302">
              <w:rPr>
                <w:rFonts w:eastAsia="Arial"/>
                <w:color w:val="2E2B2C"/>
                <w:w w:val="109"/>
                <w:szCs w:val="24"/>
              </w:rPr>
              <w:t>mi</w:t>
            </w:r>
            <w:r w:rsidRPr="009C7302">
              <w:rPr>
                <w:rFonts w:eastAsia="Arial"/>
                <w:color w:val="1F1C1D"/>
                <w:w w:val="109"/>
                <w:szCs w:val="24"/>
              </w:rPr>
              <w:t>ta</w:t>
            </w:r>
            <w:r w:rsidRPr="009C7302">
              <w:rPr>
                <w:rFonts w:eastAsia="Arial"/>
                <w:color w:val="2E2B2C"/>
                <w:w w:val="109"/>
                <w:szCs w:val="24"/>
              </w:rPr>
              <w:t>r</w:t>
            </w:r>
            <w:r w:rsidRPr="009C7302">
              <w:rPr>
                <w:rFonts w:eastAsia="Arial"/>
                <w:color w:val="2E2B2C"/>
                <w:spacing w:val="18"/>
                <w:w w:val="109"/>
                <w:szCs w:val="24"/>
              </w:rPr>
              <w:t xml:space="preserve"> </w:t>
            </w:r>
            <w:r w:rsidRPr="009C7302">
              <w:rPr>
                <w:rFonts w:eastAsia="Arial"/>
                <w:color w:val="1F1C1D"/>
                <w:szCs w:val="24"/>
              </w:rPr>
              <w:t>pagos</w:t>
            </w:r>
            <w:r w:rsidRPr="009C7302">
              <w:rPr>
                <w:rFonts w:eastAsia="Arial"/>
                <w:color w:val="1F1C1D"/>
                <w:spacing w:val="53"/>
                <w:szCs w:val="24"/>
              </w:rPr>
              <w:t xml:space="preserve"> </w:t>
            </w:r>
            <w:r w:rsidRPr="009C7302">
              <w:rPr>
                <w:rFonts w:eastAsia="Arial"/>
                <w:color w:val="2E2B2C"/>
                <w:szCs w:val="24"/>
              </w:rPr>
              <w:t>d</w:t>
            </w:r>
            <w:r w:rsidRPr="009C7302">
              <w:rPr>
                <w:rFonts w:eastAsia="Arial"/>
                <w:color w:val="1F1C1D"/>
                <w:szCs w:val="24"/>
              </w:rPr>
              <w:t>e</w:t>
            </w:r>
            <w:r w:rsidRPr="009C7302">
              <w:rPr>
                <w:rFonts w:eastAsia="Arial"/>
                <w:color w:val="1F1C1D"/>
                <w:spacing w:val="28"/>
                <w:szCs w:val="24"/>
              </w:rPr>
              <w:t xml:space="preserve"> </w:t>
            </w:r>
            <w:r w:rsidRPr="009C7302">
              <w:rPr>
                <w:rFonts w:eastAsia="Arial"/>
                <w:color w:val="1F1C1D"/>
                <w:szCs w:val="24"/>
              </w:rPr>
              <w:t>e</w:t>
            </w:r>
            <w:r w:rsidRPr="009C7302">
              <w:rPr>
                <w:rFonts w:eastAsia="Arial"/>
                <w:color w:val="2E2B2C"/>
                <w:szCs w:val="24"/>
              </w:rPr>
              <w:t>nt</w:t>
            </w:r>
            <w:r w:rsidRPr="009C7302">
              <w:rPr>
                <w:rFonts w:eastAsia="Arial"/>
                <w:color w:val="1F1C1D"/>
                <w:szCs w:val="24"/>
              </w:rPr>
              <w:t>e</w:t>
            </w:r>
            <w:r w:rsidRPr="009C7302">
              <w:rPr>
                <w:rFonts w:eastAsia="Arial"/>
                <w:color w:val="2E2B2C"/>
                <w:szCs w:val="24"/>
              </w:rPr>
              <w:t>r</w:t>
            </w:r>
            <w:r w:rsidRPr="009C7302">
              <w:rPr>
                <w:rFonts w:eastAsia="Arial"/>
                <w:color w:val="1F1C1D"/>
                <w:szCs w:val="24"/>
              </w:rPr>
              <w:t>o de</w:t>
            </w:r>
            <w:r w:rsidRPr="009C7302">
              <w:rPr>
                <w:rFonts w:eastAsia="Arial"/>
                <w:color w:val="1F1C1D"/>
                <w:spacing w:val="34"/>
                <w:szCs w:val="24"/>
              </w:rPr>
              <w:t xml:space="preserve"> </w:t>
            </w:r>
            <w:r w:rsidRPr="009C7302">
              <w:rPr>
                <w:rFonts w:eastAsia="Arial"/>
                <w:color w:val="2E2B2C"/>
                <w:w w:val="86"/>
                <w:szCs w:val="24"/>
              </w:rPr>
              <w:t>r</w:t>
            </w:r>
            <w:r w:rsidRPr="009C7302">
              <w:rPr>
                <w:rFonts w:eastAsia="Arial"/>
                <w:color w:val="1F1C1D"/>
                <w:w w:val="99"/>
                <w:szCs w:val="24"/>
              </w:rPr>
              <w:t>e</w:t>
            </w:r>
            <w:r w:rsidRPr="009C7302">
              <w:rPr>
                <w:rFonts w:eastAsia="Arial"/>
                <w:color w:val="2E2B2C"/>
                <w:w w:val="121"/>
                <w:szCs w:val="24"/>
              </w:rPr>
              <w:t>t</w:t>
            </w:r>
            <w:r w:rsidRPr="009C7302">
              <w:rPr>
                <w:rFonts w:eastAsia="Arial"/>
                <w:color w:val="1F1C1D"/>
                <w:w w:val="107"/>
                <w:szCs w:val="24"/>
              </w:rPr>
              <w:t>e</w:t>
            </w:r>
            <w:r w:rsidRPr="009C7302">
              <w:rPr>
                <w:rFonts w:eastAsia="Arial"/>
                <w:color w:val="2E2B2C"/>
                <w:w w:val="107"/>
                <w:szCs w:val="24"/>
              </w:rPr>
              <w:t>n</w:t>
            </w:r>
            <w:r w:rsidRPr="009C7302">
              <w:rPr>
                <w:rFonts w:eastAsia="Arial"/>
                <w:color w:val="2E2B2C"/>
                <w:w w:val="120"/>
                <w:szCs w:val="24"/>
              </w:rPr>
              <w:t>c</w:t>
            </w:r>
            <w:r w:rsidRPr="009C7302">
              <w:rPr>
                <w:rFonts w:eastAsia="Arial"/>
                <w:color w:val="2E2B2C"/>
                <w:w w:val="86"/>
                <w:szCs w:val="24"/>
              </w:rPr>
              <w:t>i</w:t>
            </w:r>
            <w:r w:rsidRPr="009C7302">
              <w:rPr>
                <w:rFonts w:eastAsia="Arial"/>
                <w:color w:val="1F1C1D"/>
                <w:w w:val="112"/>
                <w:szCs w:val="24"/>
              </w:rPr>
              <w:t>o</w:t>
            </w:r>
            <w:r w:rsidRPr="009C7302">
              <w:rPr>
                <w:rFonts w:eastAsia="Arial"/>
                <w:color w:val="2E2B2C"/>
                <w:w w:val="107"/>
                <w:szCs w:val="24"/>
              </w:rPr>
              <w:t>n</w:t>
            </w:r>
            <w:r w:rsidRPr="009C7302">
              <w:rPr>
                <w:rFonts w:eastAsia="Arial"/>
                <w:color w:val="1F1C1D"/>
                <w:w w:val="112"/>
                <w:szCs w:val="24"/>
              </w:rPr>
              <w:t>e</w:t>
            </w:r>
            <w:r w:rsidRPr="009C7302">
              <w:rPr>
                <w:rFonts w:eastAsia="Arial"/>
                <w:color w:val="1F1C1D"/>
                <w:w w:val="110"/>
                <w:szCs w:val="24"/>
              </w:rPr>
              <w:t>s</w:t>
            </w:r>
            <w:r w:rsidRPr="009C7302">
              <w:rPr>
                <w:rFonts w:eastAsia="Arial"/>
                <w:color w:val="1F1C1D"/>
                <w:spacing w:val="26"/>
                <w:szCs w:val="24"/>
              </w:rPr>
              <w:t xml:space="preserve"> </w:t>
            </w:r>
            <w:r w:rsidRPr="009C7302">
              <w:rPr>
                <w:rFonts w:eastAsia="Arial"/>
                <w:color w:val="1F1C1D"/>
                <w:szCs w:val="24"/>
              </w:rPr>
              <w:t>a</w:t>
            </w:r>
            <w:r w:rsidRPr="009C7302">
              <w:rPr>
                <w:rFonts w:eastAsia="Arial"/>
                <w:color w:val="2E2B2C"/>
                <w:szCs w:val="24"/>
              </w:rPr>
              <w:t>l</w:t>
            </w:r>
            <w:r w:rsidRPr="009C7302">
              <w:rPr>
                <w:rFonts w:eastAsia="Arial"/>
                <w:color w:val="2E2B2C"/>
                <w:spacing w:val="23"/>
                <w:szCs w:val="24"/>
              </w:rPr>
              <w:t xml:space="preserve"> </w:t>
            </w:r>
            <w:r w:rsidRPr="009C7302">
              <w:rPr>
                <w:rFonts w:eastAsia="Arial"/>
                <w:color w:val="2E2B2C"/>
                <w:w w:val="92"/>
                <w:szCs w:val="24"/>
              </w:rPr>
              <w:t>m</w:t>
            </w:r>
            <w:r w:rsidRPr="009C7302">
              <w:rPr>
                <w:rFonts w:eastAsia="Arial"/>
                <w:color w:val="2E2B2C"/>
                <w:w w:val="118"/>
                <w:szCs w:val="24"/>
              </w:rPr>
              <w:t>i</w:t>
            </w:r>
            <w:r w:rsidRPr="009C7302">
              <w:rPr>
                <w:rFonts w:eastAsia="Arial"/>
                <w:color w:val="2E2B2C"/>
                <w:w w:val="108"/>
                <w:szCs w:val="24"/>
              </w:rPr>
              <w:t>ll</w:t>
            </w:r>
            <w:r w:rsidRPr="009C7302">
              <w:rPr>
                <w:rFonts w:eastAsia="Arial"/>
                <w:color w:val="1F1C1D"/>
                <w:w w:val="107"/>
                <w:szCs w:val="24"/>
              </w:rPr>
              <w:t>a</w:t>
            </w:r>
            <w:r w:rsidRPr="009C7302">
              <w:rPr>
                <w:rFonts w:eastAsia="Arial"/>
                <w:color w:val="413D41"/>
                <w:w w:val="136"/>
                <w:szCs w:val="24"/>
              </w:rPr>
              <w:t>r</w:t>
            </w:r>
            <w:r w:rsidRPr="009C7302">
              <w:rPr>
                <w:rFonts w:eastAsia="Arial"/>
                <w:color w:val="413D41"/>
                <w:spacing w:val="17"/>
                <w:szCs w:val="24"/>
              </w:rPr>
              <w:t xml:space="preserve"> </w:t>
            </w:r>
            <w:r w:rsidRPr="009C7302">
              <w:rPr>
                <w:rFonts w:eastAsia="Arial"/>
                <w:color w:val="1F1C1D"/>
                <w:szCs w:val="24"/>
              </w:rPr>
              <w:t>seg</w:t>
            </w:r>
            <w:r w:rsidRPr="009C7302">
              <w:rPr>
                <w:rFonts w:eastAsia="Arial"/>
                <w:color w:val="2E2B2C"/>
                <w:szCs w:val="24"/>
              </w:rPr>
              <w:t>ún el</w:t>
            </w:r>
            <w:r w:rsidRPr="009C7302">
              <w:rPr>
                <w:rFonts w:eastAsia="Arial"/>
                <w:color w:val="2E2B2C"/>
                <w:spacing w:val="23"/>
                <w:szCs w:val="24"/>
              </w:rPr>
              <w:t xml:space="preserve"> </w:t>
            </w:r>
            <w:r w:rsidRPr="009C7302">
              <w:rPr>
                <w:rFonts w:eastAsia="Arial"/>
                <w:color w:val="2E2B2C"/>
                <w:w w:val="105"/>
                <w:szCs w:val="24"/>
              </w:rPr>
              <w:t>c</w:t>
            </w:r>
            <w:r w:rsidRPr="009C7302">
              <w:rPr>
                <w:rFonts w:eastAsia="Arial"/>
                <w:color w:val="1F1C1D"/>
                <w:w w:val="105"/>
                <w:szCs w:val="24"/>
              </w:rPr>
              <w:t>on</w:t>
            </w:r>
            <w:r w:rsidRPr="009C7302">
              <w:rPr>
                <w:rFonts w:eastAsia="Arial"/>
                <w:color w:val="2E2B2C"/>
                <w:w w:val="105"/>
                <w:szCs w:val="24"/>
              </w:rPr>
              <w:t>tr</w:t>
            </w:r>
            <w:r w:rsidRPr="009C7302">
              <w:rPr>
                <w:rFonts w:eastAsia="Arial"/>
                <w:color w:val="1F1C1D"/>
                <w:w w:val="105"/>
                <w:szCs w:val="24"/>
              </w:rPr>
              <w:t>o</w:t>
            </w:r>
            <w:r w:rsidRPr="009C7302">
              <w:rPr>
                <w:rFonts w:eastAsia="Arial"/>
                <w:color w:val="2E2B2C"/>
                <w:w w:val="105"/>
                <w:szCs w:val="24"/>
              </w:rPr>
              <w:t>l</w:t>
            </w:r>
            <w:r w:rsidRPr="009C7302">
              <w:rPr>
                <w:rFonts w:eastAsia="Arial"/>
                <w:color w:val="2E2B2C"/>
                <w:spacing w:val="34"/>
                <w:w w:val="105"/>
                <w:szCs w:val="24"/>
              </w:rPr>
              <w:t xml:space="preserve"> </w:t>
            </w:r>
            <w:r w:rsidRPr="009C7302">
              <w:rPr>
                <w:rFonts w:eastAsia="Arial"/>
                <w:color w:val="2E2B2C"/>
                <w:w w:val="43"/>
                <w:szCs w:val="24"/>
              </w:rPr>
              <w:t>i</w:t>
            </w:r>
            <w:r w:rsidRPr="009C7302">
              <w:rPr>
                <w:rFonts w:eastAsia="Arial"/>
                <w:color w:val="2E2B2C"/>
                <w:w w:val="107"/>
                <w:szCs w:val="24"/>
              </w:rPr>
              <w:t>n</w:t>
            </w:r>
            <w:r w:rsidRPr="009C7302">
              <w:rPr>
                <w:rFonts w:eastAsia="Arial"/>
                <w:color w:val="1F1C1D"/>
                <w:w w:val="130"/>
                <w:szCs w:val="24"/>
              </w:rPr>
              <w:t>t</w:t>
            </w:r>
            <w:r w:rsidRPr="009C7302">
              <w:rPr>
                <w:rFonts w:eastAsia="Arial"/>
                <w:color w:val="1F1C1D"/>
                <w:w w:val="107"/>
                <w:szCs w:val="24"/>
              </w:rPr>
              <w:t>e</w:t>
            </w:r>
            <w:r w:rsidRPr="009C7302">
              <w:rPr>
                <w:rFonts w:eastAsia="Arial"/>
                <w:color w:val="2E2B2C"/>
                <w:w w:val="122"/>
                <w:szCs w:val="24"/>
              </w:rPr>
              <w:t>r</w:t>
            </w:r>
            <w:r w:rsidRPr="009C7302">
              <w:rPr>
                <w:rFonts w:eastAsia="Arial"/>
                <w:color w:val="1F1C1D"/>
                <w:w w:val="99"/>
                <w:szCs w:val="24"/>
              </w:rPr>
              <w:t>n</w:t>
            </w:r>
            <w:r w:rsidRPr="009C7302">
              <w:rPr>
                <w:rFonts w:eastAsia="Arial"/>
                <w:color w:val="1F1C1D"/>
                <w:w w:val="112"/>
                <w:szCs w:val="24"/>
              </w:rPr>
              <w:t>o</w:t>
            </w:r>
            <w:r w:rsidRPr="009C7302">
              <w:rPr>
                <w:rFonts w:eastAsia="Arial"/>
                <w:color w:val="1F1C1D"/>
                <w:spacing w:val="26"/>
                <w:szCs w:val="24"/>
              </w:rPr>
              <w:t xml:space="preserve"> </w:t>
            </w:r>
            <w:r w:rsidRPr="009C7302">
              <w:rPr>
                <w:rFonts w:eastAsia="Times New Roman"/>
                <w:color w:val="1F1C1D"/>
                <w:w w:val="79"/>
                <w:szCs w:val="24"/>
              </w:rPr>
              <w:t>y</w:t>
            </w:r>
            <w:r w:rsidRPr="009C7302">
              <w:rPr>
                <w:rFonts w:eastAsia="Times New Roman"/>
                <w:color w:val="1F1C1D"/>
                <w:spacing w:val="36"/>
                <w:w w:val="79"/>
                <w:szCs w:val="24"/>
              </w:rPr>
              <w:t xml:space="preserve"> </w:t>
            </w:r>
            <w:r w:rsidRPr="009C7302">
              <w:rPr>
                <w:rFonts w:eastAsia="Arial"/>
                <w:color w:val="1F1C1D"/>
                <w:szCs w:val="24"/>
              </w:rPr>
              <w:t>s</w:t>
            </w:r>
            <w:r w:rsidRPr="009C7302">
              <w:rPr>
                <w:rFonts w:eastAsia="Arial"/>
                <w:color w:val="2E2B2C"/>
                <w:szCs w:val="24"/>
              </w:rPr>
              <w:t>i</w:t>
            </w:r>
            <w:r w:rsidRPr="009C7302">
              <w:rPr>
                <w:rFonts w:eastAsia="Arial"/>
                <w:color w:val="1F1C1D"/>
                <w:szCs w:val="24"/>
              </w:rPr>
              <w:t xml:space="preserve">stema </w:t>
            </w:r>
            <w:r w:rsidRPr="009C7302">
              <w:rPr>
                <w:rFonts w:eastAsia="Arial"/>
                <w:color w:val="1F1C1D"/>
                <w:w w:val="93"/>
                <w:szCs w:val="24"/>
              </w:rPr>
              <w:t>S</w:t>
            </w:r>
            <w:r w:rsidRPr="009C7302">
              <w:rPr>
                <w:rFonts w:eastAsia="Arial"/>
                <w:color w:val="1F1C1D"/>
                <w:w w:val="106"/>
                <w:szCs w:val="24"/>
              </w:rPr>
              <w:t>H</w:t>
            </w:r>
            <w:r w:rsidRPr="009C7302">
              <w:rPr>
                <w:rFonts w:eastAsia="Arial"/>
                <w:color w:val="1F1C1D"/>
                <w:w w:val="118"/>
                <w:szCs w:val="24"/>
              </w:rPr>
              <w:t>A</w:t>
            </w:r>
            <w:r w:rsidRPr="009C7302">
              <w:rPr>
                <w:rFonts w:eastAsia="Arial"/>
                <w:color w:val="1F1C1D"/>
                <w:w w:val="111"/>
                <w:szCs w:val="24"/>
              </w:rPr>
              <w:t>K</w:t>
            </w:r>
            <w:r w:rsidRPr="009C7302">
              <w:rPr>
                <w:rFonts w:eastAsia="Arial"/>
                <w:color w:val="1F1C1D"/>
                <w:w w:val="104"/>
                <w:szCs w:val="24"/>
              </w:rPr>
              <w:t>E.</w:t>
            </w:r>
          </w:p>
        </w:tc>
      </w:tr>
      <w:tr w:rsidR="009C7302" w:rsidRPr="009C7302" w14:paraId="50C53986"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BFF0C5B" w14:textId="77777777" w:rsidR="009C7302" w:rsidRPr="009C7302" w:rsidRDefault="009C7302" w:rsidP="009C7302">
            <w:pPr>
              <w:spacing w:after="0" w:line="240" w:lineRule="auto"/>
              <w:jc w:val="center"/>
              <w:rPr>
                <w:szCs w:val="24"/>
              </w:rPr>
            </w:pPr>
            <w:r w:rsidRPr="009C7302">
              <w:rPr>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289EFE7" w14:textId="77777777" w:rsidR="009C7302" w:rsidRPr="009C7302" w:rsidRDefault="009C7302" w:rsidP="009C7302">
            <w:pPr>
              <w:spacing w:after="0" w:line="240" w:lineRule="auto"/>
              <w:rPr>
                <w:szCs w:val="24"/>
                <w:lang w:val="es-ES" w:eastAsia="es-ES"/>
              </w:rPr>
            </w:pPr>
            <w:r w:rsidRPr="009C7302">
              <w:rPr>
                <w:rFonts w:eastAsia="Arial"/>
                <w:color w:val="1F1C1D"/>
                <w:w w:val="112"/>
                <w:szCs w:val="24"/>
              </w:rPr>
              <w:t>So</w:t>
            </w:r>
            <w:r w:rsidRPr="009C7302">
              <w:rPr>
                <w:rFonts w:eastAsia="Arial"/>
                <w:color w:val="2E2B2C"/>
                <w:w w:val="97"/>
                <w:szCs w:val="24"/>
              </w:rPr>
              <w:t>l</w:t>
            </w:r>
            <w:r w:rsidRPr="009C7302">
              <w:rPr>
                <w:rFonts w:eastAsia="Arial"/>
                <w:color w:val="1F1C1D"/>
                <w:w w:val="108"/>
                <w:szCs w:val="24"/>
              </w:rPr>
              <w:t>i</w:t>
            </w:r>
            <w:r w:rsidRPr="009C7302">
              <w:rPr>
                <w:rFonts w:eastAsia="Arial"/>
                <w:color w:val="1F1C1D"/>
                <w:w w:val="120"/>
                <w:szCs w:val="24"/>
              </w:rPr>
              <w:t>c</w:t>
            </w:r>
            <w:r w:rsidRPr="009C7302">
              <w:rPr>
                <w:rFonts w:eastAsia="Arial"/>
                <w:color w:val="2E2B2C"/>
                <w:w w:val="97"/>
                <w:szCs w:val="24"/>
              </w:rPr>
              <w:t>i</w:t>
            </w:r>
            <w:r w:rsidRPr="009C7302">
              <w:rPr>
                <w:rFonts w:eastAsia="Arial"/>
                <w:color w:val="2E2B2C"/>
                <w:w w:val="121"/>
                <w:szCs w:val="24"/>
              </w:rPr>
              <w:t>t</w:t>
            </w:r>
            <w:r w:rsidRPr="009C7302">
              <w:rPr>
                <w:rFonts w:eastAsia="Arial"/>
                <w:color w:val="2E2B2C"/>
                <w:w w:val="103"/>
                <w:szCs w:val="24"/>
              </w:rPr>
              <w:t>ar</w:t>
            </w:r>
            <w:r w:rsidRPr="009C7302">
              <w:rPr>
                <w:rFonts w:eastAsia="Arial"/>
                <w:color w:val="1F1C1D"/>
                <w:szCs w:val="24"/>
              </w:rPr>
              <w:t xml:space="preserve"> </w:t>
            </w:r>
            <w:r w:rsidRPr="009C7302">
              <w:rPr>
                <w:rFonts w:eastAsia="Arial"/>
                <w:color w:val="2E2B2C"/>
                <w:szCs w:val="24"/>
              </w:rPr>
              <w:t>p</w:t>
            </w:r>
            <w:r w:rsidRPr="009C7302">
              <w:rPr>
                <w:rFonts w:eastAsia="Arial"/>
                <w:color w:val="1F1C1D"/>
                <w:szCs w:val="24"/>
              </w:rPr>
              <w:t>ago</w:t>
            </w:r>
            <w:r w:rsidRPr="009C7302">
              <w:rPr>
                <w:rFonts w:eastAsia="Arial"/>
                <w:color w:val="2E2B2C"/>
                <w:szCs w:val="24"/>
              </w:rPr>
              <w:t xml:space="preserve">s </w:t>
            </w:r>
            <w:r w:rsidRPr="009C7302">
              <w:rPr>
                <w:rFonts w:eastAsia="Arial"/>
                <w:color w:val="1F1C1D"/>
                <w:szCs w:val="24"/>
              </w:rPr>
              <w:t xml:space="preserve">de </w:t>
            </w:r>
            <w:r w:rsidRPr="009C7302">
              <w:rPr>
                <w:rFonts w:eastAsia="Arial"/>
                <w:color w:val="1F1C1D"/>
                <w:w w:val="86"/>
                <w:szCs w:val="24"/>
              </w:rPr>
              <w:t>p</w:t>
            </w:r>
            <w:r w:rsidRPr="009C7302">
              <w:rPr>
                <w:rFonts w:eastAsia="Arial"/>
                <w:color w:val="2E2B2C"/>
                <w:w w:val="115"/>
                <w:szCs w:val="24"/>
              </w:rPr>
              <w:t>r</w:t>
            </w:r>
            <w:r w:rsidRPr="009C7302">
              <w:rPr>
                <w:rFonts w:eastAsia="Arial"/>
                <w:color w:val="1F1C1D"/>
                <w:w w:val="103"/>
                <w:szCs w:val="24"/>
              </w:rPr>
              <w:t>o</w:t>
            </w:r>
            <w:r w:rsidRPr="009C7302">
              <w:rPr>
                <w:rFonts w:eastAsia="Arial"/>
                <w:color w:val="1F1C1D"/>
                <w:w w:val="110"/>
                <w:szCs w:val="24"/>
              </w:rPr>
              <w:t>v</w:t>
            </w:r>
            <w:r w:rsidRPr="009C7302">
              <w:rPr>
                <w:rFonts w:eastAsia="Arial"/>
                <w:color w:val="1F1C1D"/>
                <w:w w:val="107"/>
                <w:szCs w:val="24"/>
              </w:rPr>
              <w:t>e</w:t>
            </w:r>
            <w:r w:rsidRPr="009C7302">
              <w:rPr>
                <w:rFonts w:eastAsia="Arial"/>
                <w:color w:val="1F1C1D"/>
                <w:w w:val="112"/>
                <w:szCs w:val="24"/>
              </w:rPr>
              <w:t>e</w:t>
            </w:r>
            <w:r w:rsidRPr="009C7302">
              <w:rPr>
                <w:rFonts w:eastAsia="Arial"/>
                <w:color w:val="2E2B2C"/>
                <w:w w:val="107"/>
                <w:szCs w:val="24"/>
              </w:rPr>
              <w:t>d</w:t>
            </w:r>
            <w:r w:rsidRPr="009C7302">
              <w:rPr>
                <w:rFonts w:eastAsia="Arial"/>
                <w:color w:val="1F1C1D"/>
                <w:w w:val="112"/>
                <w:szCs w:val="24"/>
              </w:rPr>
              <w:t>o</w:t>
            </w:r>
            <w:r w:rsidRPr="009C7302">
              <w:rPr>
                <w:rFonts w:eastAsia="Arial"/>
                <w:color w:val="2E2B2C"/>
                <w:w w:val="129"/>
                <w:szCs w:val="24"/>
              </w:rPr>
              <w:t>r</w:t>
            </w:r>
            <w:r w:rsidRPr="009C7302">
              <w:rPr>
                <w:rFonts w:eastAsia="Arial"/>
                <w:color w:val="1F1C1D"/>
                <w:w w:val="103"/>
                <w:szCs w:val="24"/>
              </w:rPr>
              <w:t>e</w:t>
            </w:r>
            <w:r w:rsidRPr="009C7302">
              <w:rPr>
                <w:rFonts w:eastAsia="Arial"/>
                <w:color w:val="1F1C1D"/>
                <w:w w:val="105"/>
                <w:szCs w:val="24"/>
              </w:rPr>
              <w:t>s</w:t>
            </w:r>
            <w:r w:rsidRPr="009C7302">
              <w:rPr>
                <w:rFonts w:eastAsia="Arial"/>
                <w:color w:val="1F1C1D"/>
                <w:szCs w:val="24"/>
              </w:rPr>
              <w:t xml:space="preserve"> a Coordinación de Compras </w:t>
            </w:r>
            <w:r w:rsidRPr="009C7302">
              <w:rPr>
                <w:rFonts w:eastAsia="Arial"/>
                <w:color w:val="2E2B2C"/>
                <w:w w:val="86"/>
                <w:szCs w:val="24"/>
              </w:rPr>
              <w:t>r</w:t>
            </w:r>
            <w:r w:rsidRPr="009C7302">
              <w:rPr>
                <w:rFonts w:eastAsia="Arial"/>
                <w:color w:val="1F1C1D"/>
                <w:w w:val="103"/>
                <w:szCs w:val="24"/>
              </w:rPr>
              <w:t>e</w:t>
            </w:r>
            <w:r w:rsidRPr="009C7302">
              <w:rPr>
                <w:rFonts w:eastAsia="Arial"/>
                <w:color w:val="1F1C1D"/>
                <w:w w:val="130"/>
                <w:szCs w:val="24"/>
              </w:rPr>
              <w:t>f</w:t>
            </w:r>
            <w:r w:rsidRPr="009C7302">
              <w:rPr>
                <w:rFonts w:eastAsia="Arial"/>
                <w:color w:val="2E2B2C"/>
                <w:w w:val="103"/>
                <w:szCs w:val="24"/>
              </w:rPr>
              <w:t>e</w:t>
            </w:r>
            <w:r w:rsidRPr="009C7302">
              <w:rPr>
                <w:rFonts w:eastAsia="Arial"/>
                <w:color w:val="2E2B2C"/>
                <w:w w:val="122"/>
                <w:szCs w:val="24"/>
              </w:rPr>
              <w:t>r</w:t>
            </w:r>
            <w:r w:rsidRPr="009C7302">
              <w:rPr>
                <w:rFonts w:eastAsia="Arial"/>
                <w:color w:val="1F1C1D"/>
                <w:w w:val="99"/>
                <w:szCs w:val="24"/>
              </w:rPr>
              <w:t>e</w:t>
            </w:r>
            <w:r w:rsidRPr="009C7302">
              <w:rPr>
                <w:rFonts w:eastAsia="Arial"/>
                <w:color w:val="1F1C1D"/>
                <w:w w:val="107"/>
                <w:szCs w:val="24"/>
              </w:rPr>
              <w:t>n</w:t>
            </w:r>
            <w:r w:rsidRPr="009C7302">
              <w:rPr>
                <w:rFonts w:eastAsia="Arial"/>
                <w:color w:val="1F1C1D"/>
                <w:w w:val="130"/>
                <w:szCs w:val="24"/>
              </w:rPr>
              <w:t>t</w:t>
            </w:r>
            <w:r w:rsidRPr="009C7302">
              <w:rPr>
                <w:rFonts w:eastAsia="Arial"/>
                <w:color w:val="1F1C1D"/>
                <w:w w:val="103"/>
                <w:szCs w:val="24"/>
              </w:rPr>
              <w:t>e</w:t>
            </w:r>
            <w:r w:rsidRPr="009C7302">
              <w:rPr>
                <w:rFonts w:eastAsia="Arial"/>
                <w:color w:val="1F1C1D"/>
                <w:szCs w:val="24"/>
              </w:rPr>
              <w:t xml:space="preserve"> al </w:t>
            </w:r>
            <w:r w:rsidRPr="009C7302">
              <w:rPr>
                <w:rFonts w:eastAsia="Arial"/>
                <w:color w:val="2E2B2C"/>
                <w:w w:val="89"/>
                <w:szCs w:val="24"/>
              </w:rPr>
              <w:t>m</w:t>
            </w:r>
            <w:r w:rsidRPr="009C7302">
              <w:rPr>
                <w:rFonts w:eastAsia="Arial"/>
                <w:color w:val="1F1C1D"/>
                <w:w w:val="116"/>
                <w:szCs w:val="24"/>
              </w:rPr>
              <w:t>a</w:t>
            </w:r>
            <w:r w:rsidRPr="009C7302">
              <w:rPr>
                <w:rFonts w:eastAsia="Arial"/>
                <w:color w:val="1F1C1D"/>
                <w:w w:val="107"/>
                <w:szCs w:val="24"/>
              </w:rPr>
              <w:t>n</w:t>
            </w:r>
            <w:r w:rsidRPr="009C7302">
              <w:rPr>
                <w:rFonts w:eastAsia="Arial"/>
                <w:color w:val="1F1C1D"/>
                <w:w w:val="130"/>
                <w:szCs w:val="24"/>
              </w:rPr>
              <w:t>t</w:t>
            </w:r>
            <w:r w:rsidRPr="009C7302">
              <w:rPr>
                <w:rFonts w:eastAsia="Arial"/>
                <w:color w:val="1F1C1D"/>
                <w:w w:val="103"/>
                <w:szCs w:val="24"/>
              </w:rPr>
              <w:t>e</w:t>
            </w:r>
            <w:r w:rsidRPr="009C7302">
              <w:rPr>
                <w:rFonts w:eastAsia="Arial"/>
                <w:color w:val="1F1C1D"/>
                <w:w w:val="107"/>
                <w:szCs w:val="24"/>
              </w:rPr>
              <w:t>n</w:t>
            </w:r>
            <w:r w:rsidRPr="009C7302">
              <w:rPr>
                <w:rFonts w:eastAsia="Arial"/>
                <w:color w:val="2E2B2C"/>
                <w:w w:val="97"/>
                <w:szCs w:val="24"/>
              </w:rPr>
              <w:t>i</w:t>
            </w:r>
            <w:r w:rsidRPr="009C7302">
              <w:rPr>
                <w:rFonts w:eastAsia="Arial"/>
                <w:color w:val="1F1C1D"/>
                <w:w w:val="112"/>
                <w:szCs w:val="24"/>
              </w:rPr>
              <w:t>m</w:t>
            </w:r>
            <w:r w:rsidRPr="009C7302">
              <w:rPr>
                <w:rFonts w:eastAsia="Arial"/>
                <w:color w:val="1F1C1D"/>
                <w:w w:val="108"/>
                <w:szCs w:val="24"/>
              </w:rPr>
              <w:t>i</w:t>
            </w:r>
            <w:r w:rsidRPr="009C7302">
              <w:rPr>
                <w:rFonts w:eastAsia="Arial"/>
                <w:color w:val="1F1C1D"/>
                <w:w w:val="116"/>
                <w:szCs w:val="24"/>
              </w:rPr>
              <w:t>e</w:t>
            </w:r>
            <w:r w:rsidRPr="009C7302">
              <w:rPr>
                <w:rFonts w:eastAsia="Arial"/>
                <w:color w:val="2E2B2C"/>
                <w:w w:val="107"/>
                <w:szCs w:val="24"/>
              </w:rPr>
              <w:t>n</w:t>
            </w:r>
            <w:r w:rsidRPr="009C7302">
              <w:rPr>
                <w:rFonts w:eastAsia="Arial"/>
                <w:color w:val="1F1C1D"/>
                <w:w w:val="130"/>
                <w:szCs w:val="24"/>
              </w:rPr>
              <w:t>t</w:t>
            </w:r>
            <w:r w:rsidRPr="009C7302">
              <w:rPr>
                <w:rFonts w:eastAsia="Arial"/>
                <w:color w:val="1F1C1D"/>
                <w:w w:val="107"/>
                <w:szCs w:val="24"/>
              </w:rPr>
              <w:t>o</w:t>
            </w:r>
            <w:r w:rsidRPr="009C7302">
              <w:rPr>
                <w:rFonts w:eastAsia="Arial"/>
                <w:color w:val="1F1C1D"/>
                <w:spacing w:val="-27"/>
                <w:szCs w:val="24"/>
              </w:rPr>
              <w:t xml:space="preserve"> </w:t>
            </w:r>
            <w:r w:rsidRPr="009C7302">
              <w:rPr>
                <w:rFonts w:eastAsia="Times New Roman"/>
                <w:color w:val="1F1C1D"/>
                <w:w w:val="79"/>
                <w:szCs w:val="24"/>
              </w:rPr>
              <w:t xml:space="preserve">y </w:t>
            </w:r>
            <w:r w:rsidRPr="009C7302">
              <w:rPr>
                <w:rFonts w:eastAsia="Arial"/>
                <w:color w:val="1F1C1D"/>
                <w:w w:val="96"/>
                <w:szCs w:val="24"/>
              </w:rPr>
              <w:t>c</w:t>
            </w:r>
            <w:r w:rsidRPr="009C7302">
              <w:rPr>
                <w:rFonts w:eastAsia="Arial"/>
                <w:color w:val="1F1C1D"/>
                <w:w w:val="107"/>
                <w:szCs w:val="24"/>
              </w:rPr>
              <w:t>on</w:t>
            </w:r>
            <w:r w:rsidRPr="009C7302">
              <w:rPr>
                <w:rFonts w:eastAsia="Arial"/>
                <w:color w:val="1F1C1D"/>
                <w:w w:val="115"/>
                <w:szCs w:val="24"/>
              </w:rPr>
              <w:t>s</w:t>
            </w:r>
            <w:r w:rsidRPr="009C7302">
              <w:rPr>
                <w:rFonts w:eastAsia="Arial"/>
                <w:color w:val="1F1C1D"/>
                <w:w w:val="112"/>
                <w:szCs w:val="24"/>
              </w:rPr>
              <w:t>erv</w:t>
            </w:r>
            <w:r w:rsidRPr="009C7302">
              <w:rPr>
                <w:rFonts w:eastAsia="Arial"/>
                <w:color w:val="1F1C1D"/>
                <w:w w:val="103"/>
                <w:szCs w:val="24"/>
              </w:rPr>
              <w:t>a</w:t>
            </w:r>
            <w:r w:rsidRPr="009C7302">
              <w:rPr>
                <w:rFonts w:eastAsia="Arial"/>
                <w:color w:val="1F1C1D"/>
                <w:w w:val="115"/>
                <w:szCs w:val="24"/>
              </w:rPr>
              <w:t>c</w:t>
            </w:r>
            <w:r w:rsidRPr="009C7302">
              <w:rPr>
                <w:rFonts w:eastAsia="Arial"/>
                <w:color w:val="2E2B2C"/>
                <w:w w:val="86"/>
                <w:szCs w:val="24"/>
              </w:rPr>
              <w:t>i</w:t>
            </w:r>
            <w:r w:rsidRPr="009C7302">
              <w:rPr>
                <w:rFonts w:eastAsia="Arial"/>
                <w:color w:val="1F1C1D"/>
                <w:w w:val="116"/>
                <w:szCs w:val="24"/>
              </w:rPr>
              <w:t>ó</w:t>
            </w:r>
            <w:r w:rsidRPr="009C7302">
              <w:rPr>
                <w:rFonts w:eastAsia="Arial"/>
                <w:color w:val="1F1C1D"/>
                <w:w w:val="107"/>
                <w:szCs w:val="24"/>
              </w:rPr>
              <w:t>n</w:t>
            </w:r>
            <w:r w:rsidRPr="009C7302">
              <w:rPr>
                <w:rFonts w:eastAsia="Arial"/>
                <w:color w:val="1F1C1D"/>
                <w:szCs w:val="24"/>
              </w:rPr>
              <w:t xml:space="preserve"> </w:t>
            </w:r>
            <w:r w:rsidRPr="009C7302">
              <w:rPr>
                <w:rFonts w:eastAsia="Arial"/>
                <w:color w:val="2E2B2C"/>
                <w:w w:val="101"/>
                <w:szCs w:val="24"/>
              </w:rPr>
              <w:t>d</w:t>
            </w:r>
            <w:r w:rsidRPr="009C7302">
              <w:rPr>
                <w:rFonts w:eastAsia="Arial"/>
                <w:color w:val="1F1C1D"/>
                <w:w w:val="101"/>
                <w:szCs w:val="24"/>
              </w:rPr>
              <w:t xml:space="preserve">e </w:t>
            </w:r>
            <w:r w:rsidRPr="009C7302">
              <w:rPr>
                <w:rFonts w:eastAsia="Arial"/>
                <w:color w:val="1F1C1D"/>
                <w:w w:val="90"/>
                <w:szCs w:val="24"/>
              </w:rPr>
              <w:t>e</w:t>
            </w:r>
            <w:r w:rsidRPr="009C7302">
              <w:rPr>
                <w:rFonts w:eastAsia="Arial"/>
                <w:color w:val="1F1C1D"/>
                <w:w w:val="107"/>
                <w:szCs w:val="24"/>
              </w:rPr>
              <w:t>d</w:t>
            </w:r>
            <w:r w:rsidRPr="009C7302">
              <w:rPr>
                <w:rFonts w:eastAsia="Arial"/>
                <w:color w:val="2E2B2C"/>
                <w:w w:val="108"/>
                <w:szCs w:val="24"/>
              </w:rPr>
              <w:t>i</w:t>
            </w:r>
            <w:r w:rsidRPr="009C7302">
              <w:rPr>
                <w:rFonts w:eastAsia="Arial"/>
                <w:color w:val="1F1C1D"/>
                <w:w w:val="147"/>
                <w:szCs w:val="24"/>
              </w:rPr>
              <w:t>f</w:t>
            </w:r>
            <w:r w:rsidRPr="009C7302">
              <w:rPr>
                <w:rFonts w:eastAsia="Arial"/>
                <w:color w:val="1F1C1D"/>
                <w:w w:val="75"/>
                <w:szCs w:val="24"/>
              </w:rPr>
              <w:t>i</w:t>
            </w:r>
            <w:r w:rsidRPr="009C7302">
              <w:rPr>
                <w:rFonts w:eastAsia="Arial"/>
                <w:color w:val="1F1C1D"/>
                <w:w w:val="120"/>
                <w:szCs w:val="24"/>
              </w:rPr>
              <w:t>c</w:t>
            </w:r>
            <w:r w:rsidRPr="009C7302">
              <w:rPr>
                <w:rFonts w:eastAsia="Arial"/>
                <w:color w:val="2E2B2C"/>
                <w:w w:val="86"/>
                <w:szCs w:val="24"/>
              </w:rPr>
              <w:t>i</w:t>
            </w:r>
            <w:r w:rsidRPr="009C7302">
              <w:rPr>
                <w:rFonts w:eastAsia="Arial"/>
                <w:color w:val="1F1C1D"/>
                <w:w w:val="112"/>
                <w:szCs w:val="24"/>
              </w:rPr>
              <w:t>o</w:t>
            </w:r>
            <w:r w:rsidRPr="009C7302">
              <w:rPr>
                <w:rFonts w:eastAsia="Arial"/>
                <w:color w:val="1F1C1D"/>
                <w:w w:val="110"/>
                <w:szCs w:val="24"/>
              </w:rPr>
              <w:t>s</w:t>
            </w:r>
            <w:r w:rsidRPr="009C7302">
              <w:rPr>
                <w:rFonts w:eastAsia="Arial"/>
                <w:color w:val="5B575A"/>
                <w:w w:val="86"/>
                <w:szCs w:val="24"/>
              </w:rPr>
              <w:t>.</w:t>
            </w:r>
          </w:p>
        </w:tc>
      </w:tr>
      <w:tr w:rsidR="009C7302" w:rsidRPr="009C7302" w14:paraId="4BC532C1"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93CA3E5" w14:textId="77777777" w:rsidR="009C7302" w:rsidRPr="009C7302" w:rsidRDefault="009C7302" w:rsidP="009C7302">
            <w:pPr>
              <w:spacing w:after="0" w:line="240" w:lineRule="auto"/>
              <w:jc w:val="center"/>
              <w:rPr>
                <w:szCs w:val="24"/>
              </w:rPr>
            </w:pPr>
            <w:r w:rsidRPr="009C7302">
              <w:rPr>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6685657" w14:textId="77777777" w:rsidR="009C7302" w:rsidRPr="009C7302" w:rsidRDefault="009C7302" w:rsidP="009C7302">
            <w:pPr>
              <w:spacing w:after="0" w:line="240" w:lineRule="auto"/>
              <w:rPr>
                <w:szCs w:val="24"/>
                <w:lang w:val="es-ES" w:eastAsia="es-ES"/>
              </w:rPr>
            </w:pPr>
            <w:r w:rsidRPr="009C7302">
              <w:rPr>
                <w:rFonts w:eastAsia="Arial"/>
                <w:color w:val="1F1C1D"/>
                <w:w w:val="107"/>
                <w:szCs w:val="24"/>
              </w:rPr>
              <w:t>Entregar Informe trimestralmente a Tesorería General el</w:t>
            </w:r>
            <w:r w:rsidRPr="009C7302">
              <w:rPr>
                <w:rFonts w:eastAsia="Arial"/>
                <w:color w:val="1F1C1D"/>
                <w:w w:val="112"/>
                <w:szCs w:val="24"/>
              </w:rPr>
              <w:t xml:space="preserve"> comprometido y devengado, avances físicos de obras.</w:t>
            </w:r>
          </w:p>
        </w:tc>
      </w:tr>
      <w:tr w:rsidR="009C7302" w:rsidRPr="009C7302" w14:paraId="35FA51AB"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738E636" w14:textId="41154989" w:rsidR="009C7302" w:rsidRPr="009C7302" w:rsidRDefault="009C7302" w:rsidP="009C7302">
            <w:pPr>
              <w:spacing w:after="0" w:line="240" w:lineRule="auto"/>
              <w:jc w:val="center"/>
              <w:rPr>
                <w:szCs w:val="24"/>
              </w:rPr>
            </w:pPr>
            <w:r>
              <w:rPr>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CE48621" w14:textId="1EAF5BB4" w:rsidR="009C7302" w:rsidRPr="009C7302" w:rsidRDefault="009C7302" w:rsidP="009C7302">
            <w:pPr>
              <w:spacing w:after="0" w:line="240" w:lineRule="auto"/>
              <w:rPr>
                <w:rFonts w:eastAsia="Arial"/>
                <w:color w:val="1F1C1D"/>
                <w:w w:val="107"/>
                <w:szCs w:val="24"/>
              </w:rPr>
            </w:pPr>
            <w:r w:rsidRPr="009C7302">
              <w:rPr>
                <w:rFonts w:eastAsia="Arial"/>
                <w:color w:val="1F1C1D"/>
                <w:w w:val="107"/>
                <w:szCs w:val="24"/>
              </w:rPr>
              <w:t xml:space="preserve">Entregar Acuse de recibido de solicitudes de pago a </w:t>
            </w:r>
            <w:r>
              <w:t>Responsable de Archivo, SUCCI y Transparencia</w:t>
            </w:r>
            <w:r w:rsidRPr="009C7302">
              <w:rPr>
                <w:rFonts w:eastAsia="Arial"/>
                <w:color w:val="1F1C1D"/>
                <w:w w:val="107"/>
                <w:szCs w:val="24"/>
              </w:rPr>
              <w:t xml:space="preserve"> referente a los anticipos y trámite de pago de estimaciones y estimaciones firmadas según avance físico de obra.</w:t>
            </w:r>
          </w:p>
        </w:tc>
      </w:tr>
      <w:tr w:rsidR="009C7302" w:rsidRPr="009C7302" w14:paraId="05335010"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F1BD101" w14:textId="23DCF213" w:rsidR="009C7302" w:rsidRPr="009C7302" w:rsidRDefault="009C7302" w:rsidP="009C7302">
            <w:pPr>
              <w:spacing w:after="0" w:line="240" w:lineRule="auto"/>
              <w:jc w:val="center"/>
              <w:rPr>
                <w:szCs w:val="24"/>
              </w:rPr>
            </w:pPr>
            <w:r>
              <w:rPr>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92E02EE" w14:textId="77777777" w:rsidR="009C7302" w:rsidRPr="009C7302" w:rsidRDefault="009C7302" w:rsidP="009C7302">
            <w:pPr>
              <w:spacing w:after="0" w:line="240" w:lineRule="auto"/>
              <w:rPr>
                <w:szCs w:val="24"/>
                <w:lang w:val="es-ES" w:eastAsia="es-ES"/>
              </w:rPr>
            </w:pPr>
            <w:r w:rsidRPr="009C7302">
              <w:rPr>
                <w:szCs w:val="24"/>
                <w:lang w:val="es-ES" w:eastAsia="es-ES"/>
              </w:rPr>
              <w:t>Elaboración de oficios.</w:t>
            </w:r>
          </w:p>
        </w:tc>
      </w:tr>
      <w:tr w:rsidR="009C7302" w:rsidRPr="009C7302" w14:paraId="7BF6DB28"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C9322FF" w14:textId="5CA964A3" w:rsidR="009C7302" w:rsidRPr="009C7302" w:rsidRDefault="009C7302" w:rsidP="009C7302">
            <w:pPr>
              <w:spacing w:after="0" w:line="240" w:lineRule="auto"/>
              <w:jc w:val="center"/>
              <w:rPr>
                <w:szCs w:val="24"/>
              </w:rPr>
            </w:pPr>
            <w:r>
              <w:rPr>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3B2586B" w14:textId="77777777" w:rsidR="009C7302" w:rsidRPr="009C7302" w:rsidRDefault="009C7302" w:rsidP="009C7302">
            <w:pPr>
              <w:spacing w:after="0" w:line="240" w:lineRule="auto"/>
              <w:rPr>
                <w:szCs w:val="24"/>
                <w:lang w:eastAsia="es-ES"/>
              </w:rPr>
            </w:pPr>
            <w:r w:rsidRPr="009C7302">
              <w:rPr>
                <w:rFonts w:eastAsia="Arial"/>
                <w:color w:val="2E2B2C"/>
                <w:w w:val="107"/>
                <w:position w:val="-1"/>
                <w:szCs w:val="24"/>
              </w:rPr>
              <w:t xml:space="preserve">Solicitar y proporcionar la documentación que se requiere  y </w:t>
            </w:r>
            <w:r w:rsidRPr="009C7302">
              <w:rPr>
                <w:rFonts w:eastAsia="Arial"/>
                <w:color w:val="1F1C1D"/>
                <w:w w:val="86"/>
                <w:position w:val="-1"/>
                <w:szCs w:val="24"/>
              </w:rPr>
              <w:t>a</w:t>
            </w:r>
            <w:r w:rsidRPr="009C7302">
              <w:rPr>
                <w:rFonts w:eastAsia="Arial"/>
                <w:color w:val="2E2B2C"/>
                <w:w w:val="120"/>
                <w:position w:val="-1"/>
                <w:szCs w:val="24"/>
              </w:rPr>
              <w:t>c</w:t>
            </w:r>
            <w:r w:rsidRPr="009C7302">
              <w:rPr>
                <w:rFonts w:eastAsia="Arial"/>
                <w:color w:val="1F1C1D"/>
                <w:w w:val="112"/>
                <w:position w:val="-1"/>
                <w:szCs w:val="24"/>
              </w:rPr>
              <w:t>t</w:t>
            </w:r>
            <w:r w:rsidRPr="009C7302">
              <w:rPr>
                <w:rFonts w:eastAsia="Arial"/>
                <w:color w:val="2E2B2C"/>
                <w:w w:val="103"/>
                <w:position w:val="-1"/>
                <w:szCs w:val="24"/>
              </w:rPr>
              <w:t>u</w:t>
            </w:r>
            <w:r w:rsidRPr="009C7302">
              <w:rPr>
                <w:rFonts w:eastAsia="Arial"/>
                <w:color w:val="1F1C1D"/>
                <w:w w:val="107"/>
                <w:position w:val="-1"/>
                <w:szCs w:val="24"/>
              </w:rPr>
              <w:t>a</w:t>
            </w:r>
            <w:r w:rsidRPr="009C7302">
              <w:rPr>
                <w:rFonts w:eastAsia="Arial"/>
                <w:color w:val="1F1C1D"/>
                <w:w w:val="108"/>
                <w:position w:val="-1"/>
                <w:szCs w:val="24"/>
              </w:rPr>
              <w:t>l</w:t>
            </w:r>
            <w:r w:rsidRPr="009C7302">
              <w:rPr>
                <w:rFonts w:eastAsia="Arial"/>
                <w:color w:val="2E2B2C"/>
                <w:w w:val="108"/>
                <w:position w:val="-1"/>
                <w:szCs w:val="24"/>
              </w:rPr>
              <w:t>i</w:t>
            </w:r>
            <w:r w:rsidRPr="009C7302">
              <w:rPr>
                <w:rFonts w:eastAsia="Arial"/>
                <w:color w:val="1F1C1D"/>
                <w:w w:val="115"/>
                <w:position w:val="-1"/>
                <w:szCs w:val="24"/>
              </w:rPr>
              <w:t>z</w:t>
            </w:r>
            <w:r w:rsidRPr="009C7302">
              <w:rPr>
                <w:rFonts w:eastAsia="Arial"/>
                <w:color w:val="1F1C1D"/>
                <w:w w:val="103"/>
                <w:position w:val="-1"/>
                <w:szCs w:val="24"/>
              </w:rPr>
              <w:t>a</w:t>
            </w:r>
            <w:r w:rsidRPr="009C7302">
              <w:rPr>
                <w:rFonts w:eastAsia="Arial"/>
                <w:color w:val="1F1C1D"/>
                <w:w w:val="120"/>
                <w:position w:val="-1"/>
                <w:szCs w:val="24"/>
              </w:rPr>
              <w:t>c</w:t>
            </w:r>
            <w:r w:rsidRPr="009C7302">
              <w:rPr>
                <w:rFonts w:eastAsia="Arial"/>
                <w:color w:val="2E2B2C"/>
                <w:w w:val="86"/>
                <w:position w:val="-1"/>
                <w:szCs w:val="24"/>
              </w:rPr>
              <w:t>i</w:t>
            </w:r>
            <w:r w:rsidRPr="009C7302">
              <w:rPr>
                <w:rFonts w:eastAsia="Arial"/>
                <w:color w:val="2E2B2C"/>
                <w:w w:val="116"/>
                <w:position w:val="-1"/>
                <w:szCs w:val="24"/>
              </w:rPr>
              <w:t>ó</w:t>
            </w:r>
            <w:r w:rsidRPr="009C7302">
              <w:rPr>
                <w:rFonts w:eastAsia="Arial"/>
                <w:color w:val="2E2B2C"/>
                <w:w w:val="107"/>
                <w:position w:val="-1"/>
                <w:szCs w:val="24"/>
              </w:rPr>
              <w:t>n</w:t>
            </w:r>
            <w:r w:rsidRPr="009C7302">
              <w:rPr>
                <w:rFonts w:eastAsia="Arial"/>
                <w:color w:val="2E2B2C"/>
                <w:position w:val="-1"/>
                <w:szCs w:val="24"/>
              </w:rPr>
              <w:t xml:space="preserve"> </w:t>
            </w:r>
            <w:r w:rsidRPr="009C7302">
              <w:rPr>
                <w:rFonts w:eastAsia="Arial"/>
                <w:color w:val="2E2B2C"/>
                <w:spacing w:val="-24"/>
                <w:position w:val="-1"/>
                <w:szCs w:val="24"/>
              </w:rPr>
              <w:t xml:space="preserve"> </w:t>
            </w:r>
            <w:r w:rsidRPr="009C7302">
              <w:rPr>
                <w:rFonts w:eastAsia="Arial"/>
                <w:color w:val="2E2B2C"/>
                <w:position w:val="-1"/>
                <w:szCs w:val="24"/>
              </w:rPr>
              <w:t>d</w:t>
            </w:r>
            <w:r w:rsidRPr="009C7302">
              <w:rPr>
                <w:rFonts w:eastAsia="Arial"/>
                <w:color w:val="1F1C1D"/>
                <w:position w:val="-1"/>
                <w:szCs w:val="24"/>
              </w:rPr>
              <w:t>e</w:t>
            </w:r>
            <w:r w:rsidRPr="009C7302">
              <w:rPr>
                <w:rFonts w:eastAsia="Arial"/>
                <w:color w:val="1F1C1D"/>
                <w:spacing w:val="34"/>
                <w:position w:val="-1"/>
                <w:szCs w:val="24"/>
              </w:rPr>
              <w:t xml:space="preserve"> </w:t>
            </w:r>
            <w:r w:rsidRPr="009C7302">
              <w:rPr>
                <w:rFonts w:eastAsia="Arial"/>
                <w:color w:val="2E2B2C"/>
                <w:w w:val="43"/>
                <w:position w:val="-1"/>
                <w:szCs w:val="24"/>
              </w:rPr>
              <w:t>l</w:t>
            </w:r>
            <w:r w:rsidRPr="009C7302">
              <w:rPr>
                <w:rFonts w:eastAsia="Arial"/>
                <w:color w:val="1F1C1D"/>
                <w:w w:val="112"/>
                <w:position w:val="-1"/>
                <w:szCs w:val="24"/>
              </w:rPr>
              <w:t>a</w:t>
            </w:r>
            <w:r w:rsidRPr="009C7302">
              <w:rPr>
                <w:rFonts w:eastAsia="Arial"/>
                <w:color w:val="1F1C1D"/>
                <w:position w:val="-1"/>
                <w:szCs w:val="24"/>
              </w:rPr>
              <w:t xml:space="preserve"> </w:t>
            </w:r>
            <w:r w:rsidRPr="009C7302">
              <w:rPr>
                <w:rFonts w:eastAsia="Arial"/>
                <w:color w:val="1F1C1D"/>
                <w:spacing w:val="-20"/>
                <w:position w:val="-1"/>
                <w:szCs w:val="24"/>
              </w:rPr>
              <w:t xml:space="preserve"> </w:t>
            </w:r>
            <w:r w:rsidRPr="009C7302">
              <w:rPr>
                <w:rFonts w:eastAsia="Arial"/>
                <w:color w:val="2E2B2C"/>
                <w:w w:val="43"/>
                <w:position w:val="-1"/>
                <w:szCs w:val="24"/>
              </w:rPr>
              <w:t>i</w:t>
            </w:r>
            <w:r w:rsidRPr="009C7302">
              <w:rPr>
                <w:rFonts w:eastAsia="Arial"/>
                <w:color w:val="2E2B2C"/>
                <w:w w:val="107"/>
                <w:position w:val="-1"/>
                <w:szCs w:val="24"/>
              </w:rPr>
              <w:t>n</w:t>
            </w:r>
            <w:r w:rsidRPr="009C7302">
              <w:rPr>
                <w:rFonts w:eastAsia="Arial"/>
                <w:color w:val="1F1C1D"/>
                <w:w w:val="138"/>
                <w:position w:val="-1"/>
                <w:szCs w:val="24"/>
              </w:rPr>
              <w:t>f</w:t>
            </w:r>
            <w:r w:rsidRPr="009C7302">
              <w:rPr>
                <w:rFonts w:eastAsia="Arial"/>
                <w:color w:val="1F1C1D"/>
                <w:w w:val="99"/>
                <w:position w:val="-1"/>
                <w:szCs w:val="24"/>
              </w:rPr>
              <w:t>o</w:t>
            </w:r>
            <w:r w:rsidRPr="009C7302">
              <w:rPr>
                <w:rFonts w:eastAsia="Arial"/>
                <w:color w:val="2E2B2C"/>
                <w:w w:val="122"/>
                <w:position w:val="-1"/>
                <w:szCs w:val="24"/>
              </w:rPr>
              <w:t>r</w:t>
            </w:r>
            <w:r w:rsidRPr="009C7302">
              <w:rPr>
                <w:rFonts w:eastAsia="Arial"/>
                <w:color w:val="2E2B2C"/>
                <w:position w:val="-1"/>
                <w:szCs w:val="24"/>
              </w:rPr>
              <w:t>m</w:t>
            </w:r>
            <w:r w:rsidRPr="009C7302">
              <w:rPr>
                <w:rFonts w:eastAsia="Arial"/>
                <w:color w:val="1F1C1D"/>
                <w:w w:val="112"/>
                <w:position w:val="-1"/>
                <w:szCs w:val="24"/>
              </w:rPr>
              <w:t>a</w:t>
            </w:r>
            <w:r w:rsidRPr="009C7302">
              <w:rPr>
                <w:rFonts w:eastAsia="Arial"/>
                <w:color w:val="1F1C1D"/>
                <w:w w:val="120"/>
                <w:position w:val="-1"/>
                <w:szCs w:val="24"/>
              </w:rPr>
              <w:t>c</w:t>
            </w:r>
            <w:r w:rsidRPr="009C7302">
              <w:rPr>
                <w:rFonts w:eastAsia="Arial"/>
                <w:color w:val="2E2B2C"/>
                <w:w w:val="86"/>
                <w:position w:val="-1"/>
                <w:szCs w:val="24"/>
              </w:rPr>
              <w:t>i</w:t>
            </w:r>
            <w:r w:rsidRPr="009C7302">
              <w:rPr>
                <w:rFonts w:eastAsia="Arial"/>
                <w:color w:val="1F1C1D"/>
                <w:w w:val="112"/>
                <w:position w:val="-1"/>
                <w:szCs w:val="24"/>
              </w:rPr>
              <w:t>ó</w:t>
            </w:r>
            <w:r w:rsidRPr="009C7302">
              <w:rPr>
                <w:rFonts w:eastAsia="Arial"/>
                <w:color w:val="2E2B2C"/>
                <w:w w:val="107"/>
                <w:position w:val="-1"/>
                <w:szCs w:val="24"/>
              </w:rPr>
              <w:t>n</w:t>
            </w:r>
            <w:r w:rsidRPr="009C7302">
              <w:rPr>
                <w:rFonts w:eastAsia="Arial"/>
                <w:color w:val="2E2B2C"/>
                <w:spacing w:val="26"/>
                <w:position w:val="-1"/>
                <w:szCs w:val="24"/>
              </w:rPr>
              <w:t xml:space="preserve"> </w:t>
            </w:r>
            <w:r w:rsidRPr="009C7302">
              <w:rPr>
                <w:rFonts w:eastAsia="Arial"/>
                <w:color w:val="2E2B2C"/>
                <w:w w:val="112"/>
                <w:position w:val="-1"/>
                <w:szCs w:val="24"/>
              </w:rPr>
              <w:t>f</w:t>
            </w:r>
            <w:r w:rsidRPr="009C7302">
              <w:rPr>
                <w:rFonts w:eastAsia="Arial"/>
                <w:color w:val="2E2B2C"/>
                <w:w w:val="64"/>
                <w:position w:val="-1"/>
                <w:szCs w:val="24"/>
              </w:rPr>
              <w:t>i</w:t>
            </w:r>
            <w:r w:rsidRPr="009C7302">
              <w:rPr>
                <w:rFonts w:eastAsia="Arial"/>
                <w:color w:val="2E2B2C"/>
                <w:w w:val="112"/>
                <w:position w:val="-1"/>
                <w:szCs w:val="24"/>
              </w:rPr>
              <w:t>n</w:t>
            </w:r>
            <w:r w:rsidRPr="009C7302">
              <w:rPr>
                <w:rFonts w:eastAsia="Arial"/>
                <w:color w:val="1F1C1D"/>
                <w:w w:val="112"/>
                <w:position w:val="-1"/>
                <w:szCs w:val="24"/>
              </w:rPr>
              <w:t>a</w:t>
            </w:r>
            <w:r w:rsidRPr="009C7302">
              <w:rPr>
                <w:rFonts w:eastAsia="Arial"/>
                <w:color w:val="2E2B2C"/>
                <w:w w:val="107"/>
                <w:position w:val="-1"/>
                <w:szCs w:val="24"/>
              </w:rPr>
              <w:t>n</w:t>
            </w:r>
            <w:r w:rsidRPr="009C7302">
              <w:rPr>
                <w:rFonts w:eastAsia="Arial"/>
                <w:color w:val="1F1C1D"/>
                <w:w w:val="120"/>
                <w:position w:val="-1"/>
                <w:szCs w:val="24"/>
              </w:rPr>
              <w:t>c</w:t>
            </w:r>
            <w:r w:rsidRPr="009C7302">
              <w:rPr>
                <w:rFonts w:eastAsia="Arial"/>
                <w:color w:val="2E2B2C"/>
                <w:w w:val="86"/>
                <w:position w:val="-1"/>
                <w:szCs w:val="24"/>
              </w:rPr>
              <w:t>i</w:t>
            </w:r>
            <w:r w:rsidRPr="009C7302">
              <w:rPr>
                <w:rFonts w:eastAsia="Arial"/>
                <w:color w:val="1F1C1D"/>
                <w:w w:val="112"/>
                <w:position w:val="-1"/>
                <w:szCs w:val="24"/>
              </w:rPr>
              <w:t>e</w:t>
            </w:r>
            <w:r w:rsidRPr="009C7302">
              <w:rPr>
                <w:rFonts w:eastAsia="Arial"/>
                <w:color w:val="2E2B2C"/>
                <w:w w:val="129"/>
                <w:position w:val="-1"/>
                <w:szCs w:val="24"/>
              </w:rPr>
              <w:t>r</w:t>
            </w:r>
            <w:r w:rsidRPr="009C7302">
              <w:rPr>
                <w:rFonts w:eastAsia="Arial"/>
                <w:color w:val="1F1C1D"/>
                <w:w w:val="99"/>
                <w:position w:val="-1"/>
                <w:szCs w:val="24"/>
              </w:rPr>
              <w:t>a</w:t>
            </w:r>
            <w:r w:rsidRPr="009C7302">
              <w:rPr>
                <w:rFonts w:eastAsia="Arial"/>
                <w:color w:val="1F1C1D"/>
                <w:position w:val="-1"/>
                <w:szCs w:val="24"/>
              </w:rPr>
              <w:t xml:space="preserve"> </w:t>
            </w:r>
            <w:r w:rsidRPr="009C7302">
              <w:rPr>
                <w:rFonts w:eastAsia="Arial"/>
                <w:color w:val="2E2B2C"/>
                <w:w w:val="90"/>
                <w:position w:val="-1"/>
                <w:szCs w:val="24"/>
              </w:rPr>
              <w:t>p</w:t>
            </w:r>
            <w:r w:rsidRPr="009C7302">
              <w:rPr>
                <w:rFonts w:eastAsia="Arial"/>
                <w:color w:val="1F1C1D"/>
                <w:w w:val="103"/>
                <w:position w:val="-1"/>
                <w:szCs w:val="24"/>
              </w:rPr>
              <w:t>a</w:t>
            </w:r>
            <w:r w:rsidRPr="009C7302">
              <w:rPr>
                <w:rFonts w:eastAsia="Arial"/>
                <w:color w:val="2E2B2C"/>
                <w:w w:val="129"/>
                <w:position w:val="-1"/>
                <w:szCs w:val="24"/>
              </w:rPr>
              <w:t>r</w:t>
            </w:r>
            <w:r w:rsidRPr="009C7302">
              <w:rPr>
                <w:rFonts w:eastAsia="Arial"/>
                <w:color w:val="1F1C1D"/>
                <w:w w:val="99"/>
                <w:position w:val="-1"/>
                <w:szCs w:val="24"/>
              </w:rPr>
              <w:t>a</w:t>
            </w:r>
            <w:r w:rsidRPr="009C7302">
              <w:rPr>
                <w:rFonts w:eastAsia="Arial"/>
                <w:color w:val="1F1C1D"/>
                <w:position w:val="-1"/>
                <w:szCs w:val="24"/>
              </w:rPr>
              <w:t xml:space="preserve"> </w:t>
            </w:r>
            <w:r w:rsidRPr="009C7302">
              <w:rPr>
                <w:rFonts w:eastAsia="Arial"/>
                <w:color w:val="2E2B2C"/>
                <w:w w:val="43"/>
                <w:position w:val="-1"/>
                <w:szCs w:val="24"/>
              </w:rPr>
              <w:t>l</w:t>
            </w:r>
            <w:r w:rsidRPr="009C7302">
              <w:rPr>
                <w:rFonts w:eastAsia="Arial"/>
                <w:color w:val="1F1C1D"/>
                <w:w w:val="107"/>
                <w:position w:val="-1"/>
                <w:szCs w:val="24"/>
              </w:rPr>
              <w:t>a</w:t>
            </w:r>
            <w:r w:rsidRPr="009C7302">
              <w:rPr>
                <w:rFonts w:eastAsia="Arial"/>
                <w:color w:val="1F1C1D"/>
                <w:w w:val="110"/>
                <w:position w:val="-1"/>
                <w:szCs w:val="24"/>
              </w:rPr>
              <w:t>s</w:t>
            </w:r>
            <w:r w:rsidRPr="009C7302">
              <w:rPr>
                <w:rFonts w:eastAsia="Arial"/>
                <w:color w:val="1F1C1D"/>
                <w:position w:val="-1"/>
                <w:szCs w:val="24"/>
              </w:rPr>
              <w:t xml:space="preserve"> </w:t>
            </w:r>
            <w:r w:rsidRPr="009C7302">
              <w:rPr>
                <w:rFonts w:eastAsia="Arial"/>
                <w:color w:val="1F1C1D"/>
                <w:w w:val="86"/>
                <w:position w:val="-1"/>
                <w:szCs w:val="24"/>
              </w:rPr>
              <w:t>D</w:t>
            </w:r>
            <w:r w:rsidRPr="009C7302">
              <w:rPr>
                <w:rFonts w:eastAsia="Arial"/>
                <w:color w:val="1F1C1D"/>
                <w:w w:val="116"/>
                <w:position w:val="-1"/>
                <w:szCs w:val="24"/>
              </w:rPr>
              <w:t>e</w:t>
            </w:r>
            <w:r w:rsidRPr="009C7302">
              <w:rPr>
                <w:rFonts w:eastAsia="Arial"/>
                <w:color w:val="1F1C1D"/>
                <w:w w:val="112"/>
                <w:position w:val="-1"/>
                <w:szCs w:val="24"/>
              </w:rPr>
              <w:t>p</w:t>
            </w:r>
            <w:r w:rsidRPr="009C7302">
              <w:rPr>
                <w:rFonts w:eastAsia="Arial"/>
                <w:color w:val="1F1C1D"/>
                <w:w w:val="107"/>
                <w:position w:val="-1"/>
                <w:szCs w:val="24"/>
              </w:rPr>
              <w:t>end</w:t>
            </w:r>
            <w:r w:rsidRPr="009C7302">
              <w:rPr>
                <w:rFonts w:eastAsia="Arial"/>
                <w:color w:val="1F1C1D"/>
                <w:w w:val="112"/>
                <w:position w:val="-1"/>
                <w:szCs w:val="24"/>
              </w:rPr>
              <w:t>e</w:t>
            </w:r>
            <w:r w:rsidRPr="009C7302">
              <w:rPr>
                <w:rFonts w:eastAsia="Arial"/>
                <w:color w:val="1F1C1D"/>
                <w:w w:val="107"/>
                <w:position w:val="-1"/>
                <w:szCs w:val="24"/>
              </w:rPr>
              <w:t>n</w:t>
            </w:r>
            <w:r w:rsidRPr="009C7302">
              <w:rPr>
                <w:rFonts w:eastAsia="Arial"/>
                <w:color w:val="1F1C1D"/>
                <w:w w:val="120"/>
                <w:position w:val="-1"/>
                <w:szCs w:val="24"/>
              </w:rPr>
              <w:t>c</w:t>
            </w:r>
            <w:r w:rsidRPr="009C7302">
              <w:rPr>
                <w:rFonts w:eastAsia="Arial"/>
                <w:color w:val="2E2B2C"/>
                <w:w w:val="86"/>
                <w:position w:val="-1"/>
                <w:szCs w:val="24"/>
              </w:rPr>
              <w:t>i</w:t>
            </w:r>
            <w:r w:rsidRPr="009C7302">
              <w:rPr>
                <w:rFonts w:eastAsia="Arial"/>
                <w:color w:val="1F1C1D"/>
                <w:w w:val="112"/>
                <w:position w:val="-1"/>
                <w:szCs w:val="24"/>
              </w:rPr>
              <w:t>a</w:t>
            </w:r>
            <w:r w:rsidRPr="009C7302">
              <w:rPr>
                <w:rFonts w:eastAsia="Arial"/>
                <w:color w:val="1F1C1D"/>
                <w:w w:val="115"/>
                <w:position w:val="-1"/>
                <w:szCs w:val="24"/>
              </w:rPr>
              <w:t>s</w:t>
            </w:r>
            <w:r w:rsidRPr="009C7302">
              <w:rPr>
                <w:rFonts w:eastAsia="Arial"/>
                <w:color w:val="1F1C1D"/>
                <w:spacing w:val="26"/>
                <w:position w:val="-1"/>
                <w:szCs w:val="24"/>
              </w:rPr>
              <w:t xml:space="preserve"> </w:t>
            </w:r>
            <w:r w:rsidRPr="009C7302">
              <w:rPr>
                <w:rFonts w:eastAsia="Arial"/>
                <w:color w:val="1F1C1D"/>
                <w:position w:val="-1"/>
                <w:szCs w:val="24"/>
              </w:rPr>
              <w:t>que</w:t>
            </w:r>
            <w:r w:rsidRPr="009C7302">
              <w:rPr>
                <w:rFonts w:eastAsia="Arial"/>
                <w:color w:val="1F1C1D"/>
                <w:spacing w:val="47"/>
                <w:position w:val="-1"/>
                <w:szCs w:val="24"/>
              </w:rPr>
              <w:t xml:space="preserve"> </w:t>
            </w:r>
            <w:r w:rsidRPr="009C7302">
              <w:rPr>
                <w:rFonts w:eastAsia="Arial"/>
                <w:w w:val="43"/>
                <w:position w:val="-1"/>
                <w:szCs w:val="24"/>
              </w:rPr>
              <w:t>l</w:t>
            </w:r>
            <w:r w:rsidRPr="009C7302">
              <w:rPr>
                <w:rFonts w:eastAsia="Arial"/>
                <w:color w:val="1F1C1D"/>
                <w:w w:val="116"/>
                <w:position w:val="-1"/>
                <w:szCs w:val="24"/>
              </w:rPr>
              <w:t>o</w:t>
            </w:r>
            <w:r w:rsidRPr="009C7302">
              <w:rPr>
                <w:rFonts w:eastAsia="Arial"/>
                <w:color w:val="1F1C1D"/>
                <w:position w:val="-1"/>
                <w:szCs w:val="24"/>
              </w:rPr>
              <w:t xml:space="preserve"> </w:t>
            </w:r>
            <w:r w:rsidRPr="009C7302">
              <w:rPr>
                <w:rFonts w:eastAsia="Arial"/>
                <w:color w:val="1F1C1D"/>
                <w:spacing w:val="-24"/>
                <w:position w:val="-1"/>
                <w:szCs w:val="24"/>
              </w:rPr>
              <w:t xml:space="preserve"> </w:t>
            </w:r>
            <w:r w:rsidRPr="009C7302">
              <w:rPr>
                <w:rFonts w:eastAsia="Arial"/>
                <w:color w:val="1F1C1D"/>
                <w:w w:val="86"/>
                <w:position w:val="-1"/>
                <w:szCs w:val="24"/>
              </w:rPr>
              <w:t>s</w:t>
            </w:r>
            <w:r w:rsidRPr="009C7302">
              <w:rPr>
                <w:rFonts w:eastAsia="Arial"/>
                <w:color w:val="1F1C1D"/>
                <w:w w:val="112"/>
                <w:position w:val="-1"/>
                <w:szCs w:val="24"/>
              </w:rPr>
              <w:t>o</w:t>
            </w:r>
            <w:r w:rsidRPr="009C7302">
              <w:rPr>
                <w:rFonts w:eastAsia="Arial"/>
                <w:color w:val="1F1C1D"/>
                <w:w w:val="97"/>
                <w:position w:val="-1"/>
                <w:szCs w:val="24"/>
              </w:rPr>
              <w:t>l</w:t>
            </w:r>
            <w:r w:rsidRPr="009C7302">
              <w:rPr>
                <w:rFonts w:eastAsia="Arial"/>
                <w:color w:val="1F1C1D"/>
                <w:w w:val="108"/>
                <w:position w:val="-1"/>
                <w:szCs w:val="24"/>
              </w:rPr>
              <w:t>i</w:t>
            </w:r>
            <w:r w:rsidRPr="009C7302">
              <w:rPr>
                <w:rFonts w:eastAsia="Arial"/>
                <w:color w:val="1F1C1D"/>
                <w:w w:val="124"/>
                <w:position w:val="-1"/>
                <w:szCs w:val="24"/>
              </w:rPr>
              <w:t>c</w:t>
            </w:r>
            <w:r w:rsidRPr="009C7302">
              <w:rPr>
                <w:rFonts w:eastAsia="Arial"/>
                <w:color w:val="2E2B2C"/>
                <w:w w:val="86"/>
                <w:position w:val="-1"/>
                <w:szCs w:val="24"/>
              </w:rPr>
              <w:t>i</w:t>
            </w:r>
            <w:r w:rsidRPr="009C7302">
              <w:rPr>
                <w:rFonts w:eastAsia="Arial"/>
                <w:color w:val="1F1C1D"/>
                <w:w w:val="130"/>
                <w:position w:val="-1"/>
                <w:szCs w:val="24"/>
              </w:rPr>
              <w:t>t</w:t>
            </w:r>
            <w:r w:rsidRPr="009C7302">
              <w:rPr>
                <w:rFonts w:eastAsia="Arial"/>
                <w:color w:val="1F1C1D"/>
                <w:w w:val="103"/>
                <w:position w:val="-1"/>
                <w:szCs w:val="24"/>
              </w:rPr>
              <w:t>e</w:t>
            </w:r>
            <w:r w:rsidRPr="009C7302">
              <w:rPr>
                <w:rFonts w:eastAsia="Arial"/>
                <w:color w:val="1F1C1D"/>
                <w:w w:val="107"/>
                <w:position w:val="-1"/>
                <w:szCs w:val="24"/>
              </w:rPr>
              <w:t>n.</w:t>
            </w:r>
          </w:p>
        </w:tc>
      </w:tr>
      <w:tr w:rsidR="009C7302" w:rsidRPr="009C7302" w14:paraId="7CA9925E" w14:textId="77777777" w:rsidTr="009C730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8428903" w14:textId="2D6268FC" w:rsidR="009C7302" w:rsidRPr="009C7302" w:rsidRDefault="009C7302" w:rsidP="009C7302">
            <w:pPr>
              <w:spacing w:after="0" w:line="240" w:lineRule="auto"/>
              <w:jc w:val="center"/>
              <w:rPr>
                <w:szCs w:val="24"/>
              </w:rPr>
            </w:pPr>
            <w:r>
              <w:rPr>
                <w:szCs w:val="24"/>
              </w:rPr>
              <w:lastRenderedPageBreak/>
              <w:t>14</w:t>
            </w:r>
          </w:p>
        </w:tc>
        <w:tc>
          <w:tcPr>
            <w:tcW w:w="9480" w:type="dxa"/>
            <w:gridSpan w:val="5"/>
            <w:tcBorders>
              <w:top w:val="single" w:sz="4" w:space="0" w:color="auto"/>
              <w:left w:val="single" w:sz="4" w:space="0" w:color="auto"/>
              <w:bottom w:val="single" w:sz="4" w:space="0" w:color="auto"/>
              <w:right w:val="single" w:sz="4" w:space="0" w:color="auto"/>
            </w:tcBorders>
            <w:noWrap/>
          </w:tcPr>
          <w:p w14:paraId="3B8F1F1E" w14:textId="7471B1F5" w:rsidR="009C7302" w:rsidRPr="009C7302" w:rsidRDefault="00196207" w:rsidP="009C7302">
            <w:pPr>
              <w:spacing w:after="0" w:line="240" w:lineRule="auto"/>
              <w:rPr>
                <w:szCs w:val="24"/>
              </w:rPr>
            </w:pPr>
            <w:r>
              <w:rPr>
                <w:szCs w:val="24"/>
                <w:shd w:val="clear" w:color="auto" w:fill="FFFFFF"/>
              </w:rPr>
              <w:t>Desempeñar todas las actividades inherentes al puesto, cargo, departamento y/o área conforme a la normativa vigente y aplicable en materia y toda aquella que le asigne su jefe inmediato Ley orgánica los reglamentos de la Universidad.</w:t>
            </w:r>
          </w:p>
        </w:tc>
      </w:tr>
      <w:tr w:rsidR="009C7302" w:rsidRPr="009C7302" w14:paraId="63AFA4D1" w14:textId="77777777" w:rsidTr="009C7302">
        <w:trPr>
          <w:gridAfter w:val="1"/>
          <w:wAfter w:w="18" w:type="dxa"/>
          <w:trHeight w:val="358"/>
        </w:trPr>
        <w:tc>
          <w:tcPr>
            <w:tcW w:w="425" w:type="dxa"/>
            <w:gridSpan w:val="2"/>
            <w:tcBorders>
              <w:top w:val="single" w:sz="4" w:space="0" w:color="auto"/>
              <w:left w:val="nil"/>
              <w:bottom w:val="nil"/>
              <w:right w:val="nil"/>
            </w:tcBorders>
            <w:vAlign w:val="center"/>
          </w:tcPr>
          <w:p w14:paraId="10612380" w14:textId="77777777" w:rsidR="009C7302" w:rsidRPr="009C7302" w:rsidRDefault="009C7302" w:rsidP="005823C7">
            <w:pPr>
              <w:spacing w:after="0" w:line="240" w:lineRule="auto"/>
              <w:rPr>
                <w:szCs w:val="24"/>
                <w:lang w:val="es-ES" w:eastAsia="es-ES"/>
              </w:rPr>
            </w:pPr>
          </w:p>
        </w:tc>
        <w:tc>
          <w:tcPr>
            <w:tcW w:w="9480" w:type="dxa"/>
            <w:gridSpan w:val="5"/>
            <w:tcBorders>
              <w:top w:val="single" w:sz="4" w:space="0" w:color="auto"/>
              <w:left w:val="nil"/>
              <w:bottom w:val="nil"/>
              <w:right w:val="nil"/>
            </w:tcBorders>
            <w:noWrap/>
            <w:vAlign w:val="center"/>
          </w:tcPr>
          <w:p w14:paraId="799BA902" w14:textId="77777777" w:rsidR="009C7302" w:rsidRPr="009C7302" w:rsidRDefault="009C7302" w:rsidP="005823C7">
            <w:pPr>
              <w:spacing w:after="0" w:line="240" w:lineRule="auto"/>
              <w:rPr>
                <w:szCs w:val="24"/>
                <w:lang w:val="es-ES" w:eastAsia="es-ES"/>
              </w:rPr>
            </w:pPr>
          </w:p>
        </w:tc>
      </w:tr>
      <w:tr w:rsidR="009C7302" w:rsidRPr="009C7302" w14:paraId="559393E0" w14:textId="77777777" w:rsidTr="005823C7">
        <w:trPr>
          <w:trHeight w:val="410"/>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6452BFC3" w14:textId="77777777" w:rsidR="009C7302" w:rsidRPr="009C7302" w:rsidRDefault="009C7302" w:rsidP="005823C7">
            <w:pPr>
              <w:spacing w:after="0" w:line="240" w:lineRule="auto"/>
              <w:jc w:val="center"/>
              <w:rPr>
                <w:b/>
                <w:bCs/>
                <w:szCs w:val="24"/>
                <w:lang w:val="es-ES" w:eastAsia="es-ES"/>
              </w:rPr>
            </w:pPr>
            <w:r w:rsidRPr="009C7302">
              <w:rPr>
                <w:b/>
                <w:bCs/>
                <w:szCs w:val="24"/>
              </w:rPr>
              <w:t>ESPECIFICACIÓN DEL PUESTO</w:t>
            </w:r>
          </w:p>
        </w:tc>
      </w:tr>
      <w:tr w:rsidR="009C7302" w:rsidRPr="009C7302" w14:paraId="30281A6E"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99CD1C4" w14:textId="77777777" w:rsidR="009C7302" w:rsidRPr="009C7302" w:rsidRDefault="009C7302" w:rsidP="005823C7">
            <w:pPr>
              <w:spacing w:line="240" w:lineRule="auto"/>
              <w:rPr>
                <w:bCs/>
                <w:szCs w:val="24"/>
              </w:rPr>
            </w:pPr>
            <w:r w:rsidRPr="009C7302">
              <w:rPr>
                <w:b/>
                <w:bCs/>
                <w:szCs w:val="24"/>
              </w:rPr>
              <w:t>ESCOLARIDAD:</w:t>
            </w:r>
            <w:r w:rsidRPr="009C7302">
              <w:rPr>
                <w:bCs/>
                <w:szCs w:val="24"/>
              </w:rPr>
              <w:t xml:space="preserve"> Contador Público, Administración o afines.</w:t>
            </w:r>
          </w:p>
        </w:tc>
      </w:tr>
      <w:tr w:rsidR="009C7302" w:rsidRPr="009C7302" w14:paraId="1E036D76" w14:textId="77777777" w:rsidTr="009C730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D8AB9B8" w14:textId="77777777" w:rsidR="009C7302" w:rsidRPr="009C7302" w:rsidRDefault="009C7302" w:rsidP="005823C7">
            <w:pPr>
              <w:spacing w:line="240" w:lineRule="auto"/>
              <w:rPr>
                <w:bCs/>
                <w:szCs w:val="24"/>
                <w:lang w:val="es-ES" w:eastAsia="es-ES"/>
              </w:rPr>
            </w:pPr>
            <w:r w:rsidRPr="009C7302">
              <w:rPr>
                <w:b/>
                <w:bCs/>
                <w:szCs w:val="24"/>
              </w:rPr>
              <w:t xml:space="preserve">EXPERIENCIA: </w:t>
            </w:r>
            <w:r w:rsidRPr="009C7302">
              <w:rPr>
                <w:bCs/>
                <w:szCs w:val="24"/>
              </w:rPr>
              <w:t>2 año.</w:t>
            </w:r>
          </w:p>
        </w:tc>
      </w:tr>
      <w:tr w:rsidR="009C7302" w:rsidRPr="009C7302" w14:paraId="63E7647B" w14:textId="77777777" w:rsidTr="005823C7">
        <w:trPr>
          <w:trHeight w:val="571"/>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48B0264" w14:textId="77777777" w:rsidR="009C7302" w:rsidRPr="009C7302" w:rsidRDefault="009C7302" w:rsidP="005823C7">
            <w:pPr>
              <w:spacing w:after="0" w:line="240" w:lineRule="auto"/>
              <w:jc w:val="center"/>
              <w:rPr>
                <w:b/>
                <w:bCs/>
                <w:szCs w:val="24"/>
                <w:lang w:val="es-ES" w:eastAsia="es-ES"/>
              </w:rPr>
            </w:pPr>
            <w:r w:rsidRPr="009C7302">
              <w:rPr>
                <w:b/>
                <w:bCs/>
                <w:szCs w:val="24"/>
              </w:rPr>
              <w:t>CONOCIMIENTOS Y HABILIDADES</w:t>
            </w:r>
          </w:p>
        </w:tc>
      </w:tr>
      <w:tr w:rsidR="009C7302" w:rsidRPr="009C7302" w14:paraId="06FAFE3B" w14:textId="77777777" w:rsidTr="009C730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F06BEB1" w14:textId="77777777" w:rsidR="009C7302" w:rsidRPr="009C7302" w:rsidRDefault="009C7302" w:rsidP="009C7302">
            <w:pPr>
              <w:spacing w:after="0" w:line="240" w:lineRule="auto"/>
              <w:jc w:val="center"/>
              <w:rPr>
                <w:szCs w:val="24"/>
                <w:lang w:val="es-ES" w:eastAsia="es-ES"/>
              </w:rPr>
            </w:pPr>
            <w:r w:rsidRPr="009C7302">
              <w:rPr>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00CE5762" w14:textId="77777777" w:rsidR="009C7302" w:rsidRPr="009C7302" w:rsidRDefault="009C7302" w:rsidP="009C7302">
            <w:pPr>
              <w:spacing w:after="0" w:line="240" w:lineRule="auto"/>
              <w:rPr>
                <w:szCs w:val="24"/>
                <w:lang w:val="es-ES" w:eastAsia="es-ES"/>
              </w:rPr>
            </w:pPr>
            <w:r w:rsidRPr="009C7302">
              <w:rPr>
                <w:szCs w:val="24"/>
                <w:lang w:val="es-ES" w:eastAsia="es-ES"/>
              </w:rPr>
              <w:t>Norma ISO 9001:2015</w:t>
            </w:r>
          </w:p>
        </w:tc>
      </w:tr>
      <w:tr w:rsidR="009C7302" w:rsidRPr="009C7302" w14:paraId="7261AE94" w14:textId="77777777" w:rsidTr="009C7302">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5F7D6AE" w14:textId="77777777" w:rsidR="009C7302" w:rsidRPr="009C7302" w:rsidRDefault="009C7302" w:rsidP="009C7302">
            <w:pPr>
              <w:spacing w:after="0" w:line="240" w:lineRule="auto"/>
              <w:jc w:val="center"/>
              <w:rPr>
                <w:szCs w:val="24"/>
                <w:lang w:val="es-ES" w:eastAsia="es-ES"/>
              </w:rPr>
            </w:pPr>
            <w:r w:rsidRPr="009C7302">
              <w:rPr>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FF3ADDB" w14:textId="77777777" w:rsidR="009C7302" w:rsidRPr="009C7302" w:rsidRDefault="009C7302" w:rsidP="009C7302">
            <w:pPr>
              <w:spacing w:after="0" w:line="240" w:lineRule="auto"/>
              <w:rPr>
                <w:szCs w:val="24"/>
                <w:lang w:eastAsia="es-ES"/>
              </w:rPr>
            </w:pPr>
            <w:r w:rsidRPr="009C7302">
              <w:rPr>
                <w:szCs w:val="24"/>
                <w:lang w:eastAsia="es-ES"/>
              </w:rPr>
              <w:t>Sistema de SHAKE y SIIAWEB UJED</w:t>
            </w:r>
          </w:p>
        </w:tc>
      </w:tr>
      <w:tr w:rsidR="009C7302" w:rsidRPr="009C7302" w14:paraId="46FA9767" w14:textId="77777777" w:rsidTr="009C7302">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8736611" w14:textId="77777777" w:rsidR="009C7302" w:rsidRPr="009C7302" w:rsidRDefault="009C7302" w:rsidP="009C7302">
            <w:pPr>
              <w:spacing w:after="0" w:line="240" w:lineRule="auto"/>
              <w:jc w:val="center"/>
              <w:rPr>
                <w:szCs w:val="24"/>
                <w:lang w:val="es-ES" w:eastAsia="es-ES"/>
              </w:rPr>
            </w:pPr>
            <w:r w:rsidRPr="009C7302">
              <w:rPr>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E1F6F38" w14:textId="77777777" w:rsidR="009C7302" w:rsidRPr="009C7302" w:rsidRDefault="009C7302" w:rsidP="009C7302">
            <w:pPr>
              <w:spacing w:after="0" w:line="240" w:lineRule="auto"/>
              <w:rPr>
                <w:szCs w:val="24"/>
                <w:lang w:val="es-ES" w:eastAsia="es-ES"/>
              </w:rPr>
            </w:pPr>
            <w:r w:rsidRPr="009C7302">
              <w:rPr>
                <w:szCs w:val="24"/>
                <w:lang w:val="es-ES" w:eastAsia="es-ES"/>
              </w:rPr>
              <w:t>Facilidad de palabra y trabajo en equipo</w:t>
            </w:r>
          </w:p>
        </w:tc>
      </w:tr>
      <w:tr w:rsidR="009C7302" w:rsidRPr="009C7302" w14:paraId="46869E21" w14:textId="77777777" w:rsidTr="009C7302">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68F1F2A" w14:textId="77777777" w:rsidR="009C7302" w:rsidRPr="009C7302" w:rsidRDefault="009C7302" w:rsidP="009C7302">
            <w:pPr>
              <w:spacing w:after="0" w:line="240" w:lineRule="auto"/>
              <w:jc w:val="center"/>
              <w:rPr>
                <w:szCs w:val="24"/>
                <w:lang w:val="es-ES" w:eastAsia="es-ES"/>
              </w:rPr>
            </w:pPr>
            <w:r w:rsidRPr="009C7302">
              <w:rPr>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0BAB5272" w14:textId="77777777" w:rsidR="009C7302" w:rsidRPr="009C7302" w:rsidRDefault="009C7302" w:rsidP="009C7302">
            <w:pPr>
              <w:spacing w:after="0" w:line="240" w:lineRule="auto"/>
              <w:rPr>
                <w:szCs w:val="24"/>
                <w:lang w:val="es-ES" w:eastAsia="es-ES"/>
              </w:rPr>
            </w:pPr>
            <w:r w:rsidRPr="009C7302">
              <w:rPr>
                <w:szCs w:val="24"/>
                <w:lang w:val="es-ES" w:eastAsia="es-ES"/>
              </w:rPr>
              <w:t>Ley General de Contabilidad Gubernamental</w:t>
            </w:r>
          </w:p>
        </w:tc>
      </w:tr>
      <w:tr w:rsidR="009C7302" w:rsidRPr="009C7302" w14:paraId="0A333879" w14:textId="77777777" w:rsidTr="009C730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56D331A" w14:textId="77777777" w:rsidR="009C7302" w:rsidRPr="009C7302" w:rsidRDefault="009C7302" w:rsidP="009C7302">
            <w:pPr>
              <w:spacing w:after="0" w:line="240" w:lineRule="auto"/>
              <w:jc w:val="center"/>
              <w:rPr>
                <w:szCs w:val="24"/>
                <w:lang w:val="es-ES" w:eastAsia="es-ES"/>
              </w:rPr>
            </w:pPr>
            <w:r w:rsidRPr="009C7302">
              <w:rPr>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94E417D" w14:textId="77777777" w:rsidR="009C7302" w:rsidRPr="009C7302" w:rsidRDefault="009C7302" w:rsidP="009C7302">
            <w:pPr>
              <w:spacing w:after="0" w:line="240" w:lineRule="auto"/>
              <w:rPr>
                <w:szCs w:val="24"/>
                <w:lang w:val="es-ES" w:eastAsia="es-ES"/>
              </w:rPr>
            </w:pPr>
            <w:r w:rsidRPr="009C7302">
              <w:rPr>
                <w:szCs w:val="24"/>
                <w:lang w:val="es-ES" w:eastAsia="es-ES"/>
              </w:rPr>
              <w:t>Buen manejo de las relaciones interpersonales</w:t>
            </w:r>
          </w:p>
        </w:tc>
      </w:tr>
      <w:tr w:rsidR="009C7302" w:rsidRPr="009C7302" w14:paraId="04ED37AF" w14:textId="77777777" w:rsidTr="009C730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0A2830" w14:textId="77777777" w:rsidR="009C7302" w:rsidRPr="009C7302" w:rsidRDefault="009C7302" w:rsidP="009C7302">
            <w:pPr>
              <w:spacing w:after="0" w:line="240" w:lineRule="auto"/>
              <w:jc w:val="center"/>
              <w:rPr>
                <w:szCs w:val="24"/>
              </w:rPr>
            </w:pPr>
            <w:r w:rsidRPr="009C7302">
              <w:rPr>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2B4960D" w14:textId="77777777" w:rsidR="009C7302" w:rsidRPr="009C7302" w:rsidRDefault="009C7302" w:rsidP="009C7302">
            <w:pPr>
              <w:spacing w:after="0" w:line="240" w:lineRule="auto"/>
              <w:rPr>
                <w:szCs w:val="24"/>
                <w:lang w:val="es-ES" w:eastAsia="es-ES"/>
              </w:rPr>
            </w:pPr>
            <w:r w:rsidRPr="009C7302">
              <w:rPr>
                <w:szCs w:val="24"/>
                <w:lang w:val="es-ES" w:eastAsia="es-ES"/>
              </w:rPr>
              <w:t>Seguimientos de tareas de logros y objetivos</w:t>
            </w:r>
          </w:p>
        </w:tc>
      </w:tr>
      <w:tr w:rsidR="009C7302" w:rsidRPr="009C7302" w14:paraId="46A13D51" w14:textId="77777777" w:rsidTr="009C730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B7DE894" w14:textId="77777777" w:rsidR="009C7302" w:rsidRPr="009C7302" w:rsidRDefault="009C7302" w:rsidP="009C7302">
            <w:pPr>
              <w:spacing w:after="0" w:line="240" w:lineRule="auto"/>
              <w:jc w:val="center"/>
              <w:rPr>
                <w:szCs w:val="24"/>
                <w:lang w:val="es-ES" w:eastAsia="es-ES"/>
              </w:rPr>
            </w:pPr>
            <w:r w:rsidRPr="009C7302">
              <w:rPr>
                <w:szCs w:val="24"/>
                <w:lang w:val="es-ES" w:eastAsia="es-ES"/>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8502B7D" w14:textId="77777777" w:rsidR="009C7302" w:rsidRPr="009C7302" w:rsidRDefault="009C7302" w:rsidP="009C7302">
            <w:pPr>
              <w:spacing w:after="0" w:line="240" w:lineRule="auto"/>
              <w:rPr>
                <w:szCs w:val="24"/>
                <w:lang w:val="es-ES" w:eastAsia="es-ES"/>
              </w:rPr>
            </w:pPr>
            <w:r w:rsidRPr="009C7302">
              <w:rPr>
                <w:szCs w:val="24"/>
                <w:lang w:val="es-ES" w:eastAsia="es-ES"/>
              </w:rPr>
              <w:t>Reglas de operación del FAM y de recursos extraordinarios de obra</w:t>
            </w:r>
          </w:p>
        </w:tc>
      </w:tr>
      <w:tr w:rsidR="009C7302" w:rsidRPr="009C7302" w14:paraId="47F72962" w14:textId="77777777" w:rsidTr="009C730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2BA1D46" w14:textId="77777777" w:rsidR="009C7302" w:rsidRPr="009C7302" w:rsidRDefault="009C7302" w:rsidP="009C7302">
            <w:pPr>
              <w:spacing w:after="0" w:line="240" w:lineRule="auto"/>
              <w:jc w:val="center"/>
              <w:rPr>
                <w:szCs w:val="24"/>
                <w:lang w:val="es-ES" w:eastAsia="es-ES"/>
              </w:rPr>
            </w:pPr>
            <w:r w:rsidRPr="009C7302">
              <w:rPr>
                <w:szCs w:val="24"/>
                <w:lang w:val="es-ES" w:eastAsia="es-ES"/>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901DFE5" w14:textId="77777777" w:rsidR="009C7302" w:rsidRPr="009C7302" w:rsidRDefault="009C7302" w:rsidP="009C7302">
            <w:pPr>
              <w:spacing w:after="0" w:line="240" w:lineRule="auto"/>
              <w:rPr>
                <w:szCs w:val="24"/>
                <w:lang w:val="es-ES" w:eastAsia="es-ES"/>
              </w:rPr>
            </w:pPr>
            <w:r w:rsidRPr="009C7302">
              <w:rPr>
                <w:szCs w:val="24"/>
                <w:lang w:val="es-ES" w:eastAsia="es-ES"/>
              </w:rPr>
              <w:t>Programas de cómputo Office</w:t>
            </w:r>
          </w:p>
        </w:tc>
      </w:tr>
      <w:tr w:rsidR="009C7302" w:rsidRPr="009C7302" w14:paraId="275DE04E" w14:textId="77777777" w:rsidTr="009C7302">
        <w:trPr>
          <w:trHeight w:val="162"/>
        </w:trPr>
        <w:tc>
          <w:tcPr>
            <w:tcW w:w="9923" w:type="dxa"/>
            <w:gridSpan w:val="8"/>
            <w:tcBorders>
              <w:top w:val="single" w:sz="4" w:space="0" w:color="auto"/>
              <w:left w:val="nil"/>
              <w:bottom w:val="single" w:sz="4" w:space="0" w:color="auto"/>
              <w:right w:val="nil"/>
            </w:tcBorders>
            <w:noWrap/>
            <w:vAlign w:val="center"/>
            <w:hideMark/>
          </w:tcPr>
          <w:p w14:paraId="6FFB8298" w14:textId="77777777" w:rsidR="009C7302" w:rsidRPr="009C7302" w:rsidRDefault="009C7302" w:rsidP="005823C7">
            <w:pPr>
              <w:spacing w:after="0" w:line="240" w:lineRule="auto"/>
              <w:jc w:val="center"/>
              <w:rPr>
                <w:b/>
                <w:bCs/>
                <w:szCs w:val="24"/>
              </w:rPr>
            </w:pPr>
          </w:p>
          <w:tbl>
            <w:tblPr>
              <w:tblStyle w:val="Tablaconcuadrcula"/>
              <w:tblW w:w="9843" w:type="dxa"/>
              <w:tblLayout w:type="fixed"/>
              <w:tblLook w:val="04A0" w:firstRow="1" w:lastRow="0" w:firstColumn="1" w:lastColumn="0" w:noHBand="0" w:noVBand="1"/>
            </w:tblPr>
            <w:tblGrid>
              <w:gridCol w:w="567"/>
              <w:gridCol w:w="9276"/>
            </w:tblGrid>
            <w:tr w:rsidR="009C7302" w:rsidRPr="009C7302" w14:paraId="5E13F542" w14:textId="77777777" w:rsidTr="009C7302">
              <w:trPr>
                <w:trHeight w:val="481"/>
              </w:trPr>
              <w:tc>
                <w:tcPr>
                  <w:tcW w:w="9843" w:type="dxa"/>
                  <w:gridSpan w:val="2"/>
                  <w:shd w:val="clear" w:color="auto" w:fill="C00000"/>
                  <w:vAlign w:val="center"/>
                </w:tcPr>
                <w:p w14:paraId="1ECDF3F0" w14:textId="77777777" w:rsidR="009C7302" w:rsidRPr="009C7302" w:rsidRDefault="009C7302" w:rsidP="005823C7">
                  <w:pPr>
                    <w:spacing w:line="240" w:lineRule="auto"/>
                    <w:jc w:val="center"/>
                    <w:rPr>
                      <w:b/>
                      <w:bCs/>
                      <w:szCs w:val="24"/>
                    </w:rPr>
                  </w:pPr>
                  <w:r w:rsidRPr="009C7302">
                    <w:rPr>
                      <w:b/>
                      <w:bCs/>
                      <w:szCs w:val="24"/>
                    </w:rPr>
                    <w:t>COMPETENCIAS</w:t>
                  </w:r>
                </w:p>
              </w:tc>
            </w:tr>
            <w:tr w:rsidR="009C7302" w:rsidRPr="009C7302" w14:paraId="06CACDA8" w14:textId="77777777" w:rsidTr="009C7302">
              <w:tc>
                <w:tcPr>
                  <w:tcW w:w="567" w:type="dxa"/>
                </w:tcPr>
                <w:p w14:paraId="3EB4D239" w14:textId="77777777" w:rsidR="009C7302" w:rsidRPr="009C7302" w:rsidRDefault="009C7302" w:rsidP="005823C7">
                  <w:pPr>
                    <w:spacing w:line="240" w:lineRule="auto"/>
                    <w:jc w:val="center"/>
                    <w:rPr>
                      <w:bCs/>
                      <w:szCs w:val="24"/>
                    </w:rPr>
                  </w:pPr>
                  <w:r w:rsidRPr="009C7302">
                    <w:rPr>
                      <w:bCs/>
                      <w:szCs w:val="24"/>
                    </w:rPr>
                    <w:t>1</w:t>
                  </w:r>
                </w:p>
              </w:tc>
              <w:tc>
                <w:tcPr>
                  <w:tcW w:w="9276" w:type="dxa"/>
                </w:tcPr>
                <w:p w14:paraId="39F1A81A" w14:textId="77777777" w:rsidR="009C7302" w:rsidRPr="009C7302" w:rsidRDefault="009C7302" w:rsidP="005823C7">
                  <w:pPr>
                    <w:spacing w:line="240" w:lineRule="auto"/>
                    <w:rPr>
                      <w:bCs/>
                      <w:szCs w:val="24"/>
                    </w:rPr>
                  </w:pPr>
                  <w:r w:rsidRPr="009C7302">
                    <w:rPr>
                      <w:bCs/>
                      <w:szCs w:val="24"/>
                    </w:rPr>
                    <w:t>EC0402 Presupuesto de gasto público con base en resultados.</w:t>
                  </w:r>
                </w:p>
              </w:tc>
            </w:tr>
            <w:tr w:rsidR="009C7302" w:rsidRPr="009C7302" w14:paraId="2955C943" w14:textId="77777777" w:rsidTr="009C7302">
              <w:tc>
                <w:tcPr>
                  <w:tcW w:w="567" w:type="dxa"/>
                </w:tcPr>
                <w:p w14:paraId="2D406233" w14:textId="77777777" w:rsidR="009C7302" w:rsidRPr="009C7302" w:rsidRDefault="009C7302" w:rsidP="005823C7">
                  <w:pPr>
                    <w:spacing w:line="240" w:lineRule="auto"/>
                    <w:jc w:val="center"/>
                    <w:rPr>
                      <w:bCs/>
                      <w:szCs w:val="24"/>
                    </w:rPr>
                  </w:pPr>
                  <w:r w:rsidRPr="009C7302">
                    <w:rPr>
                      <w:bCs/>
                      <w:szCs w:val="24"/>
                    </w:rPr>
                    <w:t>2</w:t>
                  </w:r>
                </w:p>
              </w:tc>
              <w:tc>
                <w:tcPr>
                  <w:tcW w:w="9276" w:type="dxa"/>
                </w:tcPr>
                <w:p w14:paraId="1A0412E6" w14:textId="77777777" w:rsidR="009C7302" w:rsidRPr="009C7302" w:rsidRDefault="009C7302" w:rsidP="005823C7">
                  <w:pPr>
                    <w:spacing w:line="240" w:lineRule="auto"/>
                    <w:rPr>
                      <w:bCs/>
                      <w:szCs w:val="24"/>
                    </w:rPr>
                  </w:pPr>
                  <w:r w:rsidRPr="009C7302">
                    <w:rPr>
                      <w:bCs/>
                      <w:szCs w:val="24"/>
                    </w:rPr>
                    <w:t>EC0374 Elaboración de póliza contable.</w:t>
                  </w:r>
                </w:p>
              </w:tc>
            </w:tr>
            <w:tr w:rsidR="009C7302" w:rsidRPr="009C7302" w14:paraId="2A5C9B81" w14:textId="77777777" w:rsidTr="009C7302">
              <w:tc>
                <w:tcPr>
                  <w:tcW w:w="567" w:type="dxa"/>
                </w:tcPr>
                <w:p w14:paraId="5B16E2A9" w14:textId="77777777" w:rsidR="009C7302" w:rsidRPr="009C7302" w:rsidRDefault="009C7302" w:rsidP="005823C7">
                  <w:pPr>
                    <w:spacing w:line="240" w:lineRule="auto"/>
                    <w:jc w:val="center"/>
                    <w:rPr>
                      <w:bCs/>
                      <w:szCs w:val="24"/>
                    </w:rPr>
                  </w:pPr>
                  <w:r w:rsidRPr="009C7302">
                    <w:rPr>
                      <w:bCs/>
                      <w:szCs w:val="24"/>
                    </w:rPr>
                    <w:t>3</w:t>
                  </w:r>
                </w:p>
              </w:tc>
              <w:tc>
                <w:tcPr>
                  <w:tcW w:w="9276" w:type="dxa"/>
                </w:tcPr>
                <w:p w14:paraId="180246A3" w14:textId="77777777" w:rsidR="009C7302" w:rsidRPr="009C7302" w:rsidRDefault="009C7302" w:rsidP="005823C7">
                  <w:pPr>
                    <w:spacing w:line="240" w:lineRule="auto"/>
                    <w:rPr>
                      <w:bCs/>
                      <w:szCs w:val="24"/>
                    </w:rPr>
                  </w:pPr>
                  <w:r w:rsidRPr="009C7302">
                    <w:rPr>
                      <w:bCs/>
                      <w:szCs w:val="24"/>
                    </w:rPr>
                    <w:t>EC0398 Aplicación de la armonización de la contabilidad gubernamental en la administración pública.</w:t>
                  </w:r>
                </w:p>
              </w:tc>
            </w:tr>
            <w:tr w:rsidR="009C7302" w:rsidRPr="009C7302" w14:paraId="01F0FE27" w14:textId="77777777" w:rsidTr="009C7302">
              <w:trPr>
                <w:trHeight w:val="414"/>
              </w:trPr>
              <w:tc>
                <w:tcPr>
                  <w:tcW w:w="9843" w:type="dxa"/>
                  <w:gridSpan w:val="2"/>
                  <w:shd w:val="clear" w:color="auto" w:fill="C00000"/>
                  <w:vAlign w:val="center"/>
                </w:tcPr>
                <w:p w14:paraId="3DC677DC" w14:textId="77777777" w:rsidR="009C7302" w:rsidRPr="009C7302" w:rsidRDefault="009C7302" w:rsidP="005823C7">
                  <w:pPr>
                    <w:spacing w:line="240" w:lineRule="auto"/>
                    <w:jc w:val="center"/>
                    <w:rPr>
                      <w:b/>
                      <w:bCs/>
                      <w:szCs w:val="24"/>
                    </w:rPr>
                  </w:pPr>
                  <w:r w:rsidRPr="009C7302">
                    <w:rPr>
                      <w:b/>
                      <w:bCs/>
                      <w:szCs w:val="24"/>
                    </w:rPr>
                    <w:t>RELACIONES</w:t>
                  </w:r>
                </w:p>
              </w:tc>
            </w:tr>
          </w:tbl>
          <w:p w14:paraId="1552DFBC" w14:textId="77777777" w:rsidR="009C7302" w:rsidRPr="009C7302" w:rsidRDefault="009C7302" w:rsidP="005823C7">
            <w:pPr>
              <w:spacing w:after="0" w:line="240" w:lineRule="auto"/>
              <w:jc w:val="center"/>
              <w:rPr>
                <w:b/>
                <w:bCs/>
                <w:szCs w:val="24"/>
                <w:lang w:val="es-ES" w:eastAsia="es-ES"/>
              </w:rPr>
            </w:pPr>
            <w:r w:rsidRPr="009C7302">
              <w:rPr>
                <w:b/>
                <w:bCs/>
                <w:szCs w:val="24"/>
              </w:rPr>
              <w:t>INTERNAS</w:t>
            </w:r>
          </w:p>
        </w:tc>
      </w:tr>
      <w:tr w:rsidR="009C7302" w:rsidRPr="009C7302" w14:paraId="76F9FF35" w14:textId="77777777" w:rsidTr="009C730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772D2DF" w14:textId="77777777" w:rsidR="009C7302" w:rsidRPr="009C7302" w:rsidRDefault="009C7302" w:rsidP="009C7302">
            <w:pPr>
              <w:spacing w:after="0" w:line="240" w:lineRule="auto"/>
              <w:jc w:val="center"/>
              <w:rPr>
                <w:szCs w:val="24"/>
                <w:lang w:val="es-ES" w:eastAsia="es-ES"/>
              </w:rPr>
            </w:pPr>
            <w:r w:rsidRPr="009C7302">
              <w:rPr>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6B109A3D" w14:textId="77777777" w:rsidR="009C7302" w:rsidRPr="009C7302" w:rsidRDefault="009C7302" w:rsidP="009C7302">
            <w:pPr>
              <w:spacing w:after="0" w:line="240" w:lineRule="auto"/>
              <w:rPr>
                <w:szCs w:val="24"/>
                <w:lang w:val="es-ES" w:eastAsia="es-ES"/>
              </w:rPr>
            </w:pPr>
            <w:r w:rsidRPr="009C7302">
              <w:rPr>
                <w:szCs w:val="24"/>
                <w:lang w:val="es-ES" w:eastAsia="es-ES"/>
              </w:rPr>
              <w:t>Personal de la Coordinación de Obras</w:t>
            </w:r>
          </w:p>
        </w:tc>
      </w:tr>
      <w:tr w:rsidR="009C7302" w:rsidRPr="009C7302" w14:paraId="36A2387D" w14:textId="77777777" w:rsidTr="009C730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6FC08791" w14:textId="77777777" w:rsidR="009C7302" w:rsidRPr="009C7302" w:rsidRDefault="009C7302" w:rsidP="009C7302">
            <w:pPr>
              <w:spacing w:after="0" w:line="240" w:lineRule="auto"/>
              <w:jc w:val="center"/>
              <w:rPr>
                <w:szCs w:val="24"/>
              </w:rPr>
            </w:pPr>
            <w:r w:rsidRPr="009C7302">
              <w:rPr>
                <w:szCs w:val="24"/>
              </w:rPr>
              <w:t>2</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481DB47F" w14:textId="77777777" w:rsidR="009C7302" w:rsidRPr="009C7302" w:rsidRDefault="009C7302" w:rsidP="009C7302">
            <w:pPr>
              <w:spacing w:after="0" w:line="240" w:lineRule="auto"/>
              <w:rPr>
                <w:szCs w:val="24"/>
                <w:lang w:val="es-ES" w:eastAsia="es-ES"/>
              </w:rPr>
            </w:pPr>
            <w:r w:rsidRPr="009C7302">
              <w:rPr>
                <w:szCs w:val="24"/>
                <w:lang w:val="es-ES" w:eastAsia="es-ES"/>
              </w:rPr>
              <w:t xml:space="preserve">Subsecretaria General Administrativa </w:t>
            </w:r>
          </w:p>
        </w:tc>
      </w:tr>
      <w:tr w:rsidR="009C7302" w:rsidRPr="009C7302" w14:paraId="416984FC" w14:textId="77777777" w:rsidTr="009C730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085DF0C6" w14:textId="77777777" w:rsidR="009C7302" w:rsidRPr="009C7302" w:rsidRDefault="009C7302" w:rsidP="009C7302">
            <w:pPr>
              <w:spacing w:after="0" w:line="240" w:lineRule="auto"/>
              <w:jc w:val="center"/>
              <w:rPr>
                <w:szCs w:val="24"/>
              </w:rPr>
            </w:pPr>
            <w:r w:rsidRPr="009C7302">
              <w:rPr>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16EA9BD9" w14:textId="77777777" w:rsidR="009C7302" w:rsidRPr="009C7302" w:rsidRDefault="009C7302" w:rsidP="009C7302">
            <w:pPr>
              <w:spacing w:after="0" w:line="240" w:lineRule="auto"/>
              <w:rPr>
                <w:szCs w:val="24"/>
                <w:lang w:val="es-ES" w:eastAsia="es-ES"/>
              </w:rPr>
            </w:pPr>
            <w:r w:rsidRPr="009C7302">
              <w:rPr>
                <w:szCs w:val="24"/>
                <w:lang w:val="es-ES" w:eastAsia="es-ES"/>
              </w:rPr>
              <w:t xml:space="preserve">Tesorería General </w:t>
            </w:r>
          </w:p>
        </w:tc>
      </w:tr>
      <w:tr w:rsidR="009C7302" w:rsidRPr="009C7302" w14:paraId="62D1E1DB" w14:textId="77777777" w:rsidTr="009C730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081F9762" w14:textId="77777777" w:rsidR="009C7302" w:rsidRPr="009C7302" w:rsidRDefault="009C7302" w:rsidP="009C7302">
            <w:pPr>
              <w:spacing w:after="0" w:line="240" w:lineRule="auto"/>
              <w:jc w:val="center"/>
              <w:rPr>
                <w:szCs w:val="24"/>
              </w:rPr>
            </w:pPr>
            <w:r w:rsidRPr="009C7302">
              <w:rPr>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3EFF4A4A" w14:textId="77777777" w:rsidR="009C7302" w:rsidRPr="009C7302" w:rsidRDefault="009C7302" w:rsidP="009C7302">
            <w:pPr>
              <w:spacing w:after="0" w:line="240" w:lineRule="auto"/>
              <w:rPr>
                <w:szCs w:val="24"/>
                <w:lang w:val="es-ES" w:eastAsia="es-ES"/>
              </w:rPr>
            </w:pPr>
            <w:r w:rsidRPr="009C7302">
              <w:rPr>
                <w:szCs w:val="24"/>
                <w:lang w:val="es-ES" w:eastAsia="es-ES"/>
              </w:rPr>
              <w:t>Contraloría General</w:t>
            </w:r>
          </w:p>
        </w:tc>
      </w:tr>
      <w:tr w:rsidR="009C7302" w:rsidRPr="009C7302" w14:paraId="2DBC230B" w14:textId="77777777" w:rsidTr="009C7302">
        <w:trPr>
          <w:gridAfter w:val="1"/>
          <w:wAfter w:w="18" w:type="dxa"/>
          <w:trHeight w:val="520"/>
        </w:trPr>
        <w:tc>
          <w:tcPr>
            <w:tcW w:w="9905" w:type="dxa"/>
            <w:gridSpan w:val="7"/>
            <w:tcBorders>
              <w:top w:val="single" w:sz="4" w:space="0" w:color="auto"/>
              <w:left w:val="single" w:sz="4" w:space="0" w:color="auto"/>
              <w:bottom w:val="single" w:sz="4" w:space="0" w:color="auto"/>
              <w:right w:val="single" w:sz="4" w:space="0" w:color="auto"/>
            </w:tcBorders>
            <w:vAlign w:val="center"/>
          </w:tcPr>
          <w:p w14:paraId="28D27AC2" w14:textId="77777777" w:rsidR="009C7302" w:rsidRPr="009C7302" w:rsidRDefault="009C7302" w:rsidP="009C7302">
            <w:pPr>
              <w:spacing w:after="0" w:line="240" w:lineRule="auto"/>
              <w:jc w:val="center"/>
              <w:rPr>
                <w:b/>
                <w:szCs w:val="24"/>
                <w:lang w:val="es-ES" w:eastAsia="es-ES"/>
              </w:rPr>
            </w:pPr>
            <w:r w:rsidRPr="009C7302">
              <w:rPr>
                <w:b/>
                <w:szCs w:val="24"/>
                <w:lang w:val="es-ES" w:eastAsia="es-ES"/>
              </w:rPr>
              <w:t>EXTERNAS</w:t>
            </w:r>
          </w:p>
        </w:tc>
      </w:tr>
      <w:tr w:rsidR="009C7302" w:rsidRPr="009C7302" w14:paraId="43CAB160" w14:textId="77777777" w:rsidTr="009C730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5992A2D" w14:textId="77777777" w:rsidR="009C7302" w:rsidRPr="009C7302" w:rsidRDefault="009C7302" w:rsidP="009C7302">
            <w:pPr>
              <w:spacing w:after="0" w:line="240" w:lineRule="auto"/>
              <w:jc w:val="center"/>
              <w:rPr>
                <w:szCs w:val="24"/>
                <w:lang w:val="es-ES" w:eastAsia="es-ES"/>
              </w:rPr>
            </w:pPr>
            <w:r w:rsidRPr="009C7302">
              <w:rPr>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7FF3B744" w14:textId="77777777" w:rsidR="009C7302" w:rsidRPr="009C7302" w:rsidRDefault="009C7302" w:rsidP="009C7302">
            <w:pPr>
              <w:spacing w:after="0" w:line="240" w:lineRule="auto"/>
              <w:rPr>
                <w:szCs w:val="24"/>
                <w:lang w:val="es-ES" w:eastAsia="es-ES"/>
              </w:rPr>
            </w:pPr>
            <w:r w:rsidRPr="009C7302">
              <w:rPr>
                <w:szCs w:val="24"/>
                <w:lang w:val="es-ES" w:eastAsia="es-ES"/>
              </w:rPr>
              <w:t>Contratistas con obra en Proceso</w:t>
            </w:r>
          </w:p>
        </w:tc>
      </w:tr>
      <w:tr w:rsidR="009C7302" w:rsidRPr="009C7302" w14:paraId="006AB5F0" w14:textId="77777777" w:rsidTr="009C730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2038B83" w14:textId="77777777" w:rsidR="009C7302" w:rsidRPr="009C7302" w:rsidRDefault="009C7302" w:rsidP="009C7302">
            <w:pPr>
              <w:spacing w:after="0" w:line="240" w:lineRule="auto"/>
              <w:jc w:val="center"/>
              <w:rPr>
                <w:szCs w:val="24"/>
                <w:lang w:val="es-ES" w:eastAsia="es-ES"/>
              </w:rPr>
            </w:pPr>
            <w:r w:rsidRPr="009C7302">
              <w:rPr>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6D0C000C" w14:textId="77777777" w:rsidR="009C7302" w:rsidRPr="009C7302" w:rsidRDefault="009C7302" w:rsidP="009C7302">
            <w:pPr>
              <w:spacing w:after="0" w:line="240" w:lineRule="auto"/>
              <w:rPr>
                <w:szCs w:val="24"/>
                <w:lang w:val="es-ES" w:eastAsia="es-ES"/>
              </w:rPr>
            </w:pPr>
            <w:r w:rsidRPr="009C7302">
              <w:rPr>
                <w:szCs w:val="24"/>
                <w:lang w:val="es-ES" w:eastAsia="es-ES"/>
              </w:rPr>
              <w:t>Personal de Constructoras.</w:t>
            </w:r>
          </w:p>
        </w:tc>
      </w:tr>
    </w:tbl>
    <w:p w14:paraId="18D2691E" w14:textId="77777777" w:rsidR="009C7302" w:rsidRPr="009C7302" w:rsidRDefault="009C7302" w:rsidP="009C7302">
      <w:pPr>
        <w:spacing w:after="0" w:line="240" w:lineRule="auto"/>
        <w:rPr>
          <w:b/>
          <w:szCs w:val="24"/>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C7302" w:rsidRPr="009C7302" w14:paraId="598451B5" w14:textId="77777777" w:rsidTr="009C7302">
        <w:trPr>
          <w:trHeight w:val="438"/>
        </w:trPr>
        <w:tc>
          <w:tcPr>
            <w:tcW w:w="3544" w:type="dxa"/>
            <w:vMerge w:val="restart"/>
            <w:tcBorders>
              <w:right w:val="single" w:sz="4" w:space="0" w:color="auto"/>
            </w:tcBorders>
            <w:shd w:val="clear" w:color="auto" w:fill="C00000"/>
          </w:tcPr>
          <w:p w14:paraId="5B176ED4" w14:textId="77777777" w:rsidR="009C7302" w:rsidRPr="009C7302" w:rsidRDefault="009C7302" w:rsidP="009C7302">
            <w:pPr>
              <w:widowControl w:val="0"/>
              <w:spacing w:line="240" w:lineRule="auto"/>
              <w:jc w:val="center"/>
              <w:rPr>
                <w:szCs w:val="24"/>
              </w:rPr>
            </w:pPr>
            <w:r w:rsidRPr="009C7302">
              <w:rPr>
                <w:b/>
                <w:szCs w:val="24"/>
              </w:rPr>
              <w:t>NOMBRE Y FIRMA DE LA PERSONA QUE AUTORIZA</w:t>
            </w:r>
          </w:p>
        </w:tc>
        <w:tc>
          <w:tcPr>
            <w:tcW w:w="425" w:type="dxa"/>
            <w:tcBorders>
              <w:top w:val="nil"/>
              <w:left w:val="single" w:sz="4" w:space="0" w:color="auto"/>
              <w:bottom w:val="nil"/>
              <w:right w:val="single" w:sz="4" w:space="0" w:color="auto"/>
            </w:tcBorders>
          </w:tcPr>
          <w:p w14:paraId="2D039292" w14:textId="77777777" w:rsidR="009C7302" w:rsidRPr="009C7302" w:rsidRDefault="009C7302" w:rsidP="009C7302">
            <w:pPr>
              <w:widowControl w:val="0"/>
              <w:spacing w:line="240" w:lineRule="auto"/>
              <w:rPr>
                <w:szCs w:val="24"/>
              </w:rPr>
            </w:pPr>
          </w:p>
        </w:tc>
        <w:tc>
          <w:tcPr>
            <w:tcW w:w="3233" w:type="dxa"/>
            <w:vMerge w:val="restart"/>
            <w:tcBorders>
              <w:left w:val="single" w:sz="4" w:space="0" w:color="auto"/>
              <w:right w:val="single" w:sz="4" w:space="0" w:color="auto"/>
            </w:tcBorders>
            <w:shd w:val="clear" w:color="auto" w:fill="C00000"/>
          </w:tcPr>
          <w:p w14:paraId="7D1ABB35" w14:textId="77777777" w:rsidR="009C7302" w:rsidRPr="009C7302" w:rsidRDefault="009C7302" w:rsidP="009C7302">
            <w:pPr>
              <w:widowControl w:val="0"/>
              <w:spacing w:line="240" w:lineRule="auto"/>
              <w:jc w:val="center"/>
              <w:rPr>
                <w:szCs w:val="24"/>
              </w:rPr>
            </w:pPr>
            <w:r w:rsidRPr="009C7302">
              <w:rPr>
                <w:b/>
                <w:szCs w:val="24"/>
              </w:rPr>
              <w:t>NOMBRE Y FIRMA DEL TRABAJADOR</w:t>
            </w:r>
          </w:p>
        </w:tc>
        <w:tc>
          <w:tcPr>
            <w:tcW w:w="282" w:type="dxa"/>
            <w:tcBorders>
              <w:top w:val="nil"/>
              <w:left w:val="single" w:sz="4" w:space="0" w:color="auto"/>
              <w:bottom w:val="nil"/>
              <w:right w:val="single" w:sz="4" w:space="0" w:color="auto"/>
            </w:tcBorders>
          </w:tcPr>
          <w:p w14:paraId="058CEE19" w14:textId="77777777" w:rsidR="009C7302" w:rsidRPr="009C7302" w:rsidRDefault="009C7302" w:rsidP="009C7302">
            <w:pPr>
              <w:widowControl w:val="0"/>
              <w:spacing w:line="240" w:lineRule="auto"/>
              <w:rPr>
                <w:szCs w:val="24"/>
              </w:rPr>
            </w:pPr>
          </w:p>
        </w:tc>
        <w:tc>
          <w:tcPr>
            <w:tcW w:w="2448" w:type="dxa"/>
            <w:gridSpan w:val="3"/>
            <w:tcBorders>
              <w:left w:val="single" w:sz="4" w:space="0" w:color="auto"/>
            </w:tcBorders>
            <w:shd w:val="clear" w:color="auto" w:fill="C00000"/>
            <w:vAlign w:val="center"/>
          </w:tcPr>
          <w:p w14:paraId="0A96E2B8" w14:textId="77777777" w:rsidR="009C7302" w:rsidRPr="009C7302" w:rsidRDefault="009C7302" w:rsidP="009C7302">
            <w:pPr>
              <w:widowControl w:val="0"/>
              <w:spacing w:line="240" w:lineRule="auto"/>
              <w:jc w:val="center"/>
              <w:rPr>
                <w:szCs w:val="24"/>
              </w:rPr>
            </w:pPr>
            <w:r w:rsidRPr="009C7302">
              <w:rPr>
                <w:b/>
                <w:szCs w:val="24"/>
              </w:rPr>
              <w:t>FECHA</w:t>
            </w:r>
          </w:p>
        </w:tc>
      </w:tr>
      <w:tr w:rsidR="009C7302" w:rsidRPr="009C7302" w14:paraId="474F7D6B" w14:textId="77777777" w:rsidTr="009C7302">
        <w:trPr>
          <w:trHeight w:val="402"/>
        </w:trPr>
        <w:tc>
          <w:tcPr>
            <w:tcW w:w="3544" w:type="dxa"/>
            <w:vMerge/>
            <w:tcBorders>
              <w:right w:val="single" w:sz="4" w:space="0" w:color="auto"/>
            </w:tcBorders>
            <w:shd w:val="clear" w:color="auto" w:fill="C00000"/>
          </w:tcPr>
          <w:p w14:paraId="443F74AE" w14:textId="77777777" w:rsidR="009C7302" w:rsidRPr="009C7302" w:rsidRDefault="009C7302" w:rsidP="009C7302">
            <w:pPr>
              <w:widowControl w:val="0"/>
              <w:spacing w:line="240" w:lineRule="auto"/>
              <w:rPr>
                <w:szCs w:val="24"/>
              </w:rPr>
            </w:pPr>
          </w:p>
        </w:tc>
        <w:tc>
          <w:tcPr>
            <w:tcW w:w="425" w:type="dxa"/>
            <w:tcBorders>
              <w:top w:val="nil"/>
              <w:left w:val="single" w:sz="4" w:space="0" w:color="auto"/>
              <w:bottom w:val="nil"/>
              <w:right w:val="single" w:sz="4" w:space="0" w:color="auto"/>
            </w:tcBorders>
          </w:tcPr>
          <w:p w14:paraId="516C0E94" w14:textId="77777777" w:rsidR="009C7302" w:rsidRPr="009C7302" w:rsidRDefault="009C7302" w:rsidP="009C7302">
            <w:pPr>
              <w:widowControl w:val="0"/>
              <w:spacing w:line="240" w:lineRule="auto"/>
              <w:rPr>
                <w:szCs w:val="24"/>
              </w:rPr>
            </w:pPr>
          </w:p>
        </w:tc>
        <w:tc>
          <w:tcPr>
            <w:tcW w:w="3233" w:type="dxa"/>
            <w:vMerge/>
            <w:tcBorders>
              <w:left w:val="single" w:sz="4" w:space="0" w:color="auto"/>
              <w:right w:val="single" w:sz="4" w:space="0" w:color="auto"/>
            </w:tcBorders>
            <w:shd w:val="clear" w:color="auto" w:fill="C00000"/>
          </w:tcPr>
          <w:p w14:paraId="397815AA" w14:textId="77777777" w:rsidR="009C7302" w:rsidRPr="009C7302" w:rsidRDefault="009C7302" w:rsidP="009C7302">
            <w:pPr>
              <w:widowControl w:val="0"/>
              <w:spacing w:line="240" w:lineRule="auto"/>
              <w:rPr>
                <w:szCs w:val="24"/>
              </w:rPr>
            </w:pPr>
          </w:p>
        </w:tc>
        <w:tc>
          <w:tcPr>
            <w:tcW w:w="282" w:type="dxa"/>
            <w:tcBorders>
              <w:top w:val="nil"/>
              <w:left w:val="single" w:sz="4" w:space="0" w:color="auto"/>
              <w:bottom w:val="nil"/>
              <w:right w:val="single" w:sz="4" w:space="0" w:color="auto"/>
            </w:tcBorders>
          </w:tcPr>
          <w:p w14:paraId="4EE3E2B0" w14:textId="77777777" w:rsidR="009C7302" w:rsidRPr="009C7302" w:rsidRDefault="009C7302" w:rsidP="009C7302">
            <w:pPr>
              <w:widowControl w:val="0"/>
              <w:spacing w:line="240" w:lineRule="auto"/>
              <w:rPr>
                <w:szCs w:val="24"/>
              </w:rPr>
            </w:pPr>
          </w:p>
        </w:tc>
        <w:tc>
          <w:tcPr>
            <w:tcW w:w="849" w:type="dxa"/>
            <w:tcBorders>
              <w:left w:val="single" w:sz="4" w:space="0" w:color="auto"/>
            </w:tcBorders>
            <w:shd w:val="clear" w:color="auto" w:fill="C00000"/>
            <w:vAlign w:val="center"/>
          </w:tcPr>
          <w:p w14:paraId="177C622A" w14:textId="77777777" w:rsidR="009C7302" w:rsidRPr="009C7302" w:rsidRDefault="009C7302" w:rsidP="009C7302">
            <w:pPr>
              <w:spacing w:line="240" w:lineRule="auto"/>
              <w:jc w:val="center"/>
              <w:rPr>
                <w:b/>
                <w:szCs w:val="24"/>
              </w:rPr>
            </w:pPr>
            <w:r w:rsidRPr="009C7302">
              <w:rPr>
                <w:b/>
                <w:szCs w:val="24"/>
              </w:rPr>
              <w:t>DÍA</w:t>
            </w:r>
          </w:p>
        </w:tc>
        <w:tc>
          <w:tcPr>
            <w:tcW w:w="849" w:type="dxa"/>
            <w:shd w:val="clear" w:color="auto" w:fill="C00000"/>
            <w:vAlign w:val="center"/>
          </w:tcPr>
          <w:p w14:paraId="19CEB223" w14:textId="77777777" w:rsidR="009C7302" w:rsidRPr="009C7302" w:rsidRDefault="009C7302" w:rsidP="009C7302">
            <w:pPr>
              <w:spacing w:line="240" w:lineRule="auto"/>
              <w:jc w:val="center"/>
              <w:rPr>
                <w:b/>
                <w:szCs w:val="24"/>
              </w:rPr>
            </w:pPr>
            <w:r w:rsidRPr="009C7302">
              <w:rPr>
                <w:b/>
                <w:szCs w:val="24"/>
              </w:rPr>
              <w:t>MES</w:t>
            </w:r>
          </w:p>
        </w:tc>
        <w:tc>
          <w:tcPr>
            <w:tcW w:w="750" w:type="dxa"/>
            <w:shd w:val="clear" w:color="auto" w:fill="C00000"/>
            <w:vAlign w:val="center"/>
          </w:tcPr>
          <w:p w14:paraId="2994AA21" w14:textId="77777777" w:rsidR="009C7302" w:rsidRPr="009C7302" w:rsidRDefault="009C7302" w:rsidP="009C7302">
            <w:pPr>
              <w:spacing w:line="240" w:lineRule="auto"/>
              <w:jc w:val="center"/>
              <w:rPr>
                <w:b/>
                <w:szCs w:val="24"/>
              </w:rPr>
            </w:pPr>
            <w:r w:rsidRPr="009C7302">
              <w:rPr>
                <w:b/>
                <w:szCs w:val="24"/>
              </w:rPr>
              <w:t>AÑO</w:t>
            </w:r>
          </w:p>
        </w:tc>
      </w:tr>
      <w:tr w:rsidR="009C7302" w:rsidRPr="009C7302" w14:paraId="58D78E72" w14:textId="77777777" w:rsidTr="009C7302">
        <w:trPr>
          <w:trHeight w:val="1413"/>
        </w:trPr>
        <w:tc>
          <w:tcPr>
            <w:tcW w:w="3544" w:type="dxa"/>
            <w:tcBorders>
              <w:right w:val="single" w:sz="4" w:space="0" w:color="auto"/>
            </w:tcBorders>
            <w:vAlign w:val="bottom"/>
          </w:tcPr>
          <w:p w14:paraId="4F8B4C02" w14:textId="77777777" w:rsidR="009C7302" w:rsidRDefault="009C7302" w:rsidP="009C7302">
            <w:pPr>
              <w:widowControl w:val="0"/>
              <w:spacing w:line="240" w:lineRule="auto"/>
              <w:jc w:val="center"/>
              <w:rPr>
                <w:sz w:val="22"/>
              </w:rPr>
            </w:pPr>
            <w:r w:rsidRPr="009C7302">
              <w:rPr>
                <w:sz w:val="22"/>
              </w:rPr>
              <w:t xml:space="preserve">Arq. Óscar Arturo Díaz Madrid </w:t>
            </w:r>
          </w:p>
          <w:p w14:paraId="17EF0C98" w14:textId="77777777" w:rsidR="00122DF9" w:rsidRPr="009C7302" w:rsidRDefault="00122DF9" w:rsidP="009C7302">
            <w:pPr>
              <w:widowControl w:val="0"/>
              <w:spacing w:line="240" w:lineRule="auto"/>
              <w:jc w:val="center"/>
              <w:rPr>
                <w:sz w:val="22"/>
              </w:rPr>
            </w:pPr>
          </w:p>
          <w:p w14:paraId="2DEFD646" w14:textId="179FCC9E" w:rsidR="009C7302" w:rsidRPr="009C7302" w:rsidRDefault="009C7302" w:rsidP="009C7302">
            <w:pPr>
              <w:widowControl w:val="0"/>
              <w:spacing w:line="240" w:lineRule="auto"/>
              <w:jc w:val="center"/>
              <w:rPr>
                <w:sz w:val="22"/>
              </w:rPr>
            </w:pPr>
          </w:p>
        </w:tc>
        <w:tc>
          <w:tcPr>
            <w:tcW w:w="425" w:type="dxa"/>
            <w:tcBorders>
              <w:top w:val="nil"/>
              <w:left w:val="single" w:sz="4" w:space="0" w:color="auto"/>
              <w:bottom w:val="nil"/>
              <w:right w:val="single" w:sz="4" w:space="0" w:color="auto"/>
            </w:tcBorders>
            <w:vAlign w:val="bottom"/>
          </w:tcPr>
          <w:p w14:paraId="64FC0455" w14:textId="77777777" w:rsidR="009C7302" w:rsidRPr="009C7302" w:rsidRDefault="009C7302" w:rsidP="009C7302">
            <w:pPr>
              <w:widowControl w:val="0"/>
              <w:spacing w:line="240" w:lineRule="auto"/>
              <w:jc w:val="center"/>
              <w:rPr>
                <w:sz w:val="22"/>
              </w:rPr>
            </w:pPr>
          </w:p>
        </w:tc>
        <w:tc>
          <w:tcPr>
            <w:tcW w:w="3233" w:type="dxa"/>
            <w:tcBorders>
              <w:left w:val="single" w:sz="4" w:space="0" w:color="auto"/>
              <w:right w:val="single" w:sz="4" w:space="0" w:color="auto"/>
            </w:tcBorders>
            <w:vAlign w:val="bottom"/>
          </w:tcPr>
          <w:p w14:paraId="333F26F8" w14:textId="77777777" w:rsidR="009C7302" w:rsidRPr="009C7302" w:rsidRDefault="009C7302" w:rsidP="009C7302">
            <w:pPr>
              <w:widowControl w:val="0"/>
              <w:spacing w:line="240" w:lineRule="auto"/>
              <w:jc w:val="center"/>
              <w:rPr>
                <w:sz w:val="22"/>
              </w:rPr>
            </w:pPr>
            <w:r w:rsidRPr="009C7302">
              <w:rPr>
                <w:sz w:val="22"/>
              </w:rPr>
              <w:t xml:space="preserve">C.P. Armando Rodríguez Martínez </w:t>
            </w:r>
          </w:p>
          <w:p w14:paraId="18C6B5C3" w14:textId="68797E4C" w:rsidR="009C7302" w:rsidRPr="009C7302" w:rsidRDefault="009C7302" w:rsidP="009C7302">
            <w:pPr>
              <w:widowControl w:val="0"/>
              <w:spacing w:line="240" w:lineRule="auto"/>
              <w:jc w:val="center"/>
              <w:rPr>
                <w:sz w:val="22"/>
              </w:rPr>
            </w:pPr>
          </w:p>
        </w:tc>
        <w:tc>
          <w:tcPr>
            <w:tcW w:w="282" w:type="dxa"/>
            <w:tcBorders>
              <w:top w:val="nil"/>
              <w:left w:val="single" w:sz="4" w:space="0" w:color="auto"/>
              <w:bottom w:val="nil"/>
              <w:right w:val="single" w:sz="4" w:space="0" w:color="auto"/>
            </w:tcBorders>
          </w:tcPr>
          <w:p w14:paraId="1A37C020" w14:textId="77777777" w:rsidR="009C7302" w:rsidRPr="009C7302" w:rsidRDefault="009C7302" w:rsidP="009C7302">
            <w:pPr>
              <w:widowControl w:val="0"/>
              <w:spacing w:line="240" w:lineRule="auto"/>
              <w:rPr>
                <w:sz w:val="22"/>
              </w:rPr>
            </w:pPr>
          </w:p>
        </w:tc>
        <w:tc>
          <w:tcPr>
            <w:tcW w:w="849" w:type="dxa"/>
            <w:tcBorders>
              <w:left w:val="single" w:sz="4" w:space="0" w:color="auto"/>
            </w:tcBorders>
            <w:vAlign w:val="center"/>
          </w:tcPr>
          <w:p w14:paraId="67D24DA2" w14:textId="77777777" w:rsidR="009C7302" w:rsidRPr="009C7302" w:rsidRDefault="009C7302" w:rsidP="009C7302">
            <w:pPr>
              <w:spacing w:line="240" w:lineRule="auto"/>
              <w:jc w:val="center"/>
              <w:rPr>
                <w:sz w:val="22"/>
              </w:rPr>
            </w:pPr>
            <w:r w:rsidRPr="009C7302">
              <w:rPr>
                <w:sz w:val="22"/>
              </w:rPr>
              <w:t>25</w:t>
            </w:r>
          </w:p>
        </w:tc>
        <w:tc>
          <w:tcPr>
            <w:tcW w:w="849" w:type="dxa"/>
            <w:vAlign w:val="center"/>
          </w:tcPr>
          <w:p w14:paraId="09F94108" w14:textId="07CF48D8" w:rsidR="009C7302" w:rsidRPr="009C7302" w:rsidRDefault="00B85DD5" w:rsidP="009C7302">
            <w:pPr>
              <w:spacing w:line="240" w:lineRule="auto"/>
              <w:jc w:val="center"/>
              <w:rPr>
                <w:sz w:val="22"/>
              </w:rPr>
            </w:pPr>
            <w:r>
              <w:rPr>
                <w:sz w:val="22"/>
              </w:rPr>
              <w:t>08</w:t>
            </w:r>
          </w:p>
        </w:tc>
        <w:tc>
          <w:tcPr>
            <w:tcW w:w="750" w:type="dxa"/>
            <w:vAlign w:val="center"/>
          </w:tcPr>
          <w:p w14:paraId="3A408914" w14:textId="77777777" w:rsidR="009C7302" w:rsidRPr="009C7302" w:rsidRDefault="009C7302" w:rsidP="009C7302">
            <w:pPr>
              <w:spacing w:line="240" w:lineRule="auto"/>
              <w:jc w:val="center"/>
              <w:rPr>
                <w:sz w:val="22"/>
              </w:rPr>
            </w:pPr>
            <w:r w:rsidRPr="009C7302">
              <w:rPr>
                <w:sz w:val="22"/>
              </w:rPr>
              <w:t>2022</w:t>
            </w:r>
          </w:p>
        </w:tc>
      </w:tr>
    </w:tbl>
    <w:p w14:paraId="5C54F63E" w14:textId="093445D5" w:rsidR="0099154B" w:rsidRPr="00FE28B7" w:rsidRDefault="00303745" w:rsidP="00303745">
      <w:pPr>
        <w:pStyle w:val="Ttulo1"/>
        <w:numPr>
          <w:ilvl w:val="0"/>
          <w:numId w:val="0"/>
        </w:numPr>
        <w:spacing w:before="240" w:line="240" w:lineRule="auto"/>
        <w:ind w:left="360"/>
        <w:jc w:val="center"/>
        <w:rPr>
          <w:rFonts w:eastAsia="Times New Roman"/>
          <w:sz w:val="32"/>
          <w:szCs w:val="32"/>
        </w:rPr>
      </w:pPr>
      <w:bookmarkStart w:id="44" w:name="_Toc124150958"/>
      <w:r w:rsidRPr="00FE28B7">
        <w:rPr>
          <w:rFonts w:eastAsia="Times New Roman"/>
          <w:sz w:val="32"/>
          <w:szCs w:val="32"/>
        </w:rPr>
        <w:lastRenderedPageBreak/>
        <w:t>D</w:t>
      </w:r>
      <w:r w:rsidR="003B4D8F" w:rsidRPr="00FE28B7">
        <w:rPr>
          <w:rFonts w:eastAsia="Times New Roman"/>
          <w:sz w:val="32"/>
          <w:szCs w:val="32"/>
        </w:rPr>
        <w:t>irectorio</w:t>
      </w:r>
      <w:r w:rsidRPr="00FE28B7">
        <w:rPr>
          <w:rFonts w:eastAsia="Times New Roman"/>
          <w:sz w:val="32"/>
          <w:szCs w:val="32"/>
        </w:rPr>
        <w:t xml:space="preserve"> </w:t>
      </w:r>
      <w:r w:rsidR="003B4D8F" w:rsidRPr="00FE28B7">
        <w:rPr>
          <w:rFonts w:eastAsia="Times New Roman"/>
          <w:sz w:val="32"/>
          <w:szCs w:val="32"/>
        </w:rPr>
        <w:t>de</w:t>
      </w:r>
      <w:r w:rsidRPr="00FE28B7">
        <w:rPr>
          <w:rFonts w:eastAsia="Times New Roman"/>
          <w:sz w:val="32"/>
          <w:szCs w:val="32"/>
        </w:rPr>
        <w:t xml:space="preserve"> </w:t>
      </w:r>
      <w:r w:rsidR="00EB039B">
        <w:rPr>
          <w:rFonts w:eastAsia="Times New Roman"/>
          <w:sz w:val="32"/>
          <w:szCs w:val="32"/>
        </w:rPr>
        <w:t>la Coordinación</w:t>
      </w:r>
      <w:r w:rsidR="005823C7" w:rsidRPr="00FE28B7">
        <w:rPr>
          <w:rFonts w:eastAsia="Times New Roman"/>
          <w:sz w:val="32"/>
          <w:szCs w:val="32"/>
        </w:rPr>
        <w:t xml:space="preserve"> de Obr</w:t>
      </w:r>
      <w:r w:rsidR="00CC37AA" w:rsidRPr="00FE28B7">
        <w:rPr>
          <w:rFonts w:eastAsia="Times New Roman"/>
          <w:sz w:val="32"/>
          <w:szCs w:val="32"/>
        </w:rPr>
        <w:t>a</w:t>
      </w:r>
      <w:r w:rsidR="005823C7" w:rsidRPr="00FE28B7">
        <w:rPr>
          <w:rFonts w:eastAsia="Times New Roman"/>
          <w:sz w:val="32"/>
          <w:szCs w:val="32"/>
        </w:rPr>
        <w:t>s</w:t>
      </w:r>
      <w:bookmarkEnd w:id="44"/>
    </w:p>
    <w:tbl>
      <w:tblPr>
        <w:tblStyle w:val="Tablaconcuadrcula"/>
        <w:tblW w:w="9498" w:type="dxa"/>
        <w:tblInd w:w="-289" w:type="dxa"/>
        <w:tblLook w:val="04A0" w:firstRow="1" w:lastRow="0" w:firstColumn="1" w:lastColumn="0" w:noHBand="0" w:noVBand="1"/>
      </w:tblPr>
      <w:tblGrid>
        <w:gridCol w:w="1584"/>
        <w:gridCol w:w="1957"/>
        <w:gridCol w:w="2983"/>
        <w:gridCol w:w="1575"/>
        <w:gridCol w:w="1399"/>
      </w:tblGrid>
      <w:tr w:rsidR="00303745" w:rsidRPr="00161D77" w14:paraId="69E2FDD0" w14:textId="77777777" w:rsidTr="0007765C">
        <w:tc>
          <w:tcPr>
            <w:tcW w:w="1584" w:type="dxa"/>
            <w:vAlign w:val="center"/>
          </w:tcPr>
          <w:p w14:paraId="42779B8A" w14:textId="77777777" w:rsidR="00303745" w:rsidRPr="00FE28B7" w:rsidRDefault="00303745" w:rsidP="006E3DAF">
            <w:pPr>
              <w:tabs>
                <w:tab w:val="left" w:pos="4924"/>
              </w:tabs>
              <w:spacing w:line="240" w:lineRule="auto"/>
              <w:jc w:val="center"/>
              <w:rPr>
                <w:b/>
                <w:bCs/>
                <w:szCs w:val="24"/>
              </w:rPr>
            </w:pPr>
            <w:r w:rsidRPr="00FE28B7">
              <w:rPr>
                <w:b/>
                <w:bCs/>
                <w:szCs w:val="24"/>
              </w:rPr>
              <w:t>Nombre</w:t>
            </w:r>
          </w:p>
        </w:tc>
        <w:tc>
          <w:tcPr>
            <w:tcW w:w="1957" w:type="dxa"/>
            <w:vAlign w:val="center"/>
          </w:tcPr>
          <w:p w14:paraId="0196D002" w14:textId="77777777" w:rsidR="00303745" w:rsidRPr="00FE28B7" w:rsidRDefault="00303745" w:rsidP="006E3DAF">
            <w:pPr>
              <w:tabs>
                <w:tab w:val="left" w:pos="4924"/>
              </w:tabs>
              <w:spacing w:line="240" w:lineRule="auto"/>
              <w:jc w:val="center"/>
              <w:rPr>
                <w:b/>
                <w:bCs/>
                <w:szCs w:val="24"/>
              </w:rPr>
            </w:pPr>
            <w:r w:rsidRPr="00FE28B7">
              <w:rPr>
                <w:b/>
                <w:bCs/>
                <w:szCs w:val="24"/>
              </w:rPr>
              <w:t>Puesto</w:t>
            </w:r>
          </w:p>
        </w:tc>
        <w:tc>
          <w:tcPr>
            <w:tcW w:w="2983" w:type="dxa"/>
            <w:vAlign w:val="center"/>
          </w:tcPr>
          <w:p w14:paraId="11B68C29" w14:textId="77777777" w:rsidR="00303745" w:rsidRPr="00FE28B7" w:rsidRDefault="00303745" w:rsidP="006E3DAF">
            <w:pPr>
              <w:tabs>
                <w:tab w:val="left" w:pos="4924"/>
              </w:tabs>
              <w:spacing w:line="240" w:lineRule="auto"/>
              <w:jc w:val="center"/>
              <w:rPr>
                <w:b/>
                <w:bCs/>
                <w:szCs w:val="24"/>
              </w:rPr>
            </w:pPr>
            <w:r w:rsidRPr="00FE28B7">
              <w:rPr>
                <w:b/>
                <w:bCs/>
                <w:szCs w:val="24"/>
              </w:rPr>
              <w:t>Correo</w:t>
            </w:r>
          </w:p>
        </w:tc>
        <w:tc>
          <w:tcPr>
            <w:tcW w:w="1575" w:type="dxa"/>
            <w:vAlign w:val="center"/>
          </w:tcPr>
          <w:p w14:paraId="232BB38D" w14:textId="77777777" w:rsidR="00303745" w:rsidRPr="00FE28B7" w:rsidRDefault="00303745" w:rsidP="006E3DAF">
            <w:pPr>
              <w:tabs>
                <w:tab w:val="left" w:pos="4924"/>
              </w:tabs>
              <w:spacing w:line="240" w:lineRule="auto"/>
              <w:jc w:val="center"/>
              <w:rPr>
                <w:b/>
                <w:bCs/>
                <w:szCs w:val="24"/>
              </w:rPr>
            </w:pPr>
            <w:r w:rsidRPr="00FE28B7">
              <w:rPr>
                <w:b/>
                <w:bCs/>
                <w:szCs w:val="24"/>
              </w:rPr>
              <w:t>Número de teléfono</w:t>
            </w:r>
          </w:p>
        </w:tc>
        <w:tc>
          <w:tcPr>
            <w:tcW w:w="1399" w:type="dxa"/>
            <w:vAlign w:val="center"/>
          </w:tcPr>
          <w:p w14:paraId="5E93DF1B" w14:textId="77777777" w:rsidR="00303745" w:rsidRPr="00FE28B7" w:rsidRDefault="00303745" w:rsidP="006E3DAF">
            <w:pPr>
              <w:tabs>
                <w:tab w:val="left" w:pos="4924"/>
              </w:tabs>
              <w:spacing w:line="240" w:lineRule="auto"/>
              <w:jc w:val="center"/>
              <w:rPr>
                <w:b/>
                <w:bCs/>
                <w:szCs w:val="24"/>
              </w:rPr>
            </w:pPr>
            <w:r w:rsidRPr="00FE28B7">
              <w:rPr>
                <w:b/>
                <w:bCs/>
                <w:szCs w:val="24"/>
              </w:rPr>
              <w:t>Extensión</w:t>
            </w:r>
          </w:p>
        </w:tc>
      </w:tr>
      <w:tr w:rsidR="00303745" w:rsidRPr="00DB1DEC" w14:paraId="362B56DA" w14:textId="77777777" w:rsidTr="0007765C">
        <w:tc>
          <w:tcPr>
            <w:tcW w:w="1584" w:type="dxa"/>
          </w:tcPr>
          <w:p w14:paraId="44300568" w14:textId="08361D99" w:rsidR="00303745" w:rsidRPr="00CC37AA" w:rsidRDefault="000614B1" w:rsidP="000614B1">
            <w:pPr>
              <w:widowControl w:val="0"/>
              <w:spacing w:line="240" w:lineRule="auto"/>
              <w:jc w:val="left"/>
              <w:rPr>
                <w:szCs w:val="24"/>
              </w:rPr>
            </w:pPr>
            <w:r w:rsidRPr="00CC37AA">
              <w:rPr>
                <w:szCs w:val="24"/>
              </w:rPr>
              <w:t>Arq. Óscar Arturo Díaz Madrid</w:t>
            </w:r>
          </w:p>
        </w:tc>
        <w:tc>
          <w:tcPr>
            <w:tcW w:w="1957" w:type="dxa"/>
          </w:tcPr>
          <w:p w14:paraId="014C2F64" w14:textId="25D625BD" w:rsidR="00303745" w:rsidRPr="00CC37AA" w:rsidRDefault="009A3FCE" w:rsidP="009A3FCE">
            <w:pPr>
              <w:tabs>
                <w:tab w:val="left" w:pos="4924"/>
              </w:tabs>
              <w:spacing w:line="240" w:lineRule="auto"/>
              <w:jc w:val="left"/>
              <w:rPr>
                <w:bCs/>
                <w:szCs w:val="24"/>
              </w:rPr>
            </w:pPr>
            <w:r w:rsidRPr="00CC37AA">
              <w:rPr>
                <w:bCs/>
                <w:szCs w:val="24"/>
              </w:rPr>
              <w:t>Coordinador de Obras</w:t>
            </w:r>
          </w:p>
        </w:tc>
        <w:tc>
          <w:tcPr>
            <w:tcW w:w="2983" w:type="dxa"/>
          </w:tcPr>
          <w:p w14:paraId="62C2C32D" w14:textId="49FD6354" w:rsidR="00647353" w:rsidRPr="00CC37AA" w:rsidRDefault="00CE0E14" w:rsidP="00647353">
            <w:pPr>
              <w:tabs>
                <w:tab w:val="left" w:pos="4924"/>
              </w:tabs>
              <w:spacing w:line="240" w:lineRule="auto"/>
              <w:jc w:val="center"/>
              <w:rPr>
                <w:szCs w:val="24"/>
              </w:rPr>
            </w:pPr>
            <w:hyperlink r:id="rId15" w:tgtFrame="_blank" w:history="1">
              <w:r w:rsidR="000C4DF9">
                <w:rPr>
                  <w:rStyle w:val="Hipervnculo"/>
                  <w:rFonts w:ascii="Helvetica" w:hAnsi="Helvetica"/>
                  <w:color w:val="1A73E8"/>
                  <w:sz w:val="20"/>
                  <w:szCs w:val="20"/>
                  <w:shd w:val="clear" w:color="auto" w:fill="FFFFFF"/>
                </w:rPr>
                <w:t>oscar.diaz@ujed.mx</w:t>
              </w:r>
            </w:hyperlink>
          </w:p>
        </w:tc>
        <w:tc>
          <w:tcPr>
            <w:tcW w:w="1575" w:type="dxa"/>
          </w:tcPr>
          <w:p w14:paraId="64C689DC" w14:textId="45511C31" w:rsidR="00303745"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2FA3B389" w14:textId="1F0577C3" w:rsidR="00303745" w:rsidRPr="00CC37AA" w:rsidRDefault="00266C7F" w:rsidP="00303745">
            <w:pPr>
              <w:tabs>
                <w:tab w:val="left" w:pos="4924"/>
              </w:tabs>
              <w:spacing w:line="240" w:lineRule="auto"/>
              <w:jc w:val="center"/>
              <w:rPr>
                <w:bCs/>
                <w:szCs w:val="24"/>
              </w:rPr>
            </w:pPr>
            <w:r>
              <w:rPr>
                <w:bCs/>
                <w:szCs w:val="24"/>
              </w:rPr>
              <w:t>3843</w:t>
            </w:r>
          </w:p>
        </w:tc>
      </w:tr>
      <w:tr w:rsidR="00303745" w:rsidRPr="00DB1DEC" w14:paraId="602B84C3" w14:textId="77777777" w:rsidTr="0007765C">
        <w:tc>
          <w:tcPr>
            <w:tcW w:w="1584" w:type="dxa"/>
          </w:tcPr>
          <w:p w14:paraId="37AFB8FF" w14:textId="11052234" w:rsidR="00303745" w:rsidRPr="00CC37AA" w:rsidRDefault="000614B1" w:rsidP="000614B1">
            <w:pPr>
              <w:tabs>
                <w:tab w:val="left" w:pos="4924"/>
              </w:tabs>
              <w:spacing w:line="240" w:lineRule="auto"/>
              <w:jc w:val="left"/>
              <w:rPr>
                <w:bCs/>
                <w:szCs w:val="24"/>
              </w:rPr>
            </w:pPr>
            <w:r w:rsidRPr="00CC37AA">
              <w:rPr>
                <w:szCs w:val="24"/>
              </w:rPr>
              <w:t>María José Villanueva Salas</w:t>
            </w:r>
          </w:p>
        </w:tc>
        <w:tc>
          <w:tcPr>
            <w:tcW w:w="1957" w:type="dxa"/>
          </w:tcPr>
          <w:p w14:paraId="6B58D345" w14:textId="76BCACD3" w:rsidR="00303745" w:rsidRPr="00CC37AA" w:rsidRDefault="009A3FCE" w:rsidP="009A3FCE">
            <w:pPr>
              <w:tabs>
                <w:tab w:val="left" w:pos="4924"/>
              </w:tabs>
              <w:spacing w:line="240" w:lineRule="auto"/>
              <w:jc w:val="left"/>
              <w:rPr>
                <w:bCs/>
                <w:szCs w:val="24"/>
              </w:rPr>
            </w:pPr>
            <w:r w:rsidRPr="00CC37AA">
              <w:rPr>
                <w:bCs/>
                <w:szCs w:val="24"/>
              </w:rPr>
              <w:t>Secretaria</w:t>
            </w:r>
          </w:p>
        </w:tc>
        <w:tc>
          <w:tcPr>
            <w:tcW w:w="2983" w:type="dxa"/>
          </w:tcPr>
          <w:p w14:paraId="49ADE697" w14:textId="15E463FD" w:rsidR="000C4DF9" w:rsidRPr="000C4DF9" w:rsidRDefault="00CE0E14" w:rsidP="000C4DF9">
            <w:pPr>
              <w:tabs>
                <w:tab w:val="left" w:pos="4924"/>
              </w:tabs>
              <w:spacing w:line="240" w:lineRule="auto"/>
              <w:jc w:val="center"/>
            </w:pPr>
            <w:hyperlink r:id="rId16" w:history="1">
              <w:r w:rsidR="00762A61" w:rsidRPr="00196207">
                <w:rPr>
                  <w:rStyle w:val="Hipervnculo"/>
                  <w:rFonts w:ascii="Helvetica" w:hAnsi="Helvetica"/>
                  <w:color w:val="1A73E8"/>
                  <w:sz w:val="20"/>
                  <w:szCs w:val="20"/>
                  <w:shd w:val="clear" w:color="auto" w:fill="FFFFFF"/>
                </w:rPr>
                <w:t>mariajose.villanueva@ujed.mx</w:t>
              </w:r>
            </w:hyperlink>
          </w:p>
        </w:tc>
        <w:tc>
          <w:tcPr>
            <w:tcW w:w="1575" w:type="dxa"/>
          </w:tcPr>
          <w:p w14:paraId="2F7417AE" w14:textId="085F60D3" w:rsidR="00303745"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13BD4C79" w14:textId="57A72A01" w:rsidR="00303745" w:rsidRPr="00CC37AA" w:rsidRDefault="00266C7F" w:rsidP="00303745">
            <w:pPr>
              <w:tabs>
                <w:tab w:val="left" w:pos="4924"/>
              </w:tabs>
              <w:spacing w:line="240" w:lineRule="auto"/>
              <w:jc w:val="center"/>
              <w:rPr>
                <w:bCs/>
                <w:szCs w:val="24"/>
              </w:rPr>
            </w:pPr>
            <w:r>
              <w:rPr>
                <w:bCs/>
                <w:szCs w:val="24"/>
              </w:rPr>
              <w:t>3840</w:t>
            </w:r>
          </w:p>
        </w:tc>
      </w:tr>
      <w:tr w:rsidR="0007765C" w:rsidRPr="00DB1DEC" w14:paraId="756375A3" w14:textId="77777777" w:rsidTr="0007765C">
        <w:tc>
          <w:tcPr>
            <w:tcW w:w="1584" w:type="dxa"/>
          </w:tcPr>
          <w:p w14:paraId="190CD946" w14:textId="56B9FCC3" w:rsidR="0007765C" w:rsidRPr="00CC37AA" w:rsidRDefault="000614B1" w:rsidP="000614B1">
            <w:pPr>
              <w:tabs>
                <w:tab w:val="left" w:pos="4924"/>
              </w:tabs>
              <w:spacing w:line="240" w:lineRule="auto"/>
              <w:jc w:val="left"/>
              <w:rPr>
                <w:szCs w:val="24"/>
              </w:rPr>
            </w:pPr>
            <w:r w:rsidRPr="00CC37AA">
              <w:rPr>
                <w:szCs w:val="24"/>
              </w:rPr>
              <w:t>Roberto</w:t>
            </w:r>
            <w:r w:rsidR="00762A61">
              <w:rPr>
                <w:szCs w:val="24"/>
              </w:rPr>
              <w:t xml:space="preserve"> Carlos</w:t>
            </w:r>
            <w:r w:rsidRPr="00CC37AA">
              <w:rPr>
                <w:szCs w:val="24"/>
              </w:rPr>
              <w:t xml:space="preserve"> Díaz Torres</w:t>
            </w:r>
          </w:p>
        </w:tc>
        <w:tc>
          <w:tcPr>
            <w:tcW w:w="1957" w:type="dxa"/>
          </w:tcPr>
          <w:p w14:paraId="1CF80A1B" w14:textId="715C2200" w:rsidR="0007765C" w:rsidRPr="00CC37AA" w:rsidRDefault="009A3FCE" w:rsidP="009A3FCE">
            <w:pPr>
              <w:tabs>
                <w:tab w:val="left" w:pos="4924"/>
              </w:tabs>
              <w:spacing w:line="240" w:lineRule="auto"/>
              <w:jc w:val="left"/>
              <w:rPr>
                <w:bCs/>
                <w:szCs w:val="24"/>
              </w:rPr>
            </w:pPr>
            <w:r w:rsidRPr="00CC37AA">
              <w:rPr>
                <w:bCs/>
                <w:szCs w:val="24"/>
              </w:rPr>
              <w:t>Auxiliar de Mantenimiento</w:t>
            </w:r>
          </w:p>
        </w:tc>
        <w:tc>
          <w:tcPr>
            <w:tcW w:w="2983" w:type="dxa"/>
          </w:tcPr>
          <w:p w14:paraId="72A85FB5" w14:textId="0E2A6802" w:rsidR="0007765C" w:rsidRPr="00CC37AA" w:rsidRDefault="00196207" w:rsidP="0007765C">
            <w:pPr>
              <w:tabs>
                <w:tab w:val="left" w:pos="4924"/>
              </w:tabs>
              <w:spacing w:line="240" w:lineRule="auto"/>
              <w:jc w:val="center"/>
              <w:rPr>
                <w:szCs w:val="24"/>
              </w:rPr>
            </w:pPr>
            <w:r>
              <w:rPr>
                <w:rStyle w:val="Hipervnculo"/>
                <w:rFonts w:ascii="Helvetica" w:hAnsi="Helvetica"/>
                <w:color w:val="1A73E8"/>
                <w:sz w:val="20"/>
                <w:szCs w:val="20"/>
                <w:shd w:val="clear" w:color="auto" w:fill="FFFFFF"/>
              </w:rPr>
              <w:t>r</w:t>
            </w:r>
            <w:r w:rsidR="00762A61" w:rsidRPr="00196207">
              <w:rPr>
                <w:rStyle w:val="Hipervnculo"/>
                <w:rFonts w:ascii="Helvetica" w:hAnsi="Helvetica"/>
                <w:color w:val="1A73E8"/>
                <w:sz w:val="20"/>
                <w:szCs w:val="20"/>
                <w:shd w:val="clear" w:color="auto" w:fill="FFFFFF"/>
              </w:rPr>
              <w:t>oberto.diaz@ujed.mx</w:t>
            </w:r>
          </w:p>
        </w:tc>
        <w:tc>
          <w:tcPr>
            <w:tcW w:w="1575" w:type="dxa"/>
          </w:tcPr>
          <w:p w14:paraId="406CA1E8" w14:textId="350F09F7" w:rsidR="0007765C" w:rsidRPr="00CC37AA" w:rsidRDefault="003827D4" w:rsidP="0007765C">
            <w:pPr>
              <w:tabs>
                <w:tab w:val="left" w:pos="4924"/>
              </w:tabs>
              <w:spacing w:line="240" w:lineRule="auto"/>
              <w:jc w:val="center"/>
              <w:rPr>
                <w:bCs/>
                <w:szCs w:val="24"/>
              </w:rPr>
            </w:pPr>
            <w:r>
              <w:rPr>
                <w:bCs/>
                <w:szCs w:val="24"/>
              </w:rPr>
              <w:t>618-8271298</w:t>
            </w:r>
          </w:p>
        </w:tc>
        <w:tc>
          <w:tcPr>
            <w:tcW w:w="1399" w:type="dxa"/>
          </w:tcPr>
          <w:p w14:paraId="228C2490" w14:textId="2117F6F8" w:rsidR="0007765C" w:rsidRPr="00CC37AA" w:rsidRDefault="00762A61" w:rsidP="0007765C">
            <w:pPr>
              <w:tabs>
                <w:tab w:val="left" w:pos="4924"/>
              </w:tabs>
              <w:spacing w:line="240" w:lineRule="auto"/>
              <w:jc w:val="center"/>
              <w:rPr>
                <w:bCs/>
                <w:szCs w:val="24"/>
              </w:rPr>
            </w:pPr>
            <w:r>
              <w:rPr>
                <w:bCs/>
                <w:szCs w:val="24"/>
              </w:rPr>
              <w:t>3840</w:t>
            </w:r>
          </w:p>
        </w:tc>
      </w:tr>
      <w:tr w:rsidR="00303745" w:rsidRPr="00DB1DEC" w14:paraId="31E53D35" w14:textId="77777777" w:rsidTr="0007765C">
        <w:tc>
          <w:tcPr>
            <w:tcW w:w="1584" w:type="dxa"/>
          </w:tcPr>
          <w:p w14:paraId="00911FA2" w14:textId="577BF62A" w:rsidR="00303745" w:rsidRPr="00CC37AA" w:rsidRDefault="000614B1" w:rsidP="00303745">
            <w:pPr>
              <w:tabs>
                <w:tab w:val="left" w:pos="4924"/>
              </w:tabs>
              <w:spacing w:line="240" w:lineRule="auto"/>
              <w:rPr>
                <w:bCs/>
                <w:szCs w:val="24"/>
              </w:rPr>
            </w:pPr>
            <w:r w:rsidRPr="00CC37AA">
              <w:rPr>
                <w:bCs/>
                <w:szCs w:val="24"/>
              </w:rPr>
              <w:t xml:space="preserve">Gerardo Gutiérrez </w:t>
            </w:r>
            <w:r w:rsidR="00CC37AA" w:rsidRPr="00CC37AA">
              <w:rPr>
                <w:bCs/>
                <w:szCs w:val="24"/>
              </w:rPr>
              <w:t>M</w:t>
            </w:r>
            <w:r w:rsidRPr="00CC37AA">
              <w:rPr>
                <w:bCs/>
                <w:szCs w:val="24"/>
              </w:rPr>
              <w:t>ireles</w:t>
            </w:r>
          </w:p>
        </w:tc>
        <w:tc>
          <w:tcPr>
            <w:tcW w:w="1957" w:type="dxa"/>
          </w:tcPr>
          <w:p w14:paraId="5A7747D1" w14:textId="708F4356" w:rsidR="00303745" w:rsidRPr="00CC37AA" w:rsidRDefault="009A3FCE" w:rsidP="009A3FCE">
            <w:pPr>
              <w:tabs>
                <w:tab w:val="left" w:pos="4924"/>
              </w:tabs>
              <w:spacing w:line="240" w:lineRule="auto"/>
              <w:jc w:val="left"/>
              <w:rPr>
                <w:bCs/>
                <w:szCs w:val="24"/>
              </w:rPr>
            </w:pPr>
            <w:r w:rsidRPr="00CC37AA">
              <w:rPr>
                <w:bCs/>
                <w:szCs w:val="24"/>
              </w:rPr>
              <w:t>Auxiliar de Mantenimiento</w:t>
            </w:r>
          </w:p>
        </w:tc>
        <w:tc>
          <w:tcPr>
            <w:tcW w:w="2983" w:type="dxa"/>
          </w:tcPr>
          <w:p w14:paraId="2D0AFF16" w14:textId="1F0757AC" w:rsidR="00303745" w:rsidRPr="00CC37AA" w:rsidRDefault="00762A61" w:rsidP="00303745">
            <w:pPr>
              <w:tabs>
                <w:tab w:val="left" w:pos="4924"/>
              </w:tabs>
              <w:spacing w:line="240" w:lineRule="auto"/>
              <w:jc w:val="center"/>
              <w:rPr>
                <w:szCs w:val="24"/>
              </w:rPr>
            </w:pPr>
            <w:r w:rsidRPr="00196207">
              <w:rPr>
                <w:rStyle w:val="Hipervnculo"/>
                <w:rFonts w:ascii="Helvetica" w:hAnsi="Helvetica"/>
                <w:color w:val="1A73E8"/>
                <w:sz w:val="20"/>
                <w:szCs w:val="20"/>
                <w:shd w:val="clear" w:color="auto" w:fill="FFFFFF"/>
              </w:rPr>
              <w:t>gerardo.gutierrez@ujed.mx</w:t>
            </w:r>
          </w:p>
        </w:tc>
        <w:tc>
          <w:tcPr>
            <w:tcW w:w="1575" w:type="dxa"/>
          </w:tcPr>
          <w:p w14:paraId="19E8ABFD" w14:textId="606CEA48" w:rsidR="00303745"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0E1AB6D8" w14:textId="7524111B" w:rsidR="00303745" w:rsidRPr="00CC37AA" w:rsidRDefault="00762A61" w:rsidP="00303745">
            <w:pPr>
              <w:tabs>
                <w:tab w:val="left" w:pos="4924"/>
              </w:tabs>
              <w:spacing w:line="240" w:lineRule="auto"/>
              <w:jc w:val="center"/>
              <w:rPr>
                <w:bCs/>
                <w:szCs w:val="24"/>
              </w:rPr>
            </w:pPr>
            <w:r>
              <w:rPr>
                <w:bCs/>
                <w:szCs w:val="24"/>
              </w:rPr>
              <w:t>3840</w:t>
            </w:r>
          </w:p>
        </w:tc>
      </w:tr>
      <w:tr w:rsidR="00303745" w:rsidRPr="00DB1DEC" w14:paraId="19AF5FFD" w14:textId="77777777" w:rsidTr="0007765C">
        <w:tc>
          <w:tcPr>
            <w:tcW w:w="1584" w:type="dxa"/>
          </w:tcPr>
          <w:p w14:paraId="51637610" w14:textId="0E9B8E19" w:rsidR="00303745" w:rsidRPr="00CC37AA" w:rsidRDefault="00CC37AA" w:rsidP="00CC37AA">
            <w:pPr>
              <w:widowControl w:val="0"/>
              <w:spacing w:line="240" w:lineRule="auto"/>
              <w:jc w:val="left"/>
              <w:rPr>
                <w:szCs w:val="24"/>
              </w:rPr>
            </w:pPr>
            <w:r w:rsidRPr="00CC37AA">
              <w:rPr>
                <w:szCs w:val="24"/>
              </w:rPr>
              <w:t>Ing. Gustavo Adolfo Carrera Estrada</w:t>
            </w:r>
          </w:p>
        </w:tc>
        <w:tc>
          <w:tcPr>
            <w:tcW w:w="1957" w:type="dxa"/>
          </w:tcPr>
          <w:p w14:paraId="6FB51E79" w14:textId="0EBBCD12" w:rsidR="00303745" w:rsidRPr="00CC37AA" w:rsidRDefault="009A3FCE" w:rsidP="009A3FCE">
            <w:pPr>
              <w:tabs>
                <w:tab w:val="left" w:pos="4924"/>
              </w:tabs>
              <w:spacing w:line="240" w:lineRule="auto"/>
              <w:jc w:val="left"/>
              <w:rPr>
                <w:bCs/>
                <w:szCs w:val="24"/>
              </w:rPr>
            </w:pPr>
            <w:r w:rsidRPr="00CC37AA">
              <w:rPr>
                <w:bCs/>
                <w:szCs w:val="24"/>
              </w:rPr>
              <w:t>Jefe de Planeación</w:t>
            </w:r>
          </w:p>
        </w:tc>
        <w:tc>
          <w:tcPr>
            <w:tcW w:w="2983" w:type="dxa"/>
          </w:tcPr>
          <w:p w14:paraId="125EFFEC" w14:textId="1C68681B" w:rsidR="00303745" w:rsidRPr="00CC37AA" w:rsidRDefault="00CE0E14" w:rsidP="00303745">
            <w:pPr>
              <w:tabs>
                <w:tab w:val="left" w:pos="4924"/>
              </w:tabs>
              <w:spacing w:line="240" w:lineRule="auto"/>
              <w:jc w:val="center"/>
              <w:rPr>
                <w:szCs w:val="24"/>
              </w:rPr>
            </w:pPr>
            <w:hyperlink r:id="rId17" w:tgtFrame="_blank" w:history="1">
              <w:r w:rsidR="000C4DF9">
                <w:rPr>
                  <w:rStyle w:val="Hipervnculo"/>
                  <w:rFonts w:ascii="Helvetica" w:hAnsi="Helvetica"/>
                  <w:color w:val="1A73E8"/>
                  <w:sz w:val="20"/>
                  <w:szCs w:val="20"/>
                  <w:shd w:val="clear" w:color="auto" w:fill="FFFFFF"/>
                </w:rPr>
                <w:t>gcarrera@ujed.mx</w:t>
              </w:r>
            </w:hyperlink>
          </w:p>
        </w:tc>
        <w:tc>
          <w:tcPr>
            <w:tcW w:w="1575" w:type="dxa"/>
          </w:tcPr>
          <w:p w14:paraId="618CACDE" w14:textId="04CF67C3" w:rsidR="00303745"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6CD099F6" w14:textId="21F3FEAA" w:rsidR="00303745" w:rsidRPr="00CC37AA" w:rsidRDefault="00266C7F" w:rsidP="00303745">
            <w:pPr>
              <w:tabs>
                <w:tab w:val="left" w:pos="4924"/>
              </w:tabs>
              <w:spacing w:line="240" w:lineRule="auto"/>
              <w:jc w:val="center"/>
              <w:rPr>
                <w:bCs/>
                <w:szCs w:val="24"/>
              </w:rPr>
            </w:pPr>
            <w:r>
              <w:rPr>
                <w:bCs/>
                <w:szCs w:val="24"/>
              </w:rPr>
              <w:t>3841</w:t>
            </w:r>
          </w:p>
        </w:tc>
      </w:tr>
      <w:tr w:rsidR="00303745" w:rsidRPr="00DB1DEC" w14:paraId="2BD05541" w14:textId="77777777" w:rsidTr="0007765C">
        <w:tc>
          <w:tcPr>
            <w:tcW w:w="1584" w:type="dxa"/>
          </w:tcPr>
          <w:p w14:paraId="78023CDB" w14:textId="088D7EA2" w:rsidR="00303745" w:rsidRPr="00CC37AA" w:rsidRDefault="00CC37AA" w:rsidP="00CC37AA">
            <w:pPr>
              <w:tabs>
                <w:tab w:val="left" w:pos="4924"/>
              </w:tabs>
              <w:spacing w:line="240" w:lineRule="auto"/>
              <w:jc w:val="left"/>
              <w:rPr>
                <w:bCs/>
                <w:szCs w:val="24"/>
              </w:rPr>
            </w:pPr>
            <w:r w:rsidRPr="00CC37AA">
              <w:rPr>
                <w:szCs w:val="24"/>
              </w:rPr>
              <w:t>Ing. Elvia Vidalia Salas Santillán</w:t>
            </w:r>
          </w:p>
        </w:tc>
        <w:tc>
          <w:tcPr>
            <w:tcW w:w="1957" w:type="dxa"/>
          </w:tcPr>
          <w:p w14:paraId="08E5967F" w14:textId="3767F755" w:rsidR="00303745" w:rsidRPr="00CC37AA" w:rsidRDefault="009A3FCE" w:rsidP="009A3FCE">
            <w:pPr>
              <w:tabs>
                <w:tab w:val="left" w:pos="4924"/>
              </w:tabs>
              <w:spacing w:line="240" w:lineRule="auto"/>
              <w:jc w:val="left"/>
              <w:rPr>
                <w:bCs/>
                <w:szCs w:val="24"/>
              </w:rPr>
            </w:pPr>
            <w:r w:rsidRPr="00CC37AA">
              <w:rPr>
                <w:bCs/>
                <w:szCs w:val="24"/>
              </w:rPr>
              <w:t>Responsable de Archivo, SUCCI y Transparencia</w:t>
            </w:r>
          </w:p>
        </w:tc>
        <w:tc>
          <w:tcPr>
            <w:tcW w:w="2983" w:type="dxa"/>
          </w:tcPr>
          <w:p w14:paraId="6ACB4034" w14:textId="30B62F7B" w:rsidR="00303745" w:rsidRPr="00CC37AA" w:rsidRDefault="00CE0E14" w:rsidP="00303745">
            <w:pPr>
              <w:tabs>
                <w:tab w:val="left" w:pos="4924"/>
              </w:tabs>
              <w:spacing w:line="240" w:lineRule="auto"/>
              <w:jc w:val="center"/>
              <w:rPr>
                <w:szCs w:val="24"/>
              </w:rPr>
            </w:pPr>
            <w:hyperlink r:id="rId18" w:tgtFrame="_blank" w:history="1">
              <w:r w:rsidR="000C4DF9">
                <w:rPr>
                  <w:rStyle w:val="Hipervnculo"/>
                  <w:rFonts w:ascii="Helvetica" w:hAnsi="Helvetica"/>
                  <w:color w:val="1A73E8"/>
                  <w:sz w:val="20"/>
                  <w:szCs w:val="20"/>
                  <w:shd w:val="clear" w:color="auto" w:fill="FFFFFF"/>
                </w:rPr>
                <w:t>elvia.salas@ujed.mx</w:t>
              </w:r>
            </w:hyperlink>
          </w:p>
        </w:tc>
        <w:tc>
          <w:tcPr>
            <w:tcW w:w="1575" w:type="dxa"/>
          </w:tcPr>
          <w:p w14:paraId="126B0254" w14:textId="617F86D9" w:rsidR="00303745"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2E4518AC" w14:textId="38D5FB88" w:rsidR="00303745" w:rsidRPr="00CC37AA" w:rsidRDefault="00266C7F" w:rsidP="00303745">
            <w:pPr>
              <w:tabs>
                <w:tab w:val="left" w:pos="4924"/>
              </w:tabs>
              <w:spacing w:line="240" w:lineRule="auto"/>
              <w:jc w:val="center"/>
              <w:rPr>
                <w:bCs/>
                <w:szCs w:val="24"/>
              </w:rPr>
            </w:pPr>
            <w:r>
              <w:rPr>
                <w:bCs/>
                <w:szCs w:val="24"/>
              </w:rPr>
              <w:t>3846</w:t>
            </w:r>
          </w:p>
        </w:tc>
      </w:tr>
      <w:tr w:rsidR="00303745" w:rsidRPr="00DB1DEC" w14:paraId="0BBB5206" w14:textId="77777777" w:rsidTr="0007765C">
        <w:tc>
          <w:tcPr>
            <w:tcW w:w="1584" w:type="dxa"/>
          </w:tcPr>
          <w:p w14:paraId="72635F20" w14:textId="46F0767D" w:rsidR="00303745" w:rsidRPr="00F27682" w:rsidRDefault="00F27682" w:rsidP="00F27682">
            <w:pPr>
              <w:widowControl w:val="0"/>
              <w:spacing w:line="240" w:lineRule="auto"/>
              <w:jc w:val="left"/>
              <w:rPr>
                <w:sz w:val="22"/>
              </w:rPr>
            </w:pPr>
            <w:r w:rsidRPr="00956C9A">
              <w:rPr>
                <w:sz w:val="22"/>
              </w:rPr>
              <w:t>Arq. Pavel</w:t>
            </w:r>
            <w:r>
              <w:rPr>
                <w:sz w:val="22"/>
              </w:rPr>
              <w:t xml:space="preserve"> Michelle Rodríguez Torrero</w:t>
            </w:r>
          </w:p>
        </w:tc>
        <w:tc>
          <w:tcPr>
            <w:tcW w:w="1957" w:type="dxa"/>
          </w:tcPr>
          <w:p w14:paraId="69453786" w14:textId="33B67FE7" w:rsidR="00303745" w:rsidRPr="00CC37AA" w:rsidRDefault="00BB2615" w:rsidP="009A3FCE">
            <w:pPr>
              <w:tabs>
                <w:tab w:val="left" w:pos="4924"/>
              </w:tabs>
              <w:spacing w:line="240" w:lineRule="auto"/>
              <w:jc w:val="left"/>
              <w:rPr>
                <w:bCs/>
                <w:szCs w:val="24"/>
              </w:rPr>
            </w:pPr>
            <w:r w:rsidRPr="00CC37AA">
              <w:rPr>
                <w:bCs/>
                <w:szCs w:val="24"/>
              </w:rPr>
              <w:t>Jefe de Proyectos</w:t>
            </w:r>
          </w:p>
        </w:tc>
        <w:tc>
          <w:tcPr>
            <w:tcW w:w="2983" w:type="dxa"/>
          </w:tcPr>
          <w:p w14:paraId="1F6FF4E9" w14:textId="337CBF0C" w:rsidR="00303745" w:rsidRPr="00CC37AA" w:rsidRDefault="00CE0E14" w:rsidP="00303745">
            <w:pPr>
              <w:tabs>
                <w:tab w:val="left" w:pos="4924"/>
              </w:tabs>
              <w:spacing w:line="240" w:lineRule="auto"/>
              <w:jc w:val="center"/>
              <w:rPr>
                <w:szCs w:val="24"/>
              </w:rPr>
            </w:pPr>
            <w:hyperlink r:id="rId19" w:tgtFrame="_blank" w:history="1">
              <w:r w:rsidR="00F27682">
                <w:rPr>
                  <w:rStyle w:val="Hipervnculo"/>
                  <w:rFonts w:ascii="Helvetica" w:hAnsi="Helvetica"/>
                  <w:color w:val="1A73E8"/>
                  <w:sz w:val="20"/>
                  <w:szCs w:val="20"/>
                  <w:shd w:val="clear" w:color="auto" w:fill="FFFFFF"/>
                </w:rPr>
                <w:t>pavelr.arq@ujed.mx</w:t>
              </w:r>
            </w:hyperlink>
          </w:p>
        </w:tc>
        <w:tc>
          <w:tcPr>
            <w:tcW w:w="1575" w:type="dxa"/>
          </w:tcPr>
          <w:p w14:paraId="25135155" w14:textId="0CD5C494" w:rsidR="00303745"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7123F6AD" w14:textId="2A43CA2F" w:rsidR="00303745" w:rsidRPr="00CC37AA" w:rsidRDefault="00762A61" w:rsidP="00303745">
            <w:pPr>
              <w:tabs>
                <w:tab w:val="left" w:pos="4924"/>
              </w:tabs>
              <w:spacing w:line="240" w:lineRule="auto"/>
              <w:jc w:val="center"/>
              <w:rPr>
                <w:bCs/>
                <w:szCs w:val="24"/>
              </w:rPr>
            </w:pPr>
            <w:r>
              <w:rPr>
                <w:bCs/>
                <w:szCs w:val="24"/>
              </w:rPr>
              <w:t>3840</w:t>
            </w:r>
          </w:p>
        </w:tc>
      </w:tr>
      <w:tr w:rsidR="006E3DAF" w:rsidRPr="00DB1DEC" w14:paraId="259FA491" w14:textId="77777777" w:rsidTr="0007765C">
        <w:tc>
          <w:tcPr>
            <w:tcW w:w="1584" w:type="dxa"/>
          </w:tcPr>
          <w:p w14:paraId="1ABA63A1" w14:textId="32CC5BB9" w:rsidR="006E3DAF" w:rsidRPr="00CC37AA" w:rsidRDefault="00CC37AA" w:rsidP="00CC37AA">
            <w:pPr>
              <w:tabs>
                <w:tab w:val="left" w:pos="4924"/>
              </w:tabs>
              <w:spacing w:line="240" w:lineRule="auto"/>
              <w:jc w:val="left"/>
              <w:rPr>
                <w:bCs/>
                <w:szCs w:val="24"/>
              </w:rPr>
            </w:pPr>
            <w:r w:rsidRPr="00BA2686">
              <w:rPr>
                <w:sz w:val="22"/>
              </w:rPr>
              <w:t>Ing. Mario Alberto Baidón Ibarra</w:t>
            </w:r>
          </w:p>
        </w:tc>
        <w:tc>
          <w:tcPr>
            <w:tcW w:w="1957" w:type="dxa"/>
          </w:tcPr>
          <w:p w14:paraId="7B8CC591" w14:textId="3BF4ACFC" w:rsidR="006E3DAF" w:rsidRPr="00CC37AA" w:rsidRDefault="00BB2615" w:rsidP="009A3FCE">
            <w:pPr>
              <w:tabs>
                <w:tab w:val="left" w:pos="4924"/>
              </w:tabs>
              <w:spacing w:line="240" w:lineRule="auto"/>
              <w:jc w:val="left"/>
              <w:rPr>
                <w:bCs/>
                <w:szCs w:val="24"/>
              </w:rPr>
            </w:pPr>
            <w:r w:rsidRPr="00CC37AA">
              <w:rPr>
                <w:bCs/>
                <w:szCs w:val="24"/>
              </w:rPr>
              <w:t xml:space="preserve">Responsable de Ingeniería Eléctrica </w:t>
            </w:r>
          </w:p>
        </w:tc>
        <w:tc>
          <w:tcPr>
            <w:tcW w:w="2983" w:type="dxa"/>
          </w:tcPr>
          <w:p w14:paraId="628440B6" w14:textId="0AEE22EE" w:rsidR="006E3DAF" w:rsidRPr="00CC37AA" w:rsidRDefault="00266C7F" w:rsidP="006E3DAF">
            <w:pPr>
              <w:tabs>
                <w:tab w:val="left" w:pos="4924"/>
              </w:tabs>
              <w:spacing w:line="240" w:lineRule="auto"/>
              <w:jc w:val="center"/>
              <w:rPr>
                <w:szCs w:val="24"/>
              </w:rPr>
            </w:pPr>
            <w:r w:rsidRPr="00196207">
              <w:rPr>
                <w:rStyle w:val="Hipervnculo"/>
                <w:rFonts w:ascii="Helvetica" w:hAnsi="Helvetica"/>
                <w:color w:val="1A73E8"/>
                <w:sz w:val="20"/>
                <w:szCs w:val="20"/>
                <w:shd w:val="clear" w:color="auto" w:fill="FFFFFF"/>
              </w:rPr>
              <w:t>mbaidon@ujed.mx</w:t>
            </w:r>
          </w:p>
        </w:tc>
        <w:tc>
          <w:tcPr>
            <w:tcW w:w="1575" w:type="dxa"/>
          </w:tcPr>
          <w:p w14:paraId="06B37BD5" w14:textId="10FD0B94" w:rsidR="006E3DAF" w:rsidRPr="00CC37AA" w:rsidRDefault="003827D4" w:rsidP="006E3DAF">
            <w:pPr>
              <w:tabs>
                <w:tab w:val="left" w:pos="4924"/>
              </w:tabs>
              <w:spacing w:line="240" w:lineRule="auto"/>
              <w:jc w:val="center"/>
              <w:rPr>
                <w:bCs/>
                <w:szCs w:val="24"/>
              </w:rPr>
            </w:pPr>
            <w:r>
              <w:rPr>
                <w:bCs/>
                <w:szCs w:val="24"/>
              </w:rPr>
              <w:t>618-8271298</w:t>
            </w:r>
          </w:p>
        </w:tc>
        <w:tc>
          <w:tcPr>
            <w:tcW w:w="1399" w:type="dxa"/>
          </w:tcPr>
          <w:p w14:paraId="2EA25B91" w14:textId="43D3AC33" w:rsidR="006E3DAF" w:rsidRPr="00CC37AA" w:rsidRDefault="00762A61" w:rsidP="006E3DAF">
            <w:pPr>
              <w:tabs>
                <w:tab w:val="left" w:pos="4924"/>
              </w:tabs>
              <w:spacing w:line="240" w:lineRule="auto"/>
              <w:jc w:val="center"/>
              <w:rPr>
                <w:bCs/>
                <w:szCs w:val="24"/>
              </w:rPr>
            </w:pPr>
            <w:r>
              <w:rPr>
                <w:bCs/>
                <w:szCs w:val="24"/>
              </w:rPr>
              <w:t>3840</w:t>
            </w:r>
          </w:p>
        </w:tc>
      </w:tr>
      <w:tr w:rsidR="00303745" w:rsidRPr="00DB1DEC" w14:paraId="0E62BAE2" w14:textId="77777777" w:rsidTr="0007765C">
        <w:tc>
          <w:tcPr>
            <w:tcW w:w="1584" w:type="dxa"/>
          </w:tcPr>
          <w:p w14:paraId="2C46575E" w14:textId="6197EA34" w:rsidR="00303745" w:rsidRPr="00CC37AA" w:rsidRDefault="00CC37AA" w:rsidP="00CC37AA">
            <w:pPr>
              <w:widowControl w:val="0"/>
              <w:spacing w:line="240" w:lineRule="auto"/>
              <w:jc w:val="left"/>
              <w:rPr>
                <w:sz w:val="22"/>
              </w:rPr>
            </w:pPr>
            <w:r w:rsidRPr="00C21F8E">
              <w:rPr>
                <w:sz w:val="22"/>
              </w:rPr>
              <w:t>M</w:t>
            </w:r>
            <w:r>
              <w:rPr>
                <w:sz w:val="22"/>
              </w:rPr>
              <w:t>. en Arq. Migali Esparza Aldaba</w:t>
            </w:r>
          </w:p>
        </w:tc>
        <w:tc>
          <w:tcPr>
            <w:tcW w:w="1957" w:type="dxa"/>
          </w:tcPr>
          <w:p w14:paraId="21928AEA" w14:textId="785BF533" w:rsidR="00303745" w:rsidRPr="00CC37AA" w:rsidRDefault="00BB2615" w:rsidP="009A3FCE">
            <w:pPr>
              <w:tabs>
                <w:tab w:val="left" w:pos="4924"/>
              </w:tabs>
              <w:spacing w:line="240" w:lineRule="auto"/>
              <w:jc w:val="left"/>
              <w:rPr>
                <w:bCs/>
                <w:szCs w:val="24"/>
              </w:rPr>
            </w:pPr>
            <w:r w:rsidRPr="00CC37AA">
              <w:rPr>
                <w:bCs/>
                <w:szCs w:val="24"/>
              </w:rPr>
              <w:t>Responsable de Infraestructura Física</w:t>
            </w:r>
          </w:p>
        </w:tc>
        <w:tc>
          <w:tcPr>
            <w:tcW w:w="2983" w:type="dxa"/>
          </w:tcPr>
          <w:p w14:paraId="0DE7FDB7" w14:textId="1B50373D" w:rsidR="00303745" w:rsidRPr="00CC37AA" w:rsidRDefault="00CE0E14" w:rsidP="00303745">
            <w:pPr>
              <w:tabs>
                <w:tab w:val="left" w:pos="4924"/>
              </w:tabs>
              <w:spacing w:line="240" w:lineRule="auto"/>
              <w:jc w:val="center"/>
              <w:rPr>
                <w:szCs w:val="24"/>
              </w:rPr>
            </w:pPr>
            <w:hyperlink r:id="rId20" w:tgtFrame="_blank" w:history="1">
              <w:r w:rsidR="00F27682">
                <w:rPr>
                  <w:rStyle w:val="Hipervnculo"/>
                  <w:rFonts w:ascii="Helvetica" w:hAnsi="Helvetica"/>
                  <w:color w:val="1A73E8"/>
                  <w:sz w:val="20"/>
                  <w:szCs w:val="20"/>
                  <w:shd w:val="clear" w:color="auto" w:fill="FFFFFF"/>
                </w:rPr>
                <w:t>migali.esparza@ujed.mx</w:t>
              </w:r>
            </w:hyperlink>
          </w:p>
        </w:tc>
        <w:tc>
          <w:tcPr>
            <w:tcW w:w="1575" w:type="dxa"/>
          </w:tcPr>
          <w:p w14:paraId="17FD0CA1" w14:textId="7ACE5E4E" w:rsidR="00303745"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61DA4A56" w14:textId="2013A6EB" w:rsidR="00303745" w:rsidRPr="00CC37AA" w:rsidRDefault="00762A61" w:rsidP="00303745">
            <w:pPr>
              <w:tabs>
                <w:tab w:val="left" w:pos="4924"/>
              </w:tabs>
              <w:spacing w:line="240" w:lineRule="auto"/>
              <w:jc w:val="center"/>
              <w:rPr>
                <w:bCs/>
                <w:szCs w:val="24"/>
              </w:rPr>
            </w:pPr>
            <w:r>
              <w:rPr>
                <w:bCs/>
                <w:szCs w:val="24"/>
              </w:rPr>
              <w:t>3845</w:t>
            </w:r>
          </w:p>
        </w:tc>
      </w:tr>
      <w:tr w:rsidR="00303745" w:rsidRPr="00DB1DEC" w14:paraId="75B11A99" w14:textId="77777777" w:rsidTr="0007765C">
        <w:tc>
          <w:tcPr>
            <w:tcW w:w="1584" w:type="dxa"/>
          </w:tcPr>
          <w:p w14:paraId="7CA82A51" w14:textId="3C3B8B7F" w:rsidR="00303745" w:rsidRPr="00CC37AA" w:rsidRDefault="00CC37AA" w:rsidP="00CC37AA">
            <w:pPr>
              <w:widowControl w:val="0"/>
              <w:spacing w:line="240" w:lineRule="auto"/>
              <w:jc w:val="left"/>
              <w:rPr>
                <w:sz w:val="22"/>
              </w:rPr>
            </w:pPr>
            <w:r>
              <w:rPr>
                <w:sz w:val="22"/>
              </w:rPr>
              <w:t>Ing. Alejandro Álvarez Álvarez</w:t>
            </w:r>
          </w:p>
        </w:tc>
        <w:tc>
          <w:tcPr>
            <w:tcW w:w="1957" w:type="dxa"/>
          </w:tcPr>
          <w:p w14:paraId="5A6C6ACC" w14:textId="517102A0" w:rsidR="00303745" w:rsidRPr="00CC37AA" w:rsidRDefault="00BB2615" w:rsidP="009A3FCE">
            <w:pPr>
              <w:tabs>
                <w:tab w:val="left" w:pos="4924"/>
              </w:tabs>
              <w:spacing w:line="240" w:lineRule="auto"/>
              <w:jc w:val="left"/>
              <w:rPr>
                <w:bCs/>
                <w:szCs w:val="24"/>
              </w:rPr>
            </w:pPr>
            <w:r w:rsidRPr="00CC37AA">
              <w:rPr>
                <w:bCs/>
                <w:szCs w:val="24"/>
              </w:rPr>
              <w:t>Jefe de Análisis de Costos y Presupuesto</w:t>
            </w:r>
          </w:p>
        </w:tc>
        <w:tc>
          <w:tcPr>
            <w:tcW w:w="2983" w:type="dxa"/>
          </w:tcPr>
          <w:p w14:paraId="0C49FA3D" w14:textId="73226535" w:rsidR="00303745" w:rsidRPr="00CC37AA" w:rsidRDefault="00762A61" w:rsidP="00303745">
            <w:pPr>
              <w:tabs>
                <w:tab w:val="left" w:pos="4924"/>
              </w:tabs>
              <w:spacing w:line="240" w:lineRule="auto"/>
              <w:jc w:val="center"/>
              <w:rPr>
                <w:szCs w:val="24"/>
              </w:rPr>
            </w:pPr>
            <w:r w:rsidRPr="00196207">
              <w:rPr>
                <w:rStyle w:val="Hipervnculo"/>
                <w:rFonts w:ascii="Helvetica" w:hAnsi="Helvetica"/>
                <w:color w:val="1A73E8"/>
                <w:sz w:val="20"/>
                <w:szCs w:val="20"/>
                <w:shd w:val="clear" w:color="auto" w:fill="FFFFFF"/>
              </w:rPr>
              <w:t>a</w:t>
            </w:r>
            <w:r w:rsidR="00266C7F" w:rsidRPr="00196207">
              <w:rPr>
                <w:rStyle w:val="Hipervnculo"/>
                <w:rFonts w:ascii="Helvetica" w:hAnsi="Helvetica"/>
                <w:color w:val="1A73E8"/>
                <w:sz w:val="20"/>
                <w:szCs w:val="20"/>
                <w:shd w:val="clear" w:color="auto" w:fill="FFFFFF"/>
              </w:rPr>
              <w:t>lejandro.alvarez@ujed.mx</w:t>
            </w:r>
          </w:p>
        </w:tc>
        <w:tc>
          <w:tcPr>
            <w:tcW w:w="1575" w:type="dxa"/>
          </w:tcPr>
          <w:p w14:paraId="0D11BFBE" w14:textId="39A0940A" w:rsidR="00303745"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7CF59DBB" w14:textId="5FC16402" w:rsidR="00303745" w:rsidRPr="00CC37AA" w:rsidRDefault="00266C7F" w:rsidP="00303745">
            <w:pPr>
              <w:tabs>
                <w:tab w:val="left" w:pos="4924"/>
              </w:tabs>
              <w:spacing w:line="240" w:lineRule="auto"/>
              <w:jc w:val="center"/>
              <w:rPr>
                <w:bCs/>
                <w:szCs w:val="24"/>
              </w:rPr>
            </w:pPr>
            <w:r>
              <w:rPr>
                <w:bCs/>
                <w:szCs w:val="24"/>
              </w:rPr>
              <w:t>3844</w:t>
            </w:r>
          </w:p>
        </w:tc>
      </w:tr>
      <w:tr w:rsidR="00303745" w:rsidRPr="00DB1DEC" w14:paraId="5DA0A1AA" w14:textId="77777777" w:rsidTr="0007765C">
        <w:tc>
          <w:tcPr>
            <w:tcW w:w="1584" w:type="dxa"/>
          </w:tcPr>
          <w:p w14:paraId="26564F9A" w14:textId="4220329F" w:rsidR="00303745" w:rsidRPr="00CC37AA" w:rsidRDefault="000614B1" w:rsidP="00303745">
            <w:pPr>
              <w:tabs>
                <w:tab w:val="left" w:pos="4924"/>
              </w:tabs>
              <w:spacing w:line="240" w:lineRule="auto"/>
              <w:rPr>
                <w:bCs/>
                <w:szCs w:val="24"/>
              </w:rPr>
            </w:pPr>
            <w:r w:rsidRPr="00CC37AA">
              <w:rPr>
                <w:szCs w:val="24"/>
              </w:rPr>
              <w:t>Arq. María Guadalupe Huerta Sarellano</w:t>
            </w:r>
          </w:p>
        </w:tc>
        <w:tc>
          <w:tcPr>
            <w:tcW w:w="1957" w:type="dxa"/>
          </w:tcPr>
          <w:p w14:paraId="58388FB3" w14:textId="49605470" w:rsidR="00303745" w:rsidRPr="00CC37AA" w:rsidRDefault="00BB2615" w:rsidP="009A3FCE">
            <w:pPr>
              <w:tabs>
                <w:tab w:val="left" w:pos="4924"/>
              </w:tabs>
              <w:spacing w:line="240" w:lineRule="auto"/>
              <w:jc w:val="left"/>
              <w:rPr>
                <w:bCs/>
                <w:szCs w:val="24"/>
              </w:rPr>
            </w:pPr>
            <w:r w:rsidRPr="00CC37AA">
              <w:rPr>
                <w:bCs/>
                <w:szCs w:val="24"/>
              </w:rPr>
              <w:t>Responsable de Análisis de Costo y Presupuesto</w:t>
            </w:r>
          </w:p>
        </w:tc>
        <w:tc>
          <w:tcPr>
            <w:tcW w:w="2983" w:type="dxa"/>
          </w:tcPr>
          <w:p w14:paraId="0CEDAE2E" w14:textId="1CCA2112" w:rsidR="00303745" w:rsidRPr="00CC37AA" w:rsidRDefault="00CE0E14" w:rsidP="00303745">
            <w:pPr>
              <w:tabs>
                <w:tab w:val="left" w:pos="4924"/>
              </w:tabs>
              <w:spacing w:line="240" w:lineRule="auto"/>
              <w:jc w:val="center"/>
              <w:rPr>
                <w:szCs w:val="24"/>
              </w:rPr>
            </w:pPr>
            <w:hyperlink r:id="rId21" w:tgtFrame="_blank" w:history="1">
              <w:r w:rsidR="000068F0">
                <w:rPr>
                  <w:rStyle w:val="Hipervnculo"/>
                  <w:rFonts w:ascii="Helvetica" w:hAnsi="Helvetica"/>
                  <w:color w:val="1A73E8"/>
                  <w:sz w:val="20"/>
                  <w:szCs w:val="20"/>
                  <w:shd w:val="clear" w:color="auto" w:fill="FFFFFF"/>
                </w:rPr>
                <w:t>arq_huerta@ujed.mx</w:t>
              </w:r>
            </w:hyperlink>
          </w:p>
        </w:tc>
        <w:tc>
          <w:tcPr>
            <w:tcW w:w="1575" w:type="dxa"/>
          </w:tcPr>
          <w:p w14:paraId="153FE09F" w14:textId="328DDC31" w:rsidR="00303745"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4E98F94B" w14:textId="7982220E" w:rsidR="00303745" w:rsidRPr="00CC37AA" w:rsidRDefault="00266C7F" w:rsidP="00303745">
            <w:pPr>
              <w:tabs>
                <w:tab w:val="left" w:pos="4924"/>
              </w:tabs>
              <w:spacing w:line="240" w:lineRule="auto"/>
              <w:jc w:val="center"/>
              <w:rPr>
                <w:bCs/>
                <w:szCs w:val="24"/>
              </w:rPr>
            </w:pPr>
            <w:r>
              <w:rPr>
                <w:bCs/>
                <w:szCs w:val="24"/>
              </w:rPr>
              <w:t>3845</w:t>
            </w:r>
          </w:p>
        </w:tc>
      </w:tr>
      <w:tr w:rsidR="009B1E98" w:rsidRPr="00DB1DEC" w14:paraId="23A9C6F8" w14:textId="77777777" w:rsidTr="0007765C">
        <w:tc>
          <w:tcPr>
            <w:tcW w:w="1584" w:type="dxa"/>
          </w:tcPr>
          <w:p w14:paraId="5338C81A" w14:textId="56C04B3E" w:rsidR="009B1E98" w:rsidRPr="00CC37AA" w:rsidRDefault="00BB2615" w:rsidP="009B1E98">
            <w:pPr>
              <w:widowControl w:val="0"/>
              <w:spacing w:line="240" w:lineRule="auto"/>
              <w:jc w:val="left"/>
              <w:rPr>
                <w:szCs w:val="24"/>
              </w:rPr>
            </w:pPr>
            <w:r w:rsidRPr="00CC37AA">
              <w:rPr>
                <w:szCs w:val="24"/>
              </w:rPr>
              <w:t>Arq. Rene Francisco Martínez Amaya</w:t>
            </w:r>
          </w:p>
        </w:tc>
        <w:tc>
          <w:tcPr>
            <w:tcW w:w="1957" w:type="dxa"/>
          </w:tcPr>
          <w:p w14:paraId="44615EE4" w14:textId="7470B2C6" w:rsidR="009B1E98" w:rsidRPr="00CC37AA" w:rsidRDefault="00BB2615" w:rsidP="009A3FCE">
            <w:pPr>
              <w:tabs>
                <w:tab w:val="left" w:pos="4924"/>
              </w:tabs>
              <w:spacing w:line="240" w:lineRule="auto"/>
              <w:jc w:val="left"/>
              <w:rPr>
                <w:bCs/>
                <w:szCs w:val="24"/>
              </w:rPr>
            </w:pPr>
            <w:r w:rsidRPr="00CC37AA">
              <w:rPr>
                <w:bCs/>
                <w:szCs w:val="24"/>
              </w:rPr>
              <w:t>Auxiliar de Costos y Presupuestos</w:t>
            </w:r>
          </w:p>
        </w:tc>
        <w:tc>
          <w:tcPr>
            <w:tcW w:w="2983" w:type="dxa"/>
          </w:tcPr>
          <w:p w14:paraId="66823BAD" w14:textId="6361326D" w:rsidR="009B1E98" w:rsidRPr="00CC37AA" w:rsidRDefault="00266C7F" w:rsidP="00303745">
            <w:pPr>
              <w:tabs>
                <w:tab w:val="left" w:pos="4924"/>
              </w:tabs>
              <w:spacing w:line="240" w:lineRule="auto"/>
              <w:jc w:val="center"/>
              <w:rPr>
                <w:szCs w:val="24"/>
              </w:rPr>
            </w:pPr>
            <w:r w:rsidRPr="00196207">
              <w:rPr>
                <w:rStyle w:val="Hipervnculo"/>
                <w:rFonts w:ascii="Helvetica" w:hAnsi="Helvetica"/>
                <w:color w:val="1A73E8"/>
                <w:sz w:val="20"/>
                <w:szCs w:val="20"/>
                <w:shd w:val="clear" w:color="auto" w:fill="FFFFFF"/>
              </w:rPr>
              <w:t>renofmtz@ujed.mx</w:t>
            </w:r>
          </w:p>
        </w:tc>
        <w:tc>
          <w:tcPr>
            <w:tcW w:w="1575" w:type="dxa"/>
          </w:tcPr>
          <w:p w14:paraId="2D383670" w14:textId="2A0D417F" w:rsidR="009B1E98"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608D3150" w14:textId="738D0461" w:rsidR="009B1E98" w:rsidRPr="00CC37AA" w:rsidRDefault="00762A61" w:rsidP="00303745">
            <w:pPr>
              <w:tabs>
                <w:tab w:val="left" w:pos="4924"/>
              </w:tabs>
              <w:spacing w:line="240" w:lineRule="auto"/>
              <w:jc w:val="center"/>
              <w:rPr>
                <w:bCs/>
                <w:szCs w:val="24"/>
              </w:rPr>
            </w:pPr>
            <w:r>
              <w:rPr>
                <w:bCs/>
                <w:szCs w:val="24"/>
              </w:rPr>
              <w:t>3845</w:t>
            </w:r>
          </w:p>
        </w:tc>
      </w:tr>
      <w:tr w:rsidR="006E3DAF" w:rsidRPr="00DB1DEC" w14:paraId="38E38C54" w14:textId="77777777" w:rsidTr="0007765C">
        <w:tc>
          <w:tcPr>
            <w:tcW w:w="1584" w:type="dxa"/>
          </w:tcPr>
          <w:p w14:paraId="3AC4230E" w14:textId="6D87D75A" w:rsidR="006E3DAF" w:rsidRPr="00CC37AA" w:rsidRDefault="00BB2615" w:rsidP="006E3DAF">
            <w:pPr>
              <w:tabs>
                <w:tab w:val="left" w:pos="4924"/>
              </w:tabs>
              <w:spacing w:line="240" w:lineRule="auto"/>
              <w:rPr>
                <w:bCs/>
                <w:szCs w:val="24"/>
              </w:rPr>
            </w:pPr>
            <w:r w:rsidRPr="00CC37AA">
              <w:rPr>
                <w:szCs w:val="24"/>
              </w:rPr>
              <w:lastRenderedPageBreak/>
              <w:t>Ing. Mario Antonio Niebla Ibarra</w:t>
            </w:r>
          </w:p>
        </w:tc>
        <w:tc>
          <w:tcPr>
            <w:tcW w:w="1957" w:type="dxa"/>
          </w:tcPr>
          <w:p w14:paraId="1181A06A" w14:textId="6FDB8F5F" w:rsidR="006E3DAF" w:rsidRPr="00CC37AA" w:rsidRDefault="00BB2615" w:rsidP="009A3FCE">
            <w:pPr>
              <w:tabs>
                <w:tab w:val="left" w:pos="4924"/>
              </w:tabs>
              <w:spacing w:line="240" w:lineRule="auto"/>
              <w:jc w:val="left"/>
              <w:rPr>
                <w:bCs/>
                <w:szCs w:val="24"/>
              </w:rPr>
            </w:pPr>
            <w:r w:rsidRPr="00CC37AA">
              <w:rPr>
                <w:bCs/>
                <w:szCs w:val="24"/>
              </w:rPr>
              <w:t>Jefe de Supervisión</w:t>
            </w:r>
          </w:p>
        </w:tc>
        <w:tc>
          <w:tcPr>
            <w:tcW w:w="2983" w:type="dxa"/>
          </w:tcPr>
          <w:p w14:paraId="34F3AB32" w14:textId="33CEE2D3" w:rsidR="006E3DAF" w:rsidRPr="00CC37AA" w:rsidRDefault="00CE0E14" w:rsidP="006E3DAF">
            <w:pPr>
              <w:tabs>
                <w:tab w:val="left" w:pos="4924"/>
              </w:tabs>
              <w:spacing w:line="240" w:lineRule="auto"/>
              <w:jc w:val="center"/>
              <w:rPr>
                <w:szCs w:val="24"/>
              </w:rPr>
            </w:pPr>
            <w:hyperlink r:id="rId22" w:tgtFrame="_blank" w:history="1">
              <w:r w:rsidR="000068F0">
                <w:rPr>
                  <w:rStyle w:val="Hipervnculo"/>
                  <w:rFonts w:ascii="Helvetica" w:hAnsi="Helvetica"/>
                  <w:color w:val="1A73E8"/>
                  <w:sz w:val="20"/>
                  <w:szCs w:val="20"/>
                  <w:shd w:val="clear" w:color="auto" w:fill="FFFFFF"/>
                </w:rPr>
                <w:t>mario.niebla@ujed.mx</w:t>
              </w:r>
            </w:hyperlink>
          </w:p>
        </w:tc>
        <w:tc>
          <w:tcPr>
            <w:tcW w:w="1575" w:type="dxa"/>
          </w:tcPr>
          <w:p w14:paraId="02FB68D8" w14:textId="6A6655D8" w:rsidR="006E3DAF" w:rsidRPr="00CC37AA" w:rsidRDefault="003827D4" w:rsidP="006E3DAF">
            <w:pPr>
              <w:tabs>
                <w:tab w:val="left" w:pos="4924"/>
              </w:tabs>
              <w:spacing w:line="240" w:lineRule="auto"/>
              <w:jc w:val="center"/>
              <w:rPr>
                <w:bCs/>
                <w:szCs w:val="24"/>
              </w:rPr>
            </w:pPr>
            <w:r>
              <w:rPr>
                <w:bCs/>
                <w:szCs w:val="24"/>
              </w:rPr>
              <w:t>618-8271298</w:t>
            </w:r>
          </w:p>
        </w:tc>
        <w:tc>
          <w:tcPr>
            <w:tcW w:w="1399" w:type="dxa"/>
          </w:tcPr>
          <w:p w14:paraId="01F1EB7B" w14:textId="4DAA471E" w:rsidR="006E3DAF" w:rsidRPr="00CC37AA" w:rsidRDefault="00762A61" w:rsidP="006E3DAF">
            <w:pPr>
              <w:tabs>
                <w:tab w:val="left" w:pos="4924"/>
              </w:tabs>
              <w:spacing w:line="240" w:lineRule="auto"/>
              <w:jc w:val="center"/>
              <w:rPr>
                <w:bCs/>
                <w:szCs w:val="24"/>
              </w:rPr>
            </w:pPr>
            <w:r>
              <w:rPr>
                <w:bCs/>
                <w:szCs w:val="24"/>
              </w:rPr>
              <w:t>3846</w:t>
            </w:r>
          </w:p>
        </w:tc>
      </w:tr>
      <w:tr w:rsidR="00303745" w:rsidRPr="00DB1DEC" w14:paraId="752A8431" w14:textId="77777777" w:rsidTr="0007765C">
        <w:tc>
          <w:tcPr>
            <w:tcW w:w="1584" w:type="dxa"/>
          </w:tcPr>
          <w:p w14:paraId="1C99D670" w14:textId="0492C5E7" w:rsidR="00303745" w:rsidRPr="00CC37AA" w:rsidRDefault="00BB2615" w:rsidP="00303745">
            <w:pPr>
              <w:tabs>
                <w:tab w:val="left" w:pos="4924"/>
              </w:tabs>
              <w:spacing w:line="240" w:lineRule="auto"/>
              <w:rPr>
                <w:bCs/>
                <w:szCs w:val="24"/>
              </w:rPr>
            </w:pPr>
            <w:r w:rsidRPr="00CC37AA">
              <w:rPr>
                <w:szCs w:val="24"/>
              </w:rPr>
              <w:t>Ing. Isaac Ricardo Rodríguez Arroyo</w:t>
            </w:r>
          </w:p>
        </w:tc>
        <w:tc>
          <w:tcPr>
            <w:tcW w:w="1957" w:type="dxa"/>
          </w:tcPr>
          <w:p w14:paraId="54C436F1" w14:textId="40402947" w:rsidR="00303745" w:rsidRPr="00CC37AA" w:rsidRDefault="00BB2615" w:rsidP="009A3FCE">
            <w:pPr>
              <w:tabs>
                <w:tab w:val="left" w:pos="4924"/>
              </w:tabs>
              <w:spacing w:line="240" w:lineRule="auto"/>
              <w:jc w:val="left"/>
              <w:rPr>
                <w:bCs/>
                <w:szCs w:val="24"/>
              </w:rPr>
            </w:pPr>
            <w:r w:rsidRPr="00CC37AA">
              <w:rPr>
                <w:bCs/>
                <w:szCs w:val="24"/>
              </w:rPr>
              <w:t>Supervisor de Obra</w:t>
            </w:r>
          </w:p>
        </w:tc>
        <w:tc>
          <w:tcPr>
            <w:tcW w:w="2983" w:type="dxa"/>
          </w:tcPr>
          <w:p w14:paraId="067C947F" w14:textId="1C7E02C1" w:rsidR="00303745" w:rsidRPr="00CC37AA" w:rsidRDefault="00266C7F" w:rsidP="00303745">
            <w:pPr>
              <w:tabs>
                <w:tab w:val="left" w:pos="4924"/>
              </w:tabs>
              <w:spacing w:line="240" w:lineRule="auto"/>
              <w:jc w:val="center"/>
              <w:rPr>
                <w:szCs w:val="24"/>
              </w:rPr>
            </w:pPr>
            <w:r w:rsidRPr="00196207">
              <w:rPr>
                <w:rStyle w:val="Hipervnculo"/>
                <w:rFonts w:ascii="Helvetica" w:hAnsi="Helvetica"/>
                <w:color w:val="1A73E8"/>
                <w:sz w:val="20"/>
                <w:szCs w:val="20"/>
                <w:shd w:val="clear" w:color="auto" w:fill="FFFFFF"/>
              </w:rPr>
              <w:t>irrarroyo@ujed.mx</w:t>
            </w:r>
          </w:p>
        </w:tc>
        <w:tc>
          <w:tcPr>
            <w:tcW w:w="1575" w:type="dxa"/>
          </w:tcPr>
          <w:p w14:paraId="7459708D" w14:textId="3EF3450D" w:rsidR="00303745"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263FB5B4" w14:textId="286F181E" w:rsidR="00303745" w:rsidRPr="00CC37AA" w:rsidRDefault="00762A61" w:rsidP="00303745">
            <w:pPr>
              <w:tabs>
                <w:tab w:val="left" w:pos="4924"/>
              </w:tabs>
              <w:spacing w:line="240" w:lineRule="auto"/>
              <w:jc w:val="center"/>
              <w:rPr>
                <w:bCs/>
                <w:szCs w:val="24"/>
              </w:rPr>
            </w:pPr>
            <w:r>
              <w:rPr>
                <w:bCs/>
                <w:szCs w:val="24"/>
              </w:rPr>
              <w:t>3844</w:t>
            </w:r>
          </w:p>
        </w:tc>
      </w:tr>
      <w:tr w:rsidR="0078049D" w:rsidRPr="00DB1DEC" w14:paraId="5C062128" w14:textId="77777777" w:rsidTr="0007765C">
        <w:tc>
          <w:tcPr>
            <w:tcW w:w="1584" w:type="dxa"/>
          </w:tcPr>
          <w:p w14:paraId="7B1E48C7" w14:textId="0F918C67" w:rsidR="0078049D" w:rsidRPr="00CC37AA" w:rsidRDefault="00BB2615" w:rsidP="0078049D">
            <w:pPr>
              <w:tabs>
                <w:tab w:val="left" w:pos="4924"/>
              </w:tabs>
              <w:spacing w:line="240" w:lineRule="auto"/>
              <w:rPr>
                <w:bCs/>
                <w:szCs w:val="24"/>
              </w:rPr>
            </w:pPr>
            <w:r w:rsidRPr="00CC37AA">
              <w:rPr>
                <w:szCs w:val="24"/>
              </w:rPr>
              <w:t>Arq. Luis Fernando Rangel Torres</w:t>
            </w:r>
          </w:p>
        </w:tc>
        <w:tc>
          <w:tcPr>
            <w:tcW w:w="1957" w:type="dxa"/>
          </w:tcPr>
          <w:p w14:paraId="53DAF998" w14:textId="1F5523D1" w:rsidR="0078049D" w:rsidRPr="00CC37AA" w:rsidRDefault="00BB2615" w:rsidP="009A3FCE">
            <w:pPr>
              <w:tabs>
                <w:tab w:val="left" w:pos="4924"/>
              </w:tabs>
              <w:spacing w:line="240" w:lineRule="auto"/>
              <w:jc w:val="left"/>
              <w:rPr>
                <w:bCs/>
                <w:szCs w:val="24"/>
              </w:rPr>
            </w:pPr>
            <w:r w:rsidRPr="00CC37AA">
              <w:rPr>
                <w:bCs/>
                <w:szCs w:val="24"/>
              </w:rPr>
              <w:t>Supervisor de Obra</w:t>
            </w:r>
          </w:p>
        </w:tc>
        <w:tc>
          <w:tcPr>
            <w:tcW w:w="2983" w:type="dxa"/>
          </w:tcPr>
          <w:p w14:paraId="12A62D70" w14:textId="07546B77" w:rsidR="0078049D" w:rsidRPr="00CC37AA" w:rsidRDefault="0004369D" w:rsidP="00303745">
            <w:pPr>
              <w:tabs>
                <w:tab w:val="left" w:pos="4924"/>
              </w:tabs>
              <w:spacing w:line="240" w:lineRule="auto"/>
              <w:jc w:val="center"/>
              <w:rPr>
                <w:szCs w:val="24"/>
              </w:rPr>
            </w:pPr>
            <w:r w:rsidRPr="00196207">
              <w:rPr>
                <w:rStyle w:val="Hipervnculo"/>
                <w:rFonts w:ascii="Helvetica" w:hAnsi="Helvetica"/>
                <w:color w:val="1A73E8"/>
                <w:sz w:val="20"/>
                <w:szCs w:val="20"/>
                <w:shd w:val="clear" w:color="auto" w:fill="FFFFFF"/>
              </w:rPr>
              <w:t>luis.rangel@ujed.mx</w:t>
            </w:r>
          </w:p>
        </w:tc>
        <w:tc>
          <w:tcPr>
            <w:tcW w:w="1575" w:type="dxa"/>
          </w:tcPr>
          <w:p w14:paraId="0C29E6C6" w14:textId="479FD971" w:rsidR="0078049D"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3E86FF8A" w14:textId="7CE9BF07" w:rsidR="0078049D" w:rsidRPr="00CC37AA" w:rsidRDefault="00762A61" w:rsidP="00303745">
            <w:pPr>
              <w:tabs>
                <w:tab w:val="left" w:pos="4924"/>
              </w:tabs>
              <w:spacing w:line="240" w:lineRule="auto"/>
              <w:jc w:val="center"/>
              <w:rPr>
                <w:bCs/>
                <w:szCs w:val="24"/>
              </w:rPr>
            </w:pPr>
            <w:r>
              <w:rPr>
                <w:bCs/>
                <w:szCs w:val="24"/>
              </w:rPr>
              <w:t>3842</w:t>
            </w:r>
          </w:p>
        </w:tc>
      </w:tr>
      <w:tr w:rsidR="00303745" w:rsidRPr="00DB1DEC" w14:paraId="75AED6BB" w14:textId="77777777" w:rsidTr="0007765C">
        <w:tc>
          <w:tcPr>
            <w:tcW w:w="1584" w:type="dxa"/>
          </w:tcPr>
          <w:p w14:paraId="7232D511" w14:textId="29AA567E" w:rsidR="00303745" w:rsidRPr="00CC37AA" w:rsidRDefault="00BB2615" w:rsidP="00303745">
            <w:pPr>
              <w:tabs>
                <w:tab w:val="left" w:pos="4924"/>
              </w:tabs>
              <w:spacing w:line="240" w:lineRule="auto"/>
              <w:rPr>
                <w:bCs/>
                <w:szCs w:val="24"/>
              </w:rPr>
            </w:pPr>
            <w:r w:rsidRPr="00CC37AA">
              <w:rPr>
                <w:szCs w:val="24"/>
              </w:rPr>
              <w:t>C.P. Armando Rodríguez Martínez</w:t>
            </w:r>
          </w:p>
        </w:tc>
        <w:tc>
          <w:tcPr>
            <w:tcW w:w="1957" w:type="dxa"/>
          </w:tcPr>
          <w:p w14:paraId="2324EFB4" w14:textId="39AFDB1C" w:rsidR="00303745" w:rsidRPr="00CC37AA" w:rsidRDefault="00BB2615" w:rsidP="009A3FCE">
            <w:pPr>
              <w:tabs>
                <w:tab w:val="left" w:pos="4924"/>
              </w:tabs>
              <w:spacing w:line="240" w:lineRule="auto"/>
              <w:jc w:val="left"/>
              <w:rPr>
                <w:bCs/>
                <w:szCs w:val="24"/>
              </w:rPr>
            </w:pPr>
            <w:r w:rsidRPr="00CC37AA">
              <w:rPr>
                <w:bCs/>
                <w:szCs w:val="24"/>
              </w:rPr>
              <w:t>Jefe de Contabilidad</w:t>
            </w:r>
          </w:p>
        </w:tc>
        <w:tc>
          <w:tcPr>
            <w:tcW w:w="2983" w:type="dxa"/>
          </w:tcPr>
          <w:p w14:paraId="5B0C900D" w14:textId="4E127A63" w:rsidR="00303745" w:rsidRPr="00CC37AA" w:rsidRDefault="00266C7F" w:rsidP="00196207">
            <w:pPr>
              <w:tabs>
                <w:tab w:val="left" w:pos="4924"/>
              </w:tabs>
              <w:spacing w:line="240" w:lineRule="auto"/>
              <w:jc w:val="center"/>
              <w:rPr>
                <w:szCs w:val="24"/>
              </w:rPr>
            </w:pPr>
            <w:r w:rsidRPr="00196207">
              <w:rPr>
                <w:rStyle w:val="Hipervnculo"/>
                <w:rFonts w:ascii="Helvetica" w:hAnsi="Helvetica"/>
                <w:color w:val="1A73E8"/>
                <w:sz w:val="20"/>
                <w:szCs w:val="20"/>
                <w:shd w:val="clear" w:color="auto" w:fill="FFFFFF"/>
              </w:rPr>
              <w:t>rodriguezmart@ujed.mx</w:t>
            </w:r>
          </w:p>
        </w:tc>
        <w:tc>
          <w:tcPr>
            <w:tcW w:w="1575" w:type="dxa"/>
          </w:tcPr>
          <w:p w14:paraId="0BFF1D64" w14:textId="4ECF2F60" w:rsidR="00303745" w:rsidRPr="00CC37AA" w:rsidRDefault="003827D4" w:rsidP="00303745">
            <w:pPr>
              <w:tabs>
                <w:tab w:val="left" w:pos="4924"/>
              </w:tabs>
              <w:spacing w:line="240" w:lineRule="auto"/>
              <w:jc w:val="center"/>
              <w:rPr>
                <w:bCs/>
                <w:szCs w:val="24"/>
              </w:rPr>
            </w:pPr>
            <w:r>
              <w:rPr>
                <w:bCs/>
                <w:szCs w:val="24"/>
              </w:rPr>
              <w:t>618-8271298</w:t>
            </w:r>
          </w:p>
        </w:tc>
        <w:tc>
          <w:tcPr>
            <w:tcW w:w="1399" w:type="dxa"/>
          </w:tcPr>
          <w:p w14:paraId="55173090" w14:textId="78C4A473" w:rsidR="00303745" w:rsidRPr="00CC37AA" w:rsidRDefault="00266C7F" w:rsidP="00303745">
            <w:pPr>
              <w:tabs>
                <w:tab w:val="left" w:pos="4924"/>
              </w:tabs>
              <w:spacing w:line="240" w:lineRule="auto"/>
              <w:jc w:val="center"/>
              <w:rPr>
                <w:bCs/>
                <w:szCs w:val="24"/>
              </w:rPr>
            </w:pPr>
            <w:r>
              <w:rPr>
                <w:bCs/>
                <w:szCs w:val="24"/>
              </w:rPr>
              <w:t>3842</w:t>
            </w:r>
          </w:p>
        </w:tc>
      </w:tr>
    </w:tbl>
    <w:p w14:paraId="4233432C" w14:textId="77777777" w:rsidR="00303745" w:rsidRPr="00303745" w:rsidRDefault="00303745" w:rsidP="00303745">
      <w:pPr>
        <w:spacing w:after="0" w:line="240" w:lineRule="auto"/>
        <w:rPr>
          <w:lang w:eastAsia="es-MX"/>
        </w:rPr>
      </w:pPr>
    </w:p>
    <w:sectPr w:rsidR="00303745" w:rsidRPr="00303745" w:rsidSect="003D4636">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A59129" w14:textId="77777777" w:rsidR="00CE0E14" w:rsidRDefault="00CE0E14" w:rsidP="00D62203">
      <w:pPr>
        <w:spacing w:after="0" w:line="240" w:lineRule="auto"/>
      </w:pPr>
      <w:r>
        <w:separator/>
      </w:r>
    </w:p>
  </w:endnote>
  <w:endnote w:type="continuationSeparator" w:id="0">
    <w:p w14:paraId="056D35DC" w14:textId="77777777" w:rsidR="00CE0E14" w:rsidRDefault="00CE0E14" w:rsidP="00D622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vantGarde Bk BT">
    <w:altName w:val="AvantGarde Bk B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2151360"/>
      <w:docPartObj>
        <w:docPartGallery w:val="Page Numbers (Bottom of Page)"/>
        <w:docPartUnique/>
      </w:docPartObj>
    </w:sdtPr>
    <w:sdtEndPr/>
    <w:sdtContent>
      <w:p w14:paraId="117DF315" w14:textId="1F42B452" w:rsidR="00EB039B" w:rsidRDefault="00EB039B" w:rsidP="001C53E9">
        <w:pPr>
          <w:pStyle w:val="Piedepgina"/>
          <w:jc w:val="right"/>
        </w:pPr>
        <w:r>
          <w:fldChar w:fldCharType="begin"/>
        </w:r>
        <w:r>
          <w:instrText>PAGE   \* MERGEFORMAT</w:instrText>
        </w:r>
        <w:r>
          <w:fldChar w:fldCharType="separate"/>
        </w:r>
        <w:r w:rsidR="00884A0C" w:rsidRPr="00884A0C">
          <w:rPr>
            <w:noProof/>
            <w:lang w:val="es-ES"/>
          </w:rPr>
          <w:t>20</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709CA5" w14:textId="77777777" w:rsidR="00CE0E14" w:rsidRDefault="00CE0E14" w:rsidP="00D62203">
      <w:pPr>
        <w:spacing w:after="0" w:line="240" w:lineRule="auto"/>
      </w:pPr>
      <w:r>
        <w:separator/>
      </w:r>
    </w:p>
  </w:footnote>
  <w:footnote w:type="continuationSeparator" w:id="0">
    <w:p w14:paraId="61D25D7E" w14:textId="77777777" w:rsidR="00CE0E14" w:rsidRDefault="00CE0E14" w:rsidP="00D622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75D44B" w14:textId="77777777" w:rsidR="00EB039B" w:rsidRDefault="00EB039B">
    <w:pPr>
      <w:pStyle w:val="Encabezado"/>
    </w:pPr>
    <w:r>
      <w:rPr>
        <w:noProof/>
        <w:lang w:eastAsia="es-MX"/>
      </w:rPr>
      <w:drawing>
        <wp:anchor distT="0" distB="0" distL="114300" distR="114300" simplePos="0" relativeHeight="251660288" behindDoc="0" locked="0" layoutInCell="1" allowOverlap="1" wp14:anchorId="3DA40BC3" wp14:editId="596412A7">
          <wp:simplePos x="0" y="0"/>
          <wp:positionH relativeFrom="column">
            <wp:posOffset>-1080135</wp:posOffset>
          </wp:positionH>
          <wp:positionV relativeFrom="paragraph">
            <wp:posOffset>-459105</wp:posOffset>
          </wp:positionV>
          <wp:extent cx="1876687" cy="866896"/>
          <wp:effectExtent l="0" t="0" r="9525" b="952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r>
      <w:rPr>
        <w:noProof/>
        <w:lang w:eastAsia="es-MX"/>
      </w:rPr>
      <mc:AlternateContent>
        <mc:Choice Requires="wps">
          <w:drawing>
            <wp:anchor distT="0" distB="0" distL="114300" distR="114300" simplePos="0" relativeHeight="251659264" behindDoc="0" locked="0" layoutInCell="1" allowOverlap="1" wp14:anchorId="6F2C7033" wp14:editId="16D94513">
              <wp:simplePos x="0" y="0"/>
              <wp:positionH relativeFrom="column">
                <wp:posOffset>-1137285</wp:posOffset>
              </wp:positionH>
              <wp:positionV relativeFrom="paragraph">
                <wp:posOffset>-478155</wp:posOffset>
              </wp:positionV>
              <wp:extent cx="7839075" cy="885825"/>
              <wp:effectExtent l="0" t="0" r="28575" b="28575"/>
              <wp:wrapNone/>
              <wp:docPr id="1" name="Rectángulo 1"/>
              <wp:cNvGraphicFramePr/>
              <a:graphic xmlns:a="http://schemas.openxmlformats.org/drawingml/2006/main">
                <a:graphicData uri="http://schemas.microsoft.com/office/word/2010/wordprocessingShape">
                  <wps:wsp>
                    <wps:cNvSpPr/>
                    <wps:spPr>
                      <a:xfrm>
                        <a:off x="0" y="0"/>
                        <a:ext cx="7839075"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w16se="http://schemas.microsoft.com/office/word/2015/wordml/symex" xmlns:cx="http://schemas.microsoft.com/office/drawing/2014/chartex">
          <w:pict>
            <v:rect w14:anchorId="3611E0C6" id="Rectángulo 1" o:spid="_x0000_s1026" style="position:absolute;margin-left:-89.55pt;margin-top:-37.65pt;width:617.25pt;height:6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" fillcolor="#b11830" strokecolor="#385d8a"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54AF7"/>
    <w:multiLevelType w:val="hybridMultilevel"/>
    <w:tmpl w:val="592C78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8346EE5"/>
    <w:multiLevelType w:val="hybridMultilevel"/>
    <w:tmpl w:val="D3C82024"/>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87929D6"/>
    <w:multiLevelType w:val="hybridMultilevel"/>
    <w:tmpl w:val="43488C8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A174C25"/>
    <w:multiLevelType w:val="hybridMultilevel"/>
    <w:tmpl w:val="DEFAD4A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1A93205"/>
    <w:multiLevelType w:val="multilevel"/>
    <w:tmpl w:val="6B88CDA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22A54E9F"/>
    <w:multiLevelType w:val="hybridMultilevel"/>
    <w:tmpl w:val="C374EFF4"/>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3C504E5"/>
    <w:multiLevelType w:val="multilevel"/>
    <w:tmpl w:val="C3C4F34A"/>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7" w15:restartNumberingAfterBreak="0">
    <w:nsid w:val="27243DC8"/>
    <w:multiLevelType w:val="hybridMultilevel"/>
    <w:tmpl w:val="18F85FEE"/>
    <w:lvl w:ilvl="0" w:tplc="B194EBD8">
      <w:start w:val="1"/>
      <w:numFmt w:val="decimal"/>
      <w:lvlText w:val="%1."/>
      <w:lvlJc w:val="left"/>
      <w:pPr>
        <w:ind w:left="720" w:hanging="360"/>
      </w:pPr>
      <w:rPr>
        <w:rFonts w:eastAsia="+mn-ea" w:cs="+mn-cs" w:hint="default"/>
        <w:b w:val="0"/>
        <w:color w:val="000000"/>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1C347D3"/>
    <w:multiLevelType w:val="hybridMultilevel"/>
    <w:tmpl w:val="4FC814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3341000B"/>
    <w:multiLevelType w:val="multilevel"/>
    <w:tmpl w:val="9A3C7F9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345437B7"/>
    <w:multiLevelType w:val="hybridMultilevel"/>
    <w:tmpl w:val="95FEC626"/>
    <w:lvl w:ilvl="0" w:tplc="C2EE950C">
      <w:start w:val="1"/>
      <w:numFmt w:val="decimal"/>
      <w:lvlText w:val="%1."/>
      <w:lvlJc w:val="left"/>
      <w:pPr>
        <w:ind w:left="720" w:hanging="360"/>
      </w:pPr>
      <w:rPr>
        <w:rFonts w:ascii="Times New Roman" w:eastAsia="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880021"/>
    <w:multiLevelType w:val="multilevel"/>
    <w:tmpl w:val="0E507E62"/>
    <w:lvl w:ilvl="0">
      <w:start w:val="3"/>
      <w:numFmt w:val="decimal"/>
      <w:pStyle w:val="Ttulo1"/>
      <w:lvlText w:val="%1."/>
      <w:lvlJc w:val="left"/>
      <w:pPr>
        <w:ind w:left="360" w:hanging="360"/>
      </w:pPr>
      <w:rPr>
        <w:rFonts w:hint="default"/>
      </w:rPr>
    </w:lvl>
    <w:lvl w:ilvl="1">
      <w:start w:val="1"/>
      <w:numFmt w:val="decimal"/>
      <w:pStyle w:val="Ttulo2"/>
      <w:lvlText w:val="%1.%2."/>
      <w:lvlJc w:val="left"/>
      <w:pPr>
        <w:ind w:left="792" w:hanging="432"/>
      </w:pPr>
      <w:rPr>
        <w:rFonts w:hint="default"/>
      </w:rPr>
    </w:lvl>
    <w:lvl w:ilvl="2">
      <w:start w:val="1"/>
      <w:numFmt w:val="decimal"/>
      <w:pStyle w:val="Ttulo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6BA3A3B"/>
    <w:multiLevelType w:val="hybridMultilevel"/>
    <w:tmpl w:val="438481B4"/>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3C13561F"/>
    <w:multiLevelType w:val="multilevel"/>
    <w:tmpl w:val="4B8CB7FE"/>
    <w:lvl w:ilvl="0">
      <w:start w:val="7"/>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14" w15:restartNumberingAfterBreak="0">
    <w:nsid w:val="49E3477A"/>
    <w:multiLevelType w:val="multilevel"/>
    <w:tmpl w:val="BFCC7496"/>
    <w:lvl w:ilvl="0">
      <w:start w:val="1"/>
      <w:numFmt w:val="decimal"/>
      <w:lvlText w:val="%1"/>
      <w:lvlJc w:val="left"/>
      <w:pPr>
        <w:ind w:left="928" w:hanging="360"/>
      </w:pPr>
      <w:rPr>
        <w:rFonts w:hint="default"/>
        <w:b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F5E0054"/>
    <w:multiLevelType w:val="multilevel"/>
    <w:tmpl w:val="9BBACA1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52857E37"/>
    <w:multiLevelType w:val="hybridMultilevel"/>
    <w:tmpl w:val="6408F972"/>
    <w:lvl w:ilvl="0" w:tplc="0F409046">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53BA4D6A"/>
    <w:multiLevelType w:val="hybridMultilevel"/>
    <w:tmpl w:val="328EC7B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4BD7F18"/>
    <w:multiLevelType w:val="hybridMultilevel"/>
    <w:tmpl w:val="19E26D1C"/>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696A4A2C"/>
    <w:multiLevelType w:val="multilevel"/>
    <w:tmpl w:val="78DADAE2"/>
    <w:lvl w:ilvl="0">
      <w:start w:val="7"/>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6D7E4DCD"/>
    <w:multiLevelType w:val="multilevel"/>
    <w:tmpl w:val="CEFE9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171528D"/>
    <w:multiLevelType w:val="multilevel"/>
    <w:tmpl w:val="5B903C3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15:restartNumberingAfterBreak="0">
    <w:nsid w:val="72DD5EF7"/>
    <w:multiLevelType w:val="hybridMultilevel"/>
    <w:tmpl w:val="F3162C7A"/>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75EF130B"/>
    <w:multiLevelType w:val="multilevel"/>
    <w:tmpl w:val="A35A1CCA"/>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76B00867"/>
    <w:multiLevelType w:val="hybridMultilevel"/>
    <w:tmpl w:val="BD8C4436"/>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7A667061"/>
    <w:multiLevelType w:val="hybridMultilevel"/>
    <w:tmpl w:val="F9D400E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7AD2261B"/>
    <w:multiLevelType w:val="hybridMultilevel"/>
    <w:tmpl w:val="384AD27E"/>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7C3F400B"/>
    <w:multiLevelType w:val="multilevel"/>
    <w:tmpl w:val="5276D63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5"/>
  </w:num>
  <w:num w:numId="2">
    <w:abstractNumId w:val="0"/>
  </w:num>
  <w:num w:numId="3">
    <w:abstractNumId w:val="11"/>
  </w:num>
  <w:num w:numId="4">
    <w:abstractNumId w:val="24"/>
  </w:num>
  <w:num w:numId="5">
    <w:abstractNumId w:val="12"/>
  </w:num>
  <w:num w:numId="6">
    <w:abstractNumId w:val="26"/>
  </w:num>
  <w:num w:numId="7">
    <w:abstractNumId w:val="22"/>
  </w:num>
  <w:num w:numId="8">
    <w:abstractNumId w:val="18"/>
  </w:num>
  <w:num w:numId="9">
    <w:abstractNumId w:val="20"/>
  </w:num>
  <w:num w:numId="10">
    <w:abstractNumId w:val="1"/>
  </w:num>
  <w:num w:numId="11">
    <w:abstractNumId w:val="6"/>
  </w:num>
  <w:num w:numId="12">
    <w:abstractNumId w:val="13"/>
  </w:num>
  <w:num w:numId="13">
    <w:abstractNumId w:val="8"/>
  </w:num>
  <w:num w:numId="14">
    <w:abstractNumId w:val="11"/>
    <w:lvlOverride w:ilvl="0">
      <w:startOverride w:val="2"/>
    </w:lvlOverride>
    <w:lvlOverride w:ilvl="1">
      <w:startOverride w:val="1"/>
    </w:lvlOverride>
  </w:num>
  <w:num w:numId="15">
    <w:abstractNumId w:val="11"/>
    <w:lvlOverride w:ilvl="0">
      <w:startOverride w:val="3"/>
    </w:lvlOverride>
    <w:lvlOverride w:ilvl="1">
      <w:startOverride w:val="1"/>
    </w:lvlOverride>
  </w:num>
  <w:num w:numId="16">
    <w:abstractNumId w:val="23"/>
  </w:num>
  <w:num w:numId="17">
    <w:abstractNumId w:val="27"/>
  </w:num>
  <w:num w:numId="18">
    <w:abstractNumId w:val="9"/>
  </w:num>
  <w:num w:numId="19">
    <w:abstractNumId w:val="21"/>
  </w:num>
  <w:num w:numId="20">
    <w:abstractNumId w:val="15"/>
  </w:num>
  <w:num w:numId="21">
    <w:abstractNumId w:val="4"/>
  </w:num>
  <w:num w:numId="22">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7"/>
  </w:num>
  <w:num w:numId="25">
    <w:abstractNumId w:val="3"/>
  </w:num>
  <w:num w:numId="26">
    <w:abstractNumId w:val="14"/>
  </w:num>
  <w:num w:numId="27">
    <w:abstractNumId w:val="17"/>
  </w:num>
  <w:num w:numId="28">
    <w:abstractNumId w:val="2"/>
  </w:num>
  <w:num w:numId="29">
    <w:abstractNumId w:val="16"/>
  </w:num>
  <w:num w:numId="30">
    <w:abstractNumId w:val="10"/>
  </w:num>
  <w:num w:numId="3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54B"/>
    <w:rsid w:val="00005746"/>
    <w:rsid w:val="000068F0"/>
    <w:rsid w:val="0002146F"/>
    <w:rsid w:val="0004369D"/>
    <w:rsid w:val="00044ED9"/>
    <w:rsid w:val="000512E8"/>
    <w:rsid w:val="00053B07"/>
    <w:rsid w:val="00055665"/>
    <w:rsid w:val="0005568A"/>
    <w:rsid w:val="00060BE6"/>
    <w:rsid w:val="000614B1"/>
    <w:rsid w:val="000650BB"/>
    <w:rsid w:val="000663D5"/>
    <w:rsid w:val="00067D16"/>
    <w:rsid w:val="0007426D"/>
    <w:rsid w:val="000754CD"/>
    <w:rsid w:val="0007765C"/>
    <w:rsid w:val="00077984"/>
    <w:rsid w:val="00083C8A"/>
    <w:rsid w:val="00084190"/>
    <w:rsid w:val="00092021"/>
    <w:rsid w:val="000968C7"/>
    <w:rsid w:val="000A5A9D"/>
    <w:rsid w:val="000B0BCF"/>
    <w:rsid w:val="000B13AF"/>
    <w:rsid w:val="000C1274"/>
    <w:rsid w:val="000C44EA"/>
    <w:rsid w:val="000C4DF9"/>
    <w:rsid w:val="000C5E97"/>
    <w:rsid w:val="000D4E35"/>
    <w:rsid w:val="0010375E"/>
    <w:rsid w:val="00115F2D"/>
    <w:rsid w:val="001172CA"/>
    <w:rsid w:val="00121257"/>
    <w:rsid w:val="00122DF9"/>
    <w:rsid w:val="001237D4"/>
    <w:rsid w:val="00130954"/>
    <w:rsid w:val="00132233"/>
    <w:rsid w:val="0013688D"/>
    <w:rsid w:val="001501E1"/>
    <w:rsid w:val="001542D9"/>
    <w:rsid w:val="00157D70"/>
    <w:rsid w:val="001610A4"/>
    <w:rsid w:val="00172D39"/>
    <w:rsid w:val="001806CB"/>
    <w:rsid w:val="00183ECB"/>
    <w:rsid w:val="00196207"/>
    <w:rsid w:val="001B0588"/>
    <w:rsid w:val="001B2F38"/>
    <w:rsid w:val="001B650B"/>
    <w:rsid w:val="001C53E9"/>
    <w:rsid w:val="001D1364"/>
    <w:rsid w:val="001D27A4"/>
    <w:rsid w:val="001E4B44"/>
    <w:rsid w:val="001E5187"/>
    <w:rsid w:val="001E5582"/>
    <w:rsid w:val="00201590"/>
    <w:rsid w:val="00211143"/>
    <w:rsid w:val="002149C4"/>
    <w:rsid w:val="00222053"/>
    <w:rsid w:val="00232D32"/>
    <w:rsid w:val="002437F4"/>
    <w:rsid w:val="00245AD9"/>
    <w:rsid w:val="00261629"/>
    <w:rsid w:val="00266C7F"/>
    <w:rsid w:val="002757C4"/>
    <w:rsid w:val="00282C68"/>
    <w:rsid w:val="00291556"/>
    <w:rsid w:val="00292F78"/>
    <w:rsid w:val="002975C9"/>
    <w:rsid w:val="002A5121"/>
    <w:rsid w:val="002B15BF"/>
    <w:rsid w:val="002C5738"/>
    <w:rsid w:val="002C5B2E"/>
    <w:rsid w:val="002C7A0E"/>
    <w:rsid w:val="002D3CC0"/>
    <w:rsid w:val="002D5560"/>
    <w:rsid w:val="002E7A7C"/>
    <w:rsid w:val="00303745"/>
    <w:rsid w:val="0030618E"/>
    <w:rsid w:val="00311B1D"/>
    <w:rsid w:val="00312D0A"/>
    <w:rsid w:val="00317F95"/>
    <w:rsid w:val="0032672A"/>
    <w:rsid w:val="00343B4B"/>
    <w:rsid w:val="00351E69"/>
    <w:rsid w:val="00353844"/>
    <w:rsid w:val="00355B85"/>
    <w:rsid w:val="0035643E"/>
    <w:rsid w:val="003674C8"/>
    <w:rsid w:val="0037161F"/>
    <w:rsid w:val="003827D4"/>
    <w:rsid w:val="003855C0"/>
    <w:rsid w:val="00385970"/>
    <w:rsid w:val="00395D2A"/>
    <w:rsid w:val="003A09BD"/>
    <w:rsid w:val="003A6951"/>
    <w:rsid w:val="003B186C"/>
    <w:rsid w:val="003B4D8F"/>
    <w:rsid w:val="003C3DC5"/>
    <w:rsid w:val="003D4636"/>
    <w:rsid w:val="003E482E"/>
    <w:rsid w:val="003E66AA"/>
    <w:rsid w:val="0040189C"/>
    <w:rsid w:val="00410520"/>
    <w:rsid w:val="004219B5"/>
    <w:rsid w:val="0043643A"/>
    <w:rsid w:val="00441D08"/>
    <w:rsid w:val="00452DA8"/>
    <w:rsid w:val="00455787"/>
    <w:rsid w:val="00455A92"/>
    <w:rsid w:val="0046472D"/>
    <w:rsid w:val="00466FD6"/>
    <w:rsid w:val="00483EB8"/>
    <w:rsid w:val="00485C36"/>
    <w:rsid w:val="00492453"/>
    <w:rsid w:val="004952EB"/>
    <w:rsid w:val="004A0AA3"/>
    <w:rsid w:val="004A7F4A"/>
    <w:rsid w:val="004B3C93"/>
    <w:rsid w:val="004B3CC8"/>
    <w:rsid w:val="004B4DF0"/>
    <w:rsid w:val="004D07EE"/>
    <w:rsid w:val="004D1267"/>
    <w:rsid w:val="004F2E59"/>
    <w:rsid w:val="004F7342"/>
    <w:rsid w:val="005033C6"/>
    <w:rsid w:val="005067BA"/>
    <w:rsid w:val="00507AFB"/>
    <w:rsid w:val="005219EA"/>
    <w:rsid w:val="00522CB4"/>
    <w:rsid w:val="005304DD"/>
    <w:rsid w:val="00531035"/>
    <w:rsid w:val="005353DF"/>
    <w:rsid w:val="005362C8"/>
    <w:rsid w:val="0056085A"/>
    <w:rsid w:val="00563B0B"/>
    <w:rsid w:val="005646B3"/>
    <w:rsid w:val="00566BE0"/>
    <w:rsid w:val="005733B4"/>
    <w:rsid w:val="00575672"/>
    <w:rsid w:val="005823C7"/>
    <w:rsid w:val="00590D9A"/>
    <w:rsid w:val="00591EF6"/>
    <w:rsid w:val="005A0AC1"/>
    <w:rsid w:val="005B6DC1"/>
    <w:rsid w:val="005C388F"/>
    <w:rsid w:val="005C3908"/>
    <w:rsid w:val="005D7115"/>
    <w:rsid w:val="005E2B90"/>
    <w:rsid w:val="005F484F"/>
    <w:rsid w:val="005F63BD"/>
    <w:rsid w:val="006074BD"/>
    <w:rsid w:val="006430C9"/>
    <w:rsid w:val="00644F25"/>
    <w:rsid w:val="0064534B"/>
    <w:rsid w:val="00647353"/>
    <w:rsid w:val="00657799"/>
    <w:rsid w:val="00660429"/>
    <w:rsid w:val="00660C67"/>
    <w:rsid w:val="0067283C"/>
    <w:rsid w:val="0068366F"/>
    <w:rsid w:val="00690E82"/>
    <w:rsid w:val="006A1073"/>
    <w:rsid w:val="006A5FAA"/>
    <w:rsid w:val="006C1F97"/>
    <w:rsid w:val="006D5126"/>
    <w:rsid w:val="006E3DAF"/>
    <w:rsid w:val="006F21DA"/>
    <w:rsid w:val="00711D7A"/>
    <w:rsid w:val="007169E8"/>
    <w:rsid w:val="007170CD"/>
    <w:rsid w:val="007211A9"/>
    <w:rsid w:val="00743E21"/>
    <w:rsid w:val="007446EB"/>
    <w:rsid w:val="0074657D"/>
    <w:rsid w:val="00751B7C"/>
    <w:rsid w:val="00762A61"/>
    <w:rsid w:val="00764DC7"/>
    <w:rsid w:val="00767750"/>
    <w:rsid w:val="00767BDD"/>
    <w:rsid w:val="0078049D"/>
    <w:rsid w:val="007A05CC"/>
    <w:rsid w:val="007A4A4C"/>
    <w:rsid w:val="007C33D9"/>
    <w:rsid w:val="007C5DA4"/>
    <w:rsid w:val="007D15E3"/>
    <w:rsid w:val="007E475B"/>
    <w:rsid w:val="007E7D2B"/>
    <w:rsid w:val="007F0C35"/>
    <w:rsid w:val="007F2AE4"/>
    <w:rsid w:val="008007BE"/>
    <w:rsid w:val="00807749"/>
    <w:rsid w:val="00815501"/>
    <w:rsid w:val="00815AA7"/>
    <w:rsid w:val="00824280"/>
    <w:rsid w:val="00827235"/>
    <w:rsid w:val="0083357A"/>
    <w:rsid w:val="00833AE4"/>
    <w:rsid w:val="00837010"/>
    <w:rsid w:val="008447E6"/>
    <w:rsid w:val="00851D9D"/>
    <w:rsid w:val="00854AEB"/>
    <w:rsid w:val="00863B85"/>
    <w:rsid w:val="008658E6"/>
    <w:rsid w:val="00871599"/>
    <w:rsid w:val="00884A0C"/>
    <w:rsid w:val="008871B0"/>
    <w:rsid w:val="00894E84"/>
    <w:rsid w:val="008A3F57"/>
    <w:rsid w:val="008A51F2"/>
    <w:rsid w:val="008C7A0B"/>
    <w:rsid w:val="008D2777"/>
    <w:rsid w:val="008D3F8D"/>
    <w:rsid w:val="008D49F2"/>
    <w:rsid w:val="008D5AA2"/>
    <w:rsid w:val="008D6D20"/>
    <w:rsid w:val="008E098C"/>
    <w:rsid w:val="008F29A3"/>
    <w:rsid w:val="00904333"/>
    <w:rsid w:val="00913545"/>
    <w:rsid w:val="0093359D"/>
    <w:rsid w:val="009335E9"/>
    <w:rsid w:val="00944842"/>
    <w:rsid w:val="009538AE"/>
    <w:rsid w:val="009745FB"/>
    <w:rsid w:val="00982EB2"/>
    <w:rsid w:val="00985BB7"/>
    <w:rsid w:val="00987FF2"/>
    <w:rsid w:val="0099154B"/>
    <w:rsid w:val="009A1EBC"/>
    <w:rsid w:val="009A3FCE"/>
    <w:rsid w:val="009B1E98"/>
    <w:rsid w:val="009B69AD"/>
    <w:rsid w:val="009C7302"/>
    <w:rsid w:val="009D4BF8"/>
    <w:rsid w:val="009E2E1E"/>
    <w:rsid w:val="009E5E28"/>
    <w:rsid w:val="00A148FA"/>
    <w:rsid w:val="00A209DA"/>
    <w:rsid w:val="00A21734"/>
    <w:rsid w:val="00A238D3"/>
    <w:rsid w:val="00A32DDF"/>
    <w:rsid w:val="00A3314A"/>
    <w:rsid w:val="00A400AE"/>
    <w:rsid w:val="00A40316"/>
    <w:rsid w:val="00A522FD"/>
    <w:rsid w:val="00A55F63"/>
    <w:rsid w:val="00A57BD8"/>
    <w:rsid w:val="00A70116"/>
    <w:rsid w:val="00A77FFB"/>
    <w:rsid w:val="00A82BFA"/>
    <w:rsid w:val="00A83BE7"/>
    <w:rsid w:val="00A8628C"/>
    <w:rsid w:val="00A862EF"/>
    <w:rsid w:val="00A863A5"/>
    <w:rsid w:val="00A87CA3"/>
    <w:rsid w:val="00A9383A"/>
    <w:rsid w:val="00A97C52"/>
    <w:rsid w:val="00AA5341"/>
    <w:rsid w:val="00AA5AC4"/>
    <w:rsid w:val="00AB28CD"/>
    <w:rsid w:val="00AB44E4"/>
    <w:rsid w:val="00AD071C"/>
    <w:rsid w:val="00AD0DC9"/>
    <w:rsid w:val="00AD5B4C"/>
    <w:rsid w:val="00AE533E"/>
    <w:rsid w:val="00AF1F50"/>
    <w:rsid w:val="00AF546A"/>
    <w:rsid w:val="00AF5D66"/>
    <w:rsid w:val="00B05386"/>
    <w:rsid w:val="00B057B6"/>
    <w:rsid w:val="00B1050F"/>
    <w:rsid w:val="00B1195D"/>
    <w:rsid w:val="00B23DD8"/>
    <w:rsid w:val="00B30684"/>
    <w:rsid w:val="00B42110"/>
    <w:rsid w:val="00B451D9"/>
    <w:rsid w:val="00B85DD5"/>
    <w:rsid w:val="00B87FF1"/>
    <w:rsid w:val="00B942DD"/>
    <w:rsid w:val="00B9559C"/>
    <w:rsid w:val="00BB2615"/>
    <w:rsid w:val="00BC4385"/>
    <w:rsid w:val="00BD2C82"/>
    <w:rsid w:val="00BD708B"/>
    <w:rsid w:val="00BE0D55"/>
    <w:rsid w:val="00BF2B88"/>
    <w:rsid w:val="00BF613B"/>
    <w:rsid w:val="00C00295"/>
    <w:rsid w:val="00C1625B"/>
    <w:rsid w:val="00C2161A"/>
    <w:rsid w:val="00C21F8E"/>
    <w:rsid w:val="00C25EAD"/>
    <w:rsid w:val="00C4226E"/>
    <w:rsid w:val="00C425AB"/>
    <w:rsid w:val="00C44015"/>
    <w:rsid w:val="00C4702D"/>
    <w:rsid w:val="00C502A7"/>
    <w:rsid w:val="00C50443"/>
    <w:rsid w:val="00C51731"/>
    <w:rsid w:val="00C52B3B"/>
    <w:rsid w:val="00C54CCC"/>
    <w:rsid w:val="00C56FD6"/>
    <w:rsid w:val="00C618F2"/>
    <w:rsid w:val="00C6681F"/>
    <w:rsid w:val="00C71B89"/>
    <w:rsid w:val="00CA54EA"/>
    <w:rsid w:val="00CB5D60"/>
    <w:rsid w:val="00CB7ED9"/>
    <w:rsid w:val="00CC099B"/>
    <w:rsid w:val="00CC0AC2"/>
    <w:rsid w:val="00CC37AA"/>
    <w:rsid w:val="00CE0E14"/>
    <w:rsid w:val="00CF607C"/>
    <w:rsid w:val="00D00659"/>
    <w:rsid w:val="00D0369B"/>
    <w:rsid w:val="00D05247"/>
    <w:rsid w:val="00D05309"/>
    <w:rsid w:val="00D12999"/>
    <w:rsid w:val="00D13B23"/>
    <w:rsid w:val="00D3279E"/>
    <w:rsid w:val="00D330A9"/>
    <w:rsid w:val="00D42FAD"/>
    <w:rsid w:val="00D456F3"/>
    <w:rsid w:val="00D50E0C"/>
    <w:rsid w:val="00D535FC"/>
    <w:rsid w:val="00D54181"/>
    <w:rsid w:val="00D5477E"/>
    <w:rsid w:val="00D62203"/>
    <w:rsid w:val="00D769AD"/>
    <w:rsid w:val="00D90C3F"/>
    <w:rsid w:val="00D913A7"/>
    <w:rsid w:val="00DA1C17"/>
    <w:rsid w:val="00DA5650"/>
    <w:rsid w:val="00DA784E"/>
    <w:rsid w:val="00DB05FC"/>
    <w:rsid w:val="00DB73A5"/>
    <w:rsid w:val="00DC6DD2"/>
    <w:rsid w:val="00DD5D28"/>
    <w:rsid w:val="00DE0728"/>
    <w:rsid w:val="00DE1FA9"/>
    <w:rsid w:val="00DE668C"/>
    <w:rsid w:val="00DF5B05"/>
    <w:rsid w:val="00E00CB9"/>
    <w:rsid w:val="00E0179A"/>
    <w:rsid w:val="00E01B22"/>
    <w:rsid w:val="00E023D9"/>
    <w:rsid w:val="00E10D28"/>
    <w:rsid w:val="00E14C70"/>
    <w:rsid w:val="00E20BDD"/>
    <w:rsid w:val="00E471C0"/>
    <w:rsid w:val="00E537AC"/>
    <w:rsid w:val="00E53895"/>
    <w:rsid w:val="00E83366"/>
    <w:rsid w:val="00E836BE"/>
    <w:rsid w:val="00E977D2"/>
    <w:rsid w:val="00EB039B"/>
    <w:rsid w:val="00EB1708"/>
    <w:rsid w:val="00ED4430"/>
    <w:rsid w:val="00EE2659"/>
    <w:rsid w:val="00EF39E9"/>
    <w:rsid w:val="00F0032D"/>
    <w:rsid w:val="00F141B3"/>
    <w:rsid w:val="00F143F1"/>
    <w:rsid w:val="00F1483B"/>
    <w:rsid w:val="00F21442"/>
    <w:rsid w:val="00F27682"/>
    <w:rsid w:val="00F33446"/>
    <w:rsid w:val="00F40880"/>
    <w:rsid w:val="00F41CBC"/>
    <w:rsid w:val="00F42781"/>
    <w:rsid w:val="00F548C6"/>
    <w:rsid w:val="00F549D7"/>
    <w:rsid w:val="00F5676F"/>
    <w:rsid w:val="00F579B0"/>
    <w:rsid w:val="00F63800"/>
    <w:rsid w:val="00F6617F"/>
    <w:rsid w:val="00F74A16"/>
    <w:rsid w:val="00F86364"/>
    <w:rsid w:val="00F86A41"/>
    <w:rsid w:val="00F92B0F"/>
    <w:rsid w:val="00F94C2D"/>
    <w:rsid w:val="00FA67DF"/>
    <w:rsid w:val="00FB1397"/>
    <w:rsid w:val="00FB3CF7"/>
    <w:rsid w:val="00FB44B3"/>
    <w:rsid w:val="00FC14AC"/>
    <w:rsid w:val="00FC2EE3"/>
    <w:rsid w:val="00FC48B1"/>
    <w:rsid w:val="00FC49FA"/>
    <w:rsid w:val="00FE11DC"/>
    <w:rsid w:val="00FE28B7"/>
    <w:rsid w:val="00FF1241"/>
    <w:rsid w:val="00FF3AD7"/>
    <w:rsid w:val="00FF643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3B96C9"/>
  <w15:docId w15:val="{8169BB00-B980-4D73-8B72-B3FD6CDFD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154B"/>
    <w:pPr>
      <w:spacing w:line="480" w:lineRule="auto"/>
      <w:jc w:val="both"/>
    </w:pPr>
    <w:rPr>
      <w:rFonts w:ascii="Times New Roman" w:eastAsiaTheme="minorEastAsia" w:hAnsi="Times New Roman" w:cs="Times New Roman"/>
      <w:sz w:val="24"/>
    </w:rPr>
  </w:style>
  <w:style w:type="paragraph" w:styleId="Ttulo1">
    <w:name w:val="heading 1"/>
    <w:basedOn w:val="Normal"/>
    <w:next w:val="Normal"/>
    <w:link w:val="Ttulo1Car"/>
    <w:uiPriority w:val="9"/>
    <w:qFormat/>
    <w:rsid w:val="0099154B"/>
    <w:pPr>
      <w:numPr>
        <w:numId w:val="3"/>
      </w:numPr>
      <w:outlineLvl w:val="0"/>
    </w:pPr>
    <w:rPr>
      <w:b/>
      <w:lang w:eastAsia="es-MX"/>
    </w:rPr>
  </w:style>
  <w:style w:type="paragraph" w:styleId="Ttulo2">
    <w:name w:val="heading 2"/>
    <w:basedOn w:val="Ttulo1"/>
    <w:next w:val="Normal"/>
    <w:link w:val="Ttulo2Car"/>
    <w:uiPriority w:val="9"/>
    <w:unhideWhenUsed/>
    <w:qFormat/>
    <w:rsid w:val="0099154B"/>
    <w:pPr>
      <w:numPr>
        <w:ilvl w:val="1"/>
      </w:numPr>
      <w:outlineLvl w:val="1"/>
    </w:pPr>
  </w:style>
  <w:style w:type="paragraph" w:styleId="Ttulo3">
    <w:name w:val="heading 3"/>
    <w:basedOn w:val="Ttulo2"/>
    <w:link w:val="Ttulo3Car"/>
    <w:uiPriority w:val="9"/>
    <w:qFormat/>
    <w:rsid w:val="0099154B"/>
    <w:pPr>
      <w:numPr>
        <w:ilvl w:val="2"/>
      </w:numPr>
      <w:outlineLvl w:val="2"/>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9154B"/>
    <w:rPr>
      <w:rFonts w:ascii="Times New Roman" w:eastAsiaTheme="minorEastAsia" w:hAnsi="Times New Roman" w:cs="Times New Roman"/>
      <w:b/>
      <w:sz w:val="24"/>
      <w:lang w:eastAsia="es-MX"/>
    </w:rPr>
  </w:style>
  <w:style w:type="character" w:customStyle="1" w:styleId="Ttulo2Car">
    <w:name w:val="Título 2 Car"/>
    <w:basedOn w:val="Fuentedeprrafopredeter"/>
    <w:link w:val="Ttulo2"/>
    <w:uiPriority w:val="9"/>
    <w:rsid w:val="0099154B"/>
    <w:rPr>
      <w:rFonts w:ascii="Times New Roman" w:eastAsiaTheme="minorEastAsia" w:hAnsi="Times New Roman" w:cs="Times New Roman"/>
      <w:b/>
      <w:sz w:val="24"/>
      <w:lang w:eastAsia="es-MX"/>
    </w:rPr>
  </w:style>
  <w:style w:type="character" w:customStyle="1" w:styleId="Ttulo3Car">
    <w:name w:val="Título 3 Car"/>
    <w:basedOn w:val="Fuentedeprrafopredeter"/>
    <w:link w:val="Ttulo3"/>
    <w:uiPriority w:val="9"/>
    <w:rsid w:val="0099154B"/>
    <w:rPr>
      <w:rFonts w:ascii="Times New Roman" w:eastAsiaTheme="minorEastAsia" w:hAnsi="Times New Roman" w:cs="Times New Roman"/>
      <w:b/>
      <w:sz w:val="24"/>
      <w:lang w:eastAsia="es-MX"/>
    </w:rPr>
  </w:style>
  <w:style w:type="paragraph" w:styleId="Prrafodelista">
    <w:name w:val="List Paragraph"/>
    <w:basedOn w:val="Normal"/>
    <w:uiPriority w:val="34"/>
    <w:qFormat/>
    <w:rsid w:val="0099154B"/>
    <w:pPr>
      <w:ind w:left="720"/>
      <w:contextualSpacing/>
    </w:pPr>
  </w:style>
  <w:style w:type="character" w:styleId="Hipervnculo">
    <w:name w:val="Hyperlink"/>
    <w:basedOn w:val="Fuentedeprrafopredeter"/>
    <w:uiPriority w:val="99"/>
    <w:unhideWhenUsed/>
    <w:rsid w:val="0099154B"/>
    <w:rPr>
      <w:color w:val="0000FF"/>
      <w:u w:val="single"/>
    </w:rPr>
  </w:style>
  <w:style w:type="paragraph" w:styleId="Textodeglobo">
    <w:name w:val="Balloon Text"/>
    <w:basedOn w:val="Normal"/>
    <w:link w:val="TextodegloboCar"/>
    <w:uiPriority w:val="99"/>
    <w:semiHidden/>
    <w:unhideWhenUsed/>
    <w:rsid w:val="0099154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9154B"/>
    <w:rPr>
      <w:rFonts w:ascii="Tahoma" w:eastAsiaTheme="minorEastAsia" w:hAnsi="Tahoma" w:cs="Tahoma"/>
      <w:sz w:val="16"/>
      <w:szCs w:val="16"/>
    </w:rPr>
  </w:style>
  <w:style w:type="paragraph" w:styleId="NormalWeb">
    <w:name w:val="Normal (Web)"/>
    <w:basedOn w:val="Normal"/>
    <w:uiPriority w:val="99"/>
    <w:unhideWhenUsed/>
    <w:rsid w:val="0099154B"/>
    <w:pPr>
      <w:spacing w:before="100" w:beforeAutospacing="1" w:after="100" w:afterAutospacing="1" w:line="240" w:lineRule="auto"/>
    </w:pPr>
    <w:rPr>
      <w:rFonts w:eastAsia="Times New Roman"/>
      <w:szCs w:val="24"/>
      <w:lang w:eastAsia="es-MX"/>
    </w:rPr>
  </w:style>
  <w:style w:type="paragraph" w:styleId="Bibliografa">
    <w:name w:val="Bibliography"/>
    <w:basedOn w:val="Normal"/>
    <w:next w:val="Normal"/>
    <w:uiPriority w:val="37"/>
    <w:unhideWhenUsed/>
    <w:rsid w:val="0099154B"/>
  </w:style>
  <w:style w:type="paragraph" w:styleId="Textonotapie">
    <w:name w:val="footnote text"/>
    <w:basedOn w:val="Normal"/>
    <w:link w:val="TextonotapieCar"/>
    <w:uiPriority w:val="99"/>
    <w:semiHidden/>
    <w:unhideWhenUsed/>
    <w:rsid w:val="0099154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9154B"/>
    <w:rPr>
      <w:rFonts w:ascii="Times New Roman" w:eastAsiaTheme="minorEastAsia" w:hAnsi="Times New Roman" w:cs="Times New Roman"/>
      <w:sz w:val="20"/>
      <w:szCs w:val="20"/>
    </w:rPr>
  </w:style>
  <w:style w:type="character" w:styleId="Refdenotaalpie">
    <w:name w:val="footnote reference"/>
    <w:basedOn w:val="Fuentedeprrafopredeter"/>
    <w:uiPriority w:val="99"/>
    <w:semiHidden/>
    <w:unhideWhenUsed/>
    <w:rsid w:val="0099154B"/>
    <w:rPr>
      <w:vertAlign w:val="superscript"/>
    </w:rPr>
  </w:style>
  <w:style w:type="paragraph" w:customStyle="1" w:styleId="Default">
    <w:name w:val="Default"/>
    <w:rsid w:val="0099154B"/>
    <w:pPr>
      <w:autoSpaceDE w:val="0"/>
      <w:autoSpaceDN w:val="0"/>
      <w:adjustRightInd w:val="0"/>
      <w:spacing w:after="0" w:line="240" w:lineRule="auto"/>
    </w:pPr>
    <w:rPr>
      <w:rFonts w:ascii="Calibri" w:hAnsi="Calibri" w:cs="Calibri"/>
      <w:color w:val="000000"/>
      <w:sz w:val="24"/>
      <w:szCs w:val="24"/>
    </w:rPr>
  </w:style>
  <w:style w:type="paragraph" w:styleId="Encabezado">
    <w:name w:val="header"/>
    <w:basedOn w:val="Normal"/>
    <w:link w:val="EncabezadoCar"/>
    <w:uiPriority w:val="99"/>
    <w:unhideWhenUsed/>
    <w:rsid w:val="0099154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54B"/>
    <w:rPr>
      <w:rFonts w:ascii="Times New Roman" w:eastAsiaTheme="minorEastAsia" w:hAnsi="Times New Roman" w:cs="Times New Roman"/>
      <w:sz w:val="24"/>
    </w:rPr>
  </w:style>
  <w:style w:type="paragraph" w:styleId="Piedepgina">
    <w:name w:val="footer"/>
    <w:basedOn w:val="Normal"/>
    <w:link w:val="PiedepginaCar"/>
    <w:uiPriority w:val="99"/>
    <w:unhideWhenUsed/>
    <w:rsid w:val="0099154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54B"/>
    <w:rPr>
      <w:rFonts w:ascii="Times New Roman" w:eastAsiaTheme="minorEastAsia" w:hAnsi="Times New Roman" w:cs="Times New Roman"/>
      <w:sz w:val="24"/>
    </w:rPr>
  </w:style>
  <w:style w:type="character" w:customStyle="1" w:styleId="apple-converted-space">
    <w:name w:val="apple-converted-space"/>
    <w:basedOn w:val="Fuentedeprrafopredeter"/>
    <w:rsid w:val="0099154B"/>
  </w:style>
  <w:style w:type="character" w:customStyle="1" w:styleId="A4">
    <w:name w:val="A4"/>
    <w:uiPriority w:val="99"/>
    <w:rsid w:val="0099154B"/>
    <w:rPr>
      <w:rFonts w:cs="AvantGarde Bk BT"/>
      <w:color w:val="000000"/>
      <w:sz w:val="20"/>
      <w:szCs w:val="20"/>
    </w:rPr>
  </w:style>
  <w:style w:type="paragraph" w:styleId="Textonotaalfinal">
    <w:name w:val="endnote text"/>
    <w:basedOn w:val="Normal"/>
    <w:link w:val="TextonotaalfinalCar"/>
    <w:uiPriority w:val="99"/>
    <w:semiHidden/>
    <w:unhideWhenUsed/>
    <w:rsid w:val="0099154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9154B"/>
    <w:rPr>
      <w:rFonts w:ascii="Times New Roman" w:eastAsiaTheme="minorEastAsia" w:hAnsi="Times New Roman" w:cs="Times New Roman"/>
      <w:sz w:val="20"/>
      <w:szCs w:val="20"/>
    </w:rPr>
  </w:style>
  <w:style w:type="character" w:styleId="Refdenotaalfinal">
    <w:name w:val="endnote reference"/>
    <w:basedOn w:val="Fuentedeprrafopredeter"/>
    <w:uiPriority w:val="99"/>
    <w:semiHidden/>
    <w:unhideWhenUsed/>
    <w:rsid w:val="0099154B"/>
    <w:rPr>
      <w:vertAlign w:val="superscript"/>
    </w:rPr>
  </w:style>
  <w:style w:type="character" w:styleId="Textoennegrita">
    <w:name w:val="Strong"/>
    <w:basedOn w:val="Fuentedeprrafopredeter"/>
    <w:uiPriority w:val="22"/>
    <w:qFormat/>
    <w:rsid w:val="0099154B"/>
    <w:rPr>
      <w:b/>
      <w:bCs/>
    </w:rPr>
  </w:style>
  <w:style w:type="paragraph" w:styleId="Textocomentario">
    <w:name w:val="annotation text"/>
    <w:basedOn w:val="Normal"/>
    <w:link w:val="TextocomentarioCar"/>
    <w:uiPriority w:val="99"/>
    <w:unhideWhenUsed/>
    <w:rsid w:val="0099154B"/>
    <w:pPr>
      <w:spacing w:line="240" w:lineRule="auto"/>
    </w:pPr>
    <w:rPr>
      <w:sz w:val="20"/>
      <w:szCs w:val="20"/>
    </w:rPr>
  </w:style>
  <w:style w:type="character" w:customStyle="1" w:styleId="TextocomentarioCar">
    <w:name w:val="Texto comentario Car"/>
    <w:basedOn w:val="Fuentedeprrafopredeter"/>
    <w:link w:val="Textocomentario"/>
    <w:uiPriority w:val="99"/>
    <w:rsid w:val="0099154B"/>
    <w:rPr>
      <w:rFonts w:ascii="Times New Roman" w:eastAsiaTheme="minorEastAsia" w:hAnsi="Times New Roman" w:cs="Times New Roman"/>
      <w:sz w:val="20"/>
      <w:szCs w:val="20"/>
    </w:rPr>
  </w:style>
  <w:style w:type="table" w:styleId="Tablaconcuadrcula">
    <w:name w:val="Table Grid"/>
    <w:basedOn w:val="Tablanormal"/>
    <w:uiPriority w:val="59"/>
    <w:rsid w:val="009915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
    <w:name w:val="Light Shading"/>
    <w:basedOn w:val="Tablanormal"/>
    <w:uiPriority w:val="60"/>
    <w:rsid w:val="0099154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Refdecomentario">
    <w:name w:val="annotation reference"/>
    <w:basedOn w:val="Fuentedeprrafopredeter"/>
    <w:uiPriority w:val="99"/>
    <w:semiHidden/>
    <w:unhideWhenUsed/>
    <w:rsid w:val="0099154B"/>
    <w:rPr>
      <w:sz w:val="16"/>
      <w:szCs w:val="16"/>
    </w:rPr>
  </w:style>
  <w:style w:type="paragraph" w:styleId="Asuntodelcomentario">
    <w:name w:val="annotation subject"/>
    <w:basedOn w:val="Textocomentario"/>
    <w:next w:val="Textocomentario"/>
    <w:link w:val="AsuntodelcomentarioCar"/>
    <w:uiPriority w:val="99"/>
    <w:semiHidden/>
    <w:unhideWhenUsed/>
    <w:rsid w:val="0099154B"/>
    <w:rPr>
      <w:b/>
      <w:bCs/>
    </w:rPr>
  </w:style>
  <w:style w:type="character" w:customStyle="1" w:styleId="AsuntodelcomentarioCar">
    <w:name w:val="Asunto del comentario Car"/>
    <w:basedOn w:val="TextocomentarioCar"/>
    <w:link w:val="Asuntodelcomentario"/>
    <w:uiPriority w:val="99"/>
    <w:semiHidden/>
    <w:rsid w:val="0099154B"/>
    <w:rPr>
      <w:rFonts w:ascii="Times New Roman" w:eastAsiaTheme="minorEastAsia" w:hAnsi="Times New Roman" w:cs="Times New Roman"/>
      <w:b/>
      <w:bCs/>
      <w:sz w:val="20"/>
      <w:szCs w:val="20"/>
    </w:rPr>
  </w:style>
  <w:style w:type="paragraph" w:styleId="Descripcin">
    <w:name w:val="caption"/>
    <w:basedOn w:val="Normal"/>
    <w:next w:val="Normal"/>
    <w:uiPriority w:val="35"/>
    <w:unhideWhenUsed/>
    <w:qFormat/>
    <w:rsid w:val="0099154B"/>
    <w:pPr>
      <w:spacing w:line="240" w:lineRule="auto"/>
    </w:pPr>
    <w:rPr>
      <w:i/>
      <w:iCs/>
      <w:color w:val="1F497D" w:themeColor="text2"/>
      <w:sz w:val="18"/>
      <w:szCs w:val="18"/>
    </w:rPr>
  </w:style>
  <w:style w:type="table" w:customStyle="1" w:styleId="Tabladelista6concolores1">
    <w:name w:val="Tabla de lista 6 con colores1"/>
    <w:basedOn w:val="Tablanormal"/>
    <w:uiPriority w:val="51"/>
    <w:rsid w:val="0099154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tulodeTDC">
    <w:name w:val="TOC Heading"/>
    <w:basedOn w:val="Ttulo1"/>
    <w:next w:val="Normal"/>
    <w:uiPriority w:val="39"/>
    <w:unhideWhenUsed/>
    <w:qFormat/>
    <w:rsid w:val="0099154B"/>
    <w:pPr>
      <w:keepNext/>
      <w:keepLines/>
      <w:spacing w:before="240" w:after="0" w:line="259" w:lineRule="auto"/>
      <w:jc w:val="left"/>
      <w:outlineLvl w:val="9"/>
    </w:pPr>
    <w:rPr>
      <w:rFonts w:asciiTheme="majorHAnsi" w:eastAsiaTheme="majorEastAsia" w:hAnsiTheme="majorHAnsi" w:cstheme="majorBidi"/>
      <w:b w:val="0"/>
      <w:color w:val="365F91" w:themeColor="accent1" w:themeShade="BF"/>
      <w:sz w:val="32"/>
      <w:szCs w:val="32"/>
    </w:rPr>
  </w:style>
  <w:style w:type="paragraph" w:styleId="TDC1">
    <w:name w:val="toc 1"/>
    <w:basedOn w:val="Normal"/>
    <w:next w:val="Normal"/>
    <w:autoRedefine/>
    <w:uiPriority w:val="39"/>
    <w:unhideWhenUsed/>
    <w:rsid w:val="0099154B"/>
    <w:pPr>
      <w:spacing w:after="100"/>
    </w:pPr>
  </w:style>
  <w:style w:type="paragraph" w:styleId="TDC2">
    <w:name w:val="toc 2"/>
    <w:basedOn w:val="Normal"/>
    <w:next w:val="Normal"/>
    <w:autoRedefine/>
    <w:uiPriority w:val="39"/>
    <w:unhideWhenUsed/>
    <w:rsid w:val="0099154B"/>
    <w:pPr>
      <w:spacing w:after="100"/>
      <w:ind w:left="240"/>
    </w:pPr>
  </w:style>
  <w:style w:type="paragraph" w:styleId="TDC3">
    <w:name w:val="toc 3"/>
    <w:basedOn w:val="Normal"/>
    <w:next w:val="Normal"/>
    <w:autoRedefine/>
    <w:uiPriority w:val="39"/>
    <w:unhideWhenUsed/>
    <w:rsid w:val="0099154B"/>
    <w:pPr>
      <w:spacing w:after="100"/>
      <w:ind w:left="480"/>
    </w:pPr>
  </w:style>
  <w:style w:type="paragraph" w:styleId="Tabladeilustraciones">
    <w:name w:val="table of figures"/>
    <w:basedOn w:val="Normal"/>
    <w:next w:val="Normal"/>
    <w:uiPriority w:val="99"/>
    <w:unhideWhenUsed/>
    <w:rsid w:val="0099154B"/>
    <w:pPr>
      <w:spacing w:after="0"/>
    </w:pPr>
  </w:style>
  <w:style w:type="paragraph" w:styleId="Sinespaciado">
    <w:name w:val="No Spacing"/>
    <w:link w:val="SinespaciadoCar"/>
    <w:uiPriority w:val="1"/>
    <w:qFormat/>
    <w:rsid w:val="0099154B"/>
    <w:pPr>
      <w:spacing w:after="0" w:line="240" w:lineRule="auto"/>
      <w:jc w:val="both"/>
    </w:pPr>
    <w:rPr>
      <w:rFonts w:ascii="Times New Roman" w:eastAsiaTheme="minorEastAsia" w:hAnsi="Times New Roman" w:cs="Times New Roman"/>
      <w:sz w:val="24"/>
    </w:rPr>
  </w:style>
  <w:style w:type="character" w:customStyle="1" w:styleId="ft1p11">
    <w:name w:val="ft1p11"/>
    <w:basedOn w:val="Fuentedeprrafopredeter"/>
    <w:rsid w:val="0099154B"/>
    <w:rPr>
      <w:rFonts w:ascii="Arial" w:hAnsi="Arial" w:cs="Arial" w:hint="default"/>
      <w:b w:val="0"/>
      <w:bCs w:val="0"/>
      <w:i w:val="0"/>
      <w:iCs w:val="0"/>
      <w:color w:val="000000"/>
      <w:sz w:val="24"/>
      <w:szCs w:val="24"/>
    </w:rPr>
  </w:style>
  <w:style w:type="character" w:customStyle="1" w:styleId="SinespaciadoCar">
    <w:name w:val="Sin espaciado Car"/>
    <w:basedOn w:val="Fuentedeprrafopredeter"/>
    <w:link w:val="Sinespaciado"/>
    <w:uiPriority w:val="1"/>
    <w:rsid w:val="0099154B"/>
    <w:rPr>
      <w:rFonts w:ascii="Times New Roman" w:eastAsiaTheme="minorEastAsia" w:hAnsi="Times New Roman" w:cs="Times New Roman"/>
      <w:sz w:val="24"/>
    </w:rPr>
  </w:style>
  <w:style w:type="table" w:customStyle="1" w:styleId="Tablaconcuadrcula1">
    <w:name w:val="Tabla con cuadrícula1"/>
    <w:basedOn w:val="Tablanormal"/>
    <w:next w:val="Tablaconcuadrcula"/>
    <w:uiPriority w:val="59"/>
    <w:rsid w:val="002D55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arkedcontent">
    <w:name w:val="markedcontent"/>
    <w:basedOn w:val="Fuentedeprrafopredeter"/>
    <w:rsid w:val="008F29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1.vsdx"/><Relationship Id="rId18" Type="http://schemas.openxmlformats.org/officeDocument/2006/relationships/hyperlink" Target="mailto:elvia.salas@ujed.mx" TargetMode="External"/><Relationship Id="rId3" Type="http://schemas.openxmlformats.org/officeDocument/2006/relationships/styles" Target="styles.xml"/><Relationship Id="rId21" Type="http://schemas.openxmlformats.org/officeDocument/2006/relationships/hyperlink" Target="mailto:arq_huerta@ujed.mx"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mailto:gcarrera@ujed.mx" TargetMode="External"/><Relationship Id="rId2" Type="http://schemas.openxmlformats.org/officeDocument/2006/relationships/numbering" Target="numbering.xml"/><Relationship Id="rId16" Type="http://schemas.openxmlformats.org/officeDocument/2006/relationships/hyperlink" Target="mailto:mariajose.villanueva@ujed.mx" TargetMode="External"/><Relationship Id="rId20" Type="http://schemas.openxmlformats.org/officeDocument/2006/relationships/hyperlink" Target="mailto:migali.esparza@ujed.m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oscar.diaz@ujed.mx" TargetMode="Externa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mailto:pavelr.arq@ujed.m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yperlink" Target="mailto:mario.niebla@ujed.m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tmp"/></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or16</b:Tag>
    <b:SourceType>Book</b:SourceType>
    <b:Guid>{46283818-CF73-4566-A6A4-880865B6A49E}</b:Guid>
    <b:Title>Sistema de gestión de calidad en una planta de producción de ácido nítrico</b:Title>
    <b:Year>2016</b:Year>
    <b:City>Madrid España</b:City>
    <b:Publisher>Escuela Técnica Superior de Ingenieros Industriales Universidad Politécnica de Madrid</b:Publisher>
    <b:Author>
      <b:Author>
        <b:NameList>
          <b:Person>
            <b:Last>Moreno</b:Last>
            <b:Middle>C.</b:Middle>
            <b:First>J.</b:First>
          </b:Person>
        </b:NameList>
      </b:Author>
    </b:Author>
    <b:RefOrder>16</b:RefOrder>
  </b:Source>
  <b:Source>
    <b:Tag>Vel17</b:Tag>
    <b:SourceType>Book</b:SourceType>
    <b:Guid>{6D021C15-343F-4E73-8D5F-8661B04D02C4}</b:Guid>
    <b:Title>Resultados recurrentes identificados en la evaluación al sistema de Control Interno en las Organizaciones</b:Title>
    <b:Year>2017</b:Year>
    <b:City>Bogotá</b:City>
    <b:Publisher>Universidad Militar Nueva Granada</b:Publisher>
    <b:Author>
      <b:Author>
        <b:NameList>
          <b:Person>
            <b:Last>Vela</b:Last>
            <b:Middle>B.</b:Middle>
            <b:First>I. K.</b:First>
          </b:Person>
        </b:NameList>
      </b:Author>
    </b:Author>
    <b:RefOrder>25</b:RefOrder>
  </b:Source>
  <b:Source>
    <b:Tag>Tor17</b:Tag>
    <b:SourceType>Book</b:SourceType>
    <b:Guid>{2DAF0199-87FB-4133-9843-B2433B379971}</b:Guid>
    <b:Title>Diseño de un Sistema de Gestión de Calidad según las Normas ISO 9001:2015 para una Empresa textil de la ciudad de Guayaquil</b:Title>
    <b:Year>2017</b:Year>
    <b:City>Guayaquil Ecuador</b:City>
    <b:Publisher>Universidad Politécnica Salesiana Ecuador</b:Publisher>
    <b:Author>
      <b:Author>
        <b:NameList>
          <b:Person>
            <b:Last>Torres</b:Last>
            <b:Middle>O.</b:Middle>
            <b:First>A. G. </b:First>
          </b:Person>
          <b:Person>
            <b:Last>Lavayen</b:Last>
            <b:Middle>G.</b:Middle>
            <b:First>M. G.</b:First>
          </b:Person>
        </b:NameList>
      </b:Author>
    </b:Author>
    <b:RefOrder>18</b:RefOrder>
  </b:Source>
  <b:Source>
    <b:Tag>Zam16</b:Tag>
    <b:SourceType>Book</b:SourceType>
    <b:Guid>{D075EBCA-41FF-4757-9903-AB30FC9086CC}</b:Guid>
    <b:Title>Sistema contable y de control interno como herramientas de gestión</b:Title>
    <b:Year>2016</b:Year>
    <b:City>Guayaquil</b:City>
    <b:Publisher>Universidad Politécnica Salesiana Ecuador</b:Publisher>
    <b:Author>
      <b:Author>
        <b:NameList>
          <b:Person>
            <b:Last>Zambrano</b:Last>
            <b:Middle>P.</b:Middle>
            <b:First>D. C.</b:First>
          </b:Person>
        </b:NameList>
      </b:Author>
    </b:Author>
    <b:RefOrder>26</b:RefOrder>
  </b:Source>
  <b:Source>
    <b:Tag>Nov16</b:Tag>
    <b:SourceType>JournalArticle</b:SourceType>
    <b:Guid>{B66AE30B-5455-44DD-8631-B2BE9DA4B8D4}</b:Guid>
    <b:Title>Procedimiento de control interno para el ciclo de inventario</b:Title>
    <b:Year>2016</b:Year>
    <b:JournalName>3C Empresa</b:JournalName>
    <b:Pages>32 – 40</b:Pages>
    <b:Author>
      <b:Author>
        <b:NameList>
          <b:Person>
            <b:Last>Novo</b:Last>
            <b:Middle>B.</b:Middle>
            <b:First>C. M. </b:First>
          </b:Person>
        </b:NameList>
      </b:Author>
    </b:Author>
    <b:RefOrder>27</b:RefOrder>
  </b:Source>
  <b:Source>
    <b:Tag>CON16</b:Tag>
    <b:SourceType>Book</b:SourceType>
    <b:Guid>{B53FE374-F471-4ED9-8157-06CF348D7772}</b:Guid>
    <b:Title>Manual del Sistema de Gestión de la Calidad</b:Title>
    <b:Year>2016</b:Year>
    <b:City>México</b:City>
    <b:Publisher>Consejo Nacional de Normalización y Certificación de Competencias Laborales-CONOCER</b:Publisher>
    <b:Author>
      <b:Author>
        <b:NameList>
          <b:Person>
            <b:Last>CONOCER</b:Last>
          </b:Person>
        </b:NameList>
      </b:Author>
    </b:Author>
    <b:RefOrder>40</b:RefOrder>
  </b:Source>
  <b:Source>
    <b:Tag>Ida10</b:Tag>
    <b:SourceType>Book</b:SourceType>
    <b:Guid>{F194B4B9-512B-48E1-A955-3DAE75DF9D7C}</b:Guid>
    <b:Title>Comportamiento Organizacional la dinámica del éxito en las organizaciones</b:Title>
    <b:Year>2010</b:Year>
    <b:City>México</b:City>
    <b:Publisher>Mc Graw Hill</b:Publisher>
    <b:Author>
      <b:Author>
        <b:NameList>
          <b:Person>
            <b:Last>Idalberto</b:Last>
            <b:First>Chiavenato</b:First>
          </b:Person>
        </b:NameList>
      </b:Author>
    </b:Author>
    <b:RefOrder>41</b:RefOrder>
  </b:Source>
  <b:Source>
    <b:Tag>Qui18</b:Tag>
    <b:SourceType>JournalArticle</b:SourceType>
    <b:Guid>{DBE53292-7031-48B2-A7FA-AC309EECF6EE}</b:Guid>
    <b:Title>El control interno y sus herramientas de aplicación entre COSO y COCO</b:Title>
    <b:Year>2018</b:Year>
    <b:JournalName>Cofín Habana</b:JournalName>
    <b:Pages>268-283</b:Pages>
    <b:Author>
      <b:Author>
        <b:NameList>
          <b:Person>
            <b:Last>Quinaluisa</b:Last>
            <b:Middle>M.</b:Middle>
            <b:First>N.V.</b:First>
          </b:Person>
          <b:Person>
            <b:Last>Ponce</b:Last>
            <b:Middle>A.</b:Middle>
            <b:First>V. A.</b:First>
          </b:Person>
          <b:Person>
            <b:Last>Muñoz</b:Last>
            <b:Middle>M.</b:Middle>
            <b:First>S. C.</b:First>
          </b:Person>
          <b:Person>
            <b:Last>Ortega</b:Last>
            <b:Middle>H.</b:Middle>
            <b:First>X. F. </b:First>
          </b:Person>
          <b:Person>
            <b:Last>Pérez</b:Last>
            <b:Middle>S.</b:Middle>
            <b:First>J. A.</b:First>
          </b:Person>
        </b:NameList>
      </b:Author>
    </b:Author>
    <b:RefOrder>42</b:RefOrder>
  </b:Source>
  <b:Source>
    <b:Tag>Git12</b:Tag>
    <b:SourceType>Book</b:SourceType>
    <b:Guid>{A4A11D81-A383-4645-B460-1395CE0DD481}</b:Guid>
    <b:Title>Principios de administración financiera</b:Title>
    <b:Year>2012</b:Year>
    <b:City>México</b:City>
    <b:Publisher>Pearson Educacion</b:Publisher>
    <b:Author>
      <b:Author>
        <b:NameList>
          <b:Person>
            <b:Last>Gitman</b:Last>
            <b:Middle>L.</b:Middle>
          </b:Person>
          <b:Person>
            <b:Last>Zutter</b:Last>
            <b:Middle>J.</b:Middle>
            <b:First>C.</b:First>
          </b:Person>
        </b:NameList>
      </b:Author>
    </b:Author>
    <b:RefOrder>2</b:RefOrder>
  </b:Source>
  <b:Source>
    <b:Tag>Gar14</b:Tag>
    <b:SourceType>Book</b:SourceType>
    <b:Guid>{97E92A7A-002B-4EB6-AA89-9BBC70EE9170}</b:Guid>
    <b:Title>Introducción a las finanzas</b:Title>
    <b:Year>2014</b:Year>
    <b:City>México</b:City>
    <b:Publisher>Grupo Editorial Patria</b:Publisher>
    <b:Author>
      <b:Author>
        <b:NameList>
          <b:Person>
            <b:Last>Garcia</b:Last>
            <b:Middle>V.M.</b:Middle>
            <b:First>P.</b:First>
          </b:Person>
        </b:NameList>
      </b:Author>
    </b:Author>
    <b:RefOrder>3</b:RefOrder>
  </b:Source>
  <b:Source>
    <b:Tag>Chi10</b:Tag>
    <b:SourceType>Book</b:SourceType>
    <b:Guid>{40C5CCEB-6CFA-4B0B-8BA4-F30781D56C89}</b:Guid>
    <b:Title>Comportamiento organizacional la dinamica del éxito en las organizaciones</b:Title>
    <b:Year>2010</b:Year>
    <b:City>México</b:City>
    <b:Publisher>Mc Graw Hill</b:Publisher>
    <b:Author>
      <b:Author>
        <b:NameList>
          <b:Person>
            <b:Last>Chiavenato</b:Last>
            <b:Middle>I.</b:Middle>
          </b:Person>
        </b:NameList>
      </b:Author>
    </b:Author>
    <b:RefOrder>4</b:RefOrder>
  </b:Source>
  <b:Source>
    <b:Tag>Ric19</b:Tag>
    <b:SourceType>Book</b:SourceType>
    <b:Guid>{5375ADBE-E3A6-4D8C-818D-39926BD0164F}</b:Guid>
    <b:Title>Cierre contable y presupuestal de contabilidad gubernamental</b:Title>
    <b:Year>2019</b:Year>
    <b:City>México</b:City>
    <b:Publisher>Instituto Mexicano de Contadores Públicos</b:Publisher>
    <b:Author>
      <b:Author>
        <b:NameList>
          <b:Person>
            <b:Last>Rico</b:Last>
            <b:Middle>C.</b:Middle>
            <b:First>A.</b:First>
          </b:Person>
        </b:NameList>
      </b:Author>
    </b:Author>
    <b:RefOrder>5</b:RefOrder>
  </b:Source>
  <b:Source>
    <b:Tag>Olm09</b:Tag>
    <b:SourceType>JournalArticle</b:SourceType>
    <b:Guid>{67788F46-05E7-486A-BEC7-0FEA99AFB7B7}</b:Guid>
    <b:Title>Las finanzas personales</b:Title>
    <b:JournalName>Revista Escuela de Administración de</b:JournalName>
    <b:Year>2009</b:Year>
    <b:Pages>123-144</b:Pages>
    <b:Author>
      <b:Author>
        <b:NameList>
          <b:Person>
            <b:Last>Olmedo</b:Last>
            <b:Middle>L.</b:Middle>
            <b:First>F. D.</b:First>
          </b:Person>
        </b:NameList>
      </b:Author>
    </b:Author>
    <b:City>Bogóta, Colombia</b:City>
    <b:Issue>65</b:Issue>
    <b:RefOrder>6</b:RefOrder>
  </b:Source>
  <b:Source>
    <b:Tag>Por11</b:Tag>
    <b:SourceType>JournalArticle</b:SourceType>
    <b:Guid>{FA62B177-8537-40A7-810C-C636B5940A46}</b:Guid>
    <b:Title>¿Qué es la estrategia?</b:Title>
    <b:Year>2011</b:Year>
    <b:JournalName>Harvard Business Review</b:JournalName>
    <b:Author>
      <b:Author>
        <b:NameList>
          <b:Person>
            <b:Last>Porter</b:Last>
            <b:Middle>M. E.</b:Middle>
          </b:Person>
        </b:NameList>
      </b:Author>
    </b:Author>
    <b:RefOrder>7</b:RefOrder>
  </b:Source>
  <b:Source>
    <b:Tag>Zap15</b:Tag>
    <b:SourceType>JournalArticle</b:SourceType>
    <b:Guid>{EFEE02AE-8895-4854-B97C-3687D5336B42}</b:Guid>
    <b:Title>EL ENTORNO DE LA ORGANIZACIÓN: UN ESTUDIO DE SUS TIPOLOGÍAS Y SU</b:Title>
    <b:Year>2015</b:Year>
    <b:City>Santo Domingo, República Dominicana</b:City>
    <b:JournalName>Ciencia y Sociedad</b:JournalName>
    <b:Pages>785-822</b:Pages>
    <b:Author>
      <b:Author>
        <b:NameList>
          <b:Person>
            <b:Last>Zapata </b:Last>
            <b:Middle>G. J.</b:Middle>
            <b:First>R.</b:First>
          </b:Person>
          <b:Person>
            <b:Last>Mirabal</b:Last>
            <b:Middle>A.</b:Middle>
          </b:Person>
          <b:Person>
            <b:Last>Canet</b:Last>
            <b:Middle>M.T.</b:Middle>
            <b:First>G.</b:First>
          </b:Person>
        </b:NameList>
      </b:Author>
    </b:Author>
    <b:Volume>40</b:Volume>
    <b:Issue>4</b:Issue>
    <b:RefOrder>8</b:RefOrder>
  </b:Source>
  <b:Source>
    <b:Tag>Lea17</b:Tag>
    <b:SourceType>Book</b:SourceType>
    <b:Guid>{A5C8F127-D229-482D-8B4F-97FF824784E1}</b:Guid>
    <b:Title>Caracterización del impacto de los Sistemas de Control Interno en la supervivencia de las MIPYMES en Colombia eb los ultimos años</b:Title>
    <b:Year>2017</b:Year>
    <b:City>Bogotá D.C.</b:City>
    <b:Publisher>Universidad Externado de Colombia</b:Publisher>
    <b:Author>
      <b:Author>
        <b:NameList>
          <b:Person>
            <b:Last>Leal</b:Last>
            <b:Middle>M.</b:Middle>
            <b:First>P. A. </b:First>
          </b:Person>
          <b:Person>
            <b:Last>Valderrama</b:Last>
            <b:Middle>R.</b:Middle>
            <b:First>P. A.</b:First>
          </b:Person>
        </b:NameList>
      </b:Author>
    </b:Author>
    <b:RefOrder>9</b:RefOrder>
  </b:Source>
  <b:Source>
    <b:Tag>Lop18</b:Tag>
    <b:SourceType>JournalArticle</b:SourceType>
    <b:Guid>{C58AF95D-F086-4C2F-AD18-D27481EB417B}</b:Guid>
    <b:Title>Competencia, inclusión y desarrollo del sistema financiero en México</b:Title>
    <b:JournalName>Investigación Administrativa</b:JournalName>
    <b:Year>2018</b:Year>
    <b:Pages>3-23</b:Pages>
    <b:Author>
      <b:Author>
        <b:NameList>
          <b:Person>
            <b:Last>Lopez</b:Last>
            <b:Middle>C.</b:Middle>
            <b:First>M.</b:First>
          </b:Person>
          <b:Person>
            <b:Last>Rios</b:Last>
            <b:Middle>M.</b:Middle>
            <b:First>M.</b:First>
          </b:Person>
          <b:Person>
            <b:Last>Cardenas</b:Last>
            <b:Middle>L. F.</b:Middle>
            <b:First>A.</b:First>
          </b:Person>
        </b:NameList>
      </b:Author>
    </b:Author>
    <b:Volume>47</b:Volume>
    <b:Issue>121</b:Issue>
    <b:RefOrder>11</b:RefOrder>
  </b:Source>
  <b:Source>
    <b:Tag>Mor13</b:Tag>
    <b:SourceType>JournalArticle</b:SourceType>
    <b:Guid>{BBD530CE-EA86-4D4F-9C75-1A6B265BDBA0}</b:Guid>
    <b:Title>Sistema financiero y actividad economica en México: negocio y divergencia del sector bancario</b:Title>
    <b:JournalName>Análisis Ecónomico</b:JournalName>
    <b:Year>2013</b:Year>
    <b:Pages>171-198</b:Pages>
    <b:Author>
      <b:Author>
        <b:NameList>
          <b:Person>
            <b:Last>Morales</b:Last>
            <b:Middle>F. J.</b:Middle>
            <b:First>G.</b:First>
          </b:Person>
          <b:Person>
            <b:Last>García</b:Last>
            <b:Middle>G.</b:Middle>
            <b:First>M.</b:First>
          </b:Person>
          <b:Person>
            <b:Last>Uribe</b:Last>
            <b:Middle>E. A.</b:Middle>
          </b:Person>
        </b:NameList>
      </b:Author>
    </b:Author>
    <b:Volume>XXVIII</b:Volume>
    <b:Issue>67</b:Issue>
    <b:RefOrder>12</b:RefOrder>
  </b:Source>
  <b:Source>
    <b:Tag>Her141</b:Tag>
    <b:SourceType>JournalArticle</b:SourceType>
    <b:Guid>{24C5A955-0C86-47A6-A26C-4D93FF5CDA72}</b:Guid>
    <b:Title>Impacto del crédito gubernamentalen en el sistema financiero</b:Title>
    <b:JournalName>Revista Finanzas y Política Económica</b:JournalName>
    <b:Year>2014</b:Year>
    <b:Pages>247-268</b:Pages>
    <b:Author>
      <b:Author>
        <b:NameList>
          <b:Person>
            <b:Last>Herrera</b:Last>
            <b:Middle>P.</b:Middle>
          </b:Person>
          <b:Person>
            <b:Last>García</b:Last>
            <b:Middle>J.</b:Middle>
            <b:First>F.</b:First>
          </b:Person>
        </b:NameList>
      </b:Author>
    </b:Author>
    <b:City>Bogotá D.C., Colombia</b:City>
    <b:Volume>6</b:Volume>
    <b:Issue>2</b:Issue>
    <b:RefOrder>10</b:RefOrder>
  </b:Source>
  <b:Source>
    <b:Tag>Pin08</b:Tag>
    <b:SourceType>JournalArticle</b:SourceType>
    <b:Guid>{C76F5953-35BC-4319-A5E1-3784716BFFBD}</b:Guid>
    <b:Title>Indicadores financieros: ¿ha ido México en la dirección correcta?</b:Title>
    <b:JournalName>México y la Cuenca del Pacifico</b:JournalName>
    <b:Year>2008</b:Year>
    <b:Pages>25-44</b:Pages>
    <b:Author>
      <b:Author>
        <b:NameList>
          <b:Person>
            <b:Last>Pineda</b:Last>
            <b:Middle>P.</b:Middle>
            <b:First>O.</b:First>
          </b:Person>
        </b:NameList>
      </b:Author>
    </b:Author>
    <b:City>Guadalajara, México</b:City>
    <b:Volume>11</b:Volume>
    <b:Issue>32</b:Issue>
    <b:RefOrder>13</b:RefOrder>
  </b:Source>
  <b:Source>
    <b:Tag>Tor12</b:Tag>
    <b:SourceType>JournalArticle</b:SourceType>
    <b:Guid>{125ECD0A-272E-451C-9D5B-AE03666DC40B}</b:Guid>
    <b:Title>Calidad y su evolución: una revisión</b:Title>
    <b:JournalName>Dimens. empres</b:JournalName>
    <b:Year>2012</b:Year>
    <b:Pages>100-107</b:Pages>
    <b:Author>
      <b:Author>
        <b:NameList>
          <b:Person>
            <b:Last>Torres</b:Last>
            <b:Middle>K.M.</b:Middle>
            <b:First>S.</b:First>
          </b:Person>
          <b:Person>
            <b:Last>Ruiz</b:Last>
            <b:Middle>T. S.</b:Middle>
            <b:First>A.</b:First>
          </b:Person>
        </b:NameList>
      </b:Author>
    </b:Author>
    <b:City>México</b:City>
    <b:Volume>10</b:Volume>
    <b:Issue>2</b:Issue>
    <b:RefOrder>14</b:RefOrder>
  </b:Source>
  <b:Source>
    <b:Tag>Esc13</b:Tag>
    <b:SourceType>JournalArticle</b:SourceType>
    <b:Guid>{10CAAF0F-F745-4DEE-B742-525885D771CF}</b:Guid>
    <b:Title>El marco conceptual relacionado con la calidad: una torre de Babel</b:Title>
    <b:JournalName>Cuadernos de Administración</b:JournalName>
    <b:Year>2013</b:Year>
    <b:Pages>207-216</b:Pages>
    <b:Author>
      <b:Author>
        <b:NameList>
          <b:Person>
            <b:Last>Escobar</b:Last>
            <b:Middle>M.</b:Middle>
            <b:First>V.</b:First>
          </b:Person>
          <b:Person>
            <b:Last>Mosquera</b:Last>
            <b:Middle>A.</b:Middle>
            <b:First>G.</b:First>
          </b:Person>
        </b:NameList>
      </b:Author>
    </b:Author>
    <b:City>Cali, Colombia</b:City>
    <b:Volume>29</b:Volume>
    <b:Issue>50</b:Issue>
    <b:RefOrder>15</b:RefOrder>
  </b:Source>
  <b:Source>
    <b:Tag>Gám11</b:Tag>
    <b:SourceType>JournalArticle</b:SourceType>
    <b:Guid>{33A4A789-EE25-4587-B715-14D578554D34}</b:Guid>
    <b:Title>Analisis comparativo de los sistemas de control interno y de calidad</b:Title>
    <b:Year>2011</b:Year>
    <b:JournalName>Auditoria y gestión de los fondos públicos</b:JournalName>
    <b:Pages>11-31</b:Pages>
    <b:Author>
      <b:Author>
        <b:NameList>
          <b:Person>
            <b:Last>Gámez</b:Last>
            <b:Middle>I.M.</b:Middle>
            <b:First>P.</b:First>
          </b:Person>
        </b:NameList>
      </b:Author>
    </b:Author>
    <b:Issue>54</b:Issue>
    <b:RefOrder>43</b:RefOrder>
  </b:Source>
  <b:Source>
    <b:Tag>Bur151</b:Tag>
    <b:SourceType>Report</b:SourceType>
    <b:Guid>{D8AA912C-5CA9-4821-8409-2B923D302A01}</b:Guid>
    <b:Title>Realización de una guía de implantación de la norma ISO 9001:2015. Aplicación pyme Comunidad Valenciana</b:Title>
    <b:Year>2015</b:Year>
    <b:Publisher>Universidad politécnica</b:Publisher>
    <b:City>Valencia</b:City>
    <b:Author>
      <b:Author>
        <b:NameList>
          <b:Person>
            <b:Last>Burckhardt</b:Last>
            <b:Middle>V.</b:Middle>
            <b:First>L.</b:First>
          </b:Person>
        </b:NameList>
      </b:Author>
    </b:Author>
    <b:RefOrder>20</b:RefOrder>
  </b:Source>
  <b:Source>
    <b:Tag>Rui17</b:Tag>
    <b:SourceType>Book</b:SourceType>
    <b:Guid>{FA53CA4A-C3C5-4D7B-B152-4E2DBE91B806}</b:Guid>
    <b:Title>Planificación e inicio de la implementación de un sistema de gestión de la calidad basado en los requisitos de la NTC ISO 9001:2015 en brinks de colombia</b:Title>
    <b:Year>2017</b:Year>
    <b:City>Bogotá</b:City>
    <b:Publisher>Universidad de Bogotá Jorge Tadeo Lozano</b:Publisher>
    <b:Author>
      <b:Author>
        <b:NameList>
          <b:Person>
            <b:Last>Ruiz</b:Last>
            <b:Middle>V.</b:Middle>
            <b:First>E. S.</b:First>
          </b:Person>
        </b:NameList>
      </b:Author>
    </b:Author>
    <b:RefOrder>21</b:RefOrder>
  </b:Source>
  <b:Source>
    <b:Tag>Car121</b:Tag>
    <b:SourceType>Book</b:SourceType>
    <b:Guid>{F3EF761C-275D-488C-BF6E-64B3926E98E3}</b:Guid>
    <b:Title>Administración de la calidad total</b:Title>
    <b:Year>2012</b:Year>
    <b:City>Buenos Aires, Argentina</b:City>
    <b:Publisher>Facultad de ciencias economicas y sociales</b:Publisher>
    <b:Author>
      <b:Author>
        <b:NameList>
          <b:Person>
            <b:Last>Carro</b:Last>
            <b:Middle>R.</b:Middle>
            <b:First>P.</b:First>
          </b:Person>
          <b:Person>
            <b:Last>González</b:Last>
            <b:Middle>D.</b:Middle>
            <b:First>G.</b:First>
          </b:Person>
        </b:NameList>
      </b:Author>
    </b:Author>
    <b:RefOrder>22</b:RefOrder>
  </b:Source>
  <b:Source>
    <b:Tag>Bogotá</b:Tag>
    <b:SourceType>Report</b:SourceType>
    <b:Guid>{ACE06AAF-BF0D-43F7-922C-77BE18CAEC59}</b:Guid>
    <b:Title>Propuesta de mejoramiento del proceso de gestión y control de activos fijos sustentada en la norma ISO 9001:2015 en el club el rancho de la ciudad de Bogotá (título de pregrado)</b:Title>
    <b:Year>2017</b:Year>
    <b:Publisher>título de pregrado en el Programa  Facultad de Ciencias Administrativas y Contables de la Universidad de la Salle</b:Publisher>
    <b:City>Bogotá</b:City>
    <b:Author>
      <b:Author>
        <b:NameList>
          <b:Person>
            <b:Last>Guerrero</b:Last>
            <b:Middle>J. A.</b:Middle>
            <b:First>G.</b:First>
          </b:Person>
        </b:NameList>
      </b:Author>
    </b:Author>
    <b:RefOrder>19</b:RefOrder>
  </b:Source>
  <b:Source>
    <b:Tag>Cru17</b:Tag>
    <b:SourceType>JournalArticle</b:SourceType>
    <b:Guid>{12750340-C7C7-4845-8B83-0D14E97BADDC}</b:Guid>
    <b:Title>Sistema de Gestión ISO 9001-2015: Técnicas Y Herramientas De Ingenieria de Calidad para su Implementación</b:Title>
    <b:Year>2017</b:Year>
    <b:City>Sogamoso-Boyacá. Colombia</b:City>
    <b:JournalName>Revista Ingeniería, Investigación y Desarrollo</b:JournalName>
    <b:Pages>59-69</b:Pages>
    <b:Author>
      <b:Author>
        <b:NameList>
          <b:Person>
            <b:Last>Cruz</b:Last>
            <b:Middle>F.L.</b:Middle>
            <b:First>M.</b:First>
          </b:Person>
          <b:Person>
            <b:Last>López</b:Last>
            <b:Middle>A.P.</b:Middle>
            <b:First>D.</b:First>
          </b:Person>
          <b:Person>
            <b:Last>Ruiz </b:Last>
            <b:Middle>C.</b:Middle>
            <b:First>C.</b:First>
          </b:Person>
        </b:NameList>
      </b:Author>
    </b:Author>
    <b:Volume>17</b:Volume>
    <b:RefOrder>17</b:RefOrder>
  </b:Source>
  <b:Source>
    <b:Tag>Cha16</b:Tag>
    <b:SourceType>Book</b:SourceType>
    <b:Guid>{D500D5FD-BF6A-465E-A30F-533A11ECB62E}</b:Guid>
    <b:Title>Sistema de Gestión de la Calidad basado en la Norma ISO 9001:2015 para la empresa Servi Crown Toyota</b:Title>
    <b:Year>2016</b:Year>
    <b:City>Villavicencio</b:City>
    <b:Publisher>Universidad de los Llanos "UNILLANOS"</b:Publisher>
    <b:Author>
      <b:Author>
        <b:NameList>
          <b:Person>
            <b:Last>Chavaro</b:Last>
            <b:Middle>B.</b:Middle>
            <b:First>J. C. </b:First>
          </b:Person>
        </b:NameList>
      </b:Author>
    </b:Author>
    <b:RefOrder>44</b:RefOrder>
  </b:Source>
  <b:Source>
    <b:Tag>Sán161</b:Tag>
    <b:SourceType>Book</b:SourceType>
    <b:Guid>{FCB42981-458E-4AEB-BB88-36C40C406538}</b:Guid>
    <b:Title>Proyecto de Implantación de un Sistema de Gestión de la Calidad ISO 9001:2015 en la Empresa Pinatar Arena Football Center S.L.</b:Title>
    <b:Year>2016</b:Year>
    <b:City>Cartagena</b:City>
    <b:Publisher>Universidad Politécnica de Cartagena.</b:Publisher>
    <b:Author>
      <b:Author>
        <b:NameList>
          <b:Person>
            <b:Last>Sánchez</b:Last>
            <b:First>R.</b:First>
          </b:Person>
          <b:Person>
            <b:Last>Montero </b:Last>
            <b:First>T.</b:First>
          </b:Person>
        </b:NameList>
      </b:Author>
    </b:Author>
    <b:RefOrder>24</b:RefOrder>
  </b:Source>
  <b:Source>
    <b:Tag>Sal17</b:Tag>
    <b:SourceType>Book</b:SourceType>
    <b:Guid>{521DB930-4671-47BE-B044-0BA9E3CD488C}</b:Guid>
    <b:Title>Niveles para la capacitación en una organización</b:Title>
    <b:Year>2017</b:Year>
    <b:City>La Habana, Cuba</b:City>
    <b:Publisher>Instituto Superior Politécnico José Antonio Echeverría</b:Publisher>
    <b:Author>
      <b:Author>
        <b:NameList>
          <b:Person>
            <b:Last>Salgado</b:Last>
            <b:Middle>M.</b:Middle>
            <b:First>C.</b:First>
          </b:Person>
          <b:Person>
            <b:Last>Gómez</b:Last>
            <b:Middle>O.</b:Middle>
            <b:First>F.</b:First>
          </b:Person>
          <b:Person>
            <b:Last>Carvajal</b:Last>
            <b:Middle>J.</b:Middle>
          </b:Person>
          <b:Person>
            <b:Last>Dargen</b:Last>
            <b:Middle>T.</b:Middle>
          </b:Person>
        </b:NameList>
      </b:Author>
    </b:Author>
    <b:Volume>XXXVIII</b:Volume>
    <b:NumberVolumes>2</b:NumberVolumes>
    <b:Pages>154-160</b:Pages>
    <b:RefOrder>28</b:RefOrder>
  </b:Source>
  <b:Source>
    <b:Tag>Bosco</b:Tag>
    <b:SourceType>Report</b:SourceType>
    <b:Guid>{1BD0B16E-D317-4337-8AF8-72A96824EC21}</b:Guid>
    <b:Title>Implementación de un Sistema de Gestión de la Calidad de acuerdo a los requisitos de la norma ISO</b:Title>
    <b:Year>2017</b:Year>
    <b:Publisher>Universidad Don Bosco</b:Publisher>
    <b:City>El salvador</b:City>
    <b:Author>
      <b:Author>
        <b:NameList>
          <b:Person>
            <b:Last>Herrera</b:Last>
            <b:Middle>F.E.</b:Middle>
            <b:First>S.</b:First>
          </b:Person>
          <b:Person>
            <b:Last>Salazar</b:Last>
            <b:Middle>M.M.</b:Middle>
            <b:First>R.</b:First>
          </b:Person>
          <b:Person>
            <b:Last>Marenco</b:Last>
            <b:Middle>O.</b:Middle>
            <b:First>R.</b:First>
          </b:Person>
        </b:NameList>
      </b:Author>
    </b:Author>
    <b:RefOrder>23</b:RefOrder>
  </b:Source>
  <b:Source>
    <b:Tag>Niñ11</b:Tag>
    <b:SourceType>Book</b:SourceType>
    <b:Guid>{C4E78C05-31A1-43B3-A7D0-9BA6010AFB32}</b:Guid>
    <b:Title>Metodología de la Investigación</b:Title>
    <b:Year>2011</b:Year>
    <b:City>Bogotá, Colombia</b:City>
    <b:Publisher>Ediciones de la U</b:Publisher>
    <b:Author>
      <b:Author>
        <b:NameList>
          <b:Person>
            <b:Last>Niño </b:Last>
            <b:Middle>V.M.</b:Middle>
            <b:First>R.</b:First>
          </b:Person>
        </b:NameList>
      </b:Author>
    </b:Author>
    <b:RefOrder>35</b:RefOrder>
  </b:Source>
  <b:Source>
    <b:Tag>San17</b:Tag>
    <b:SourceType>Report</b:SourceType>
    <b:Guid>{B48D6BC5-8C7D-436E-A1CB-58DDEF67F256}</b:Guid>
    <b:Title>Validez y confiabilidad del cuestionario de calidad de vida SF-36 en mujeres con LUPUS, Puebla. Tesis para obtener el titulo de Lic. en Matemáticas Aplicadas.</b:Title>
    <b:Year>2017</b:Year>
    <b:City>Puebla</b:City>
    <b:Publisher>Benemérita Universidad Autónoma de Puebla</b:Publisher>
    <b:Author>
      <b:Author>
        <b:NameList>
          <b:Person>
            <b:Last>Santos </b:Last>
            <b:Middle>G.</b:Middle>
            <b:First>S.</b:First>
          </b:Person>
        </b:NameList>
      </b:Author>
    </b:Author>
    <b:RefOrder>36</b:RefOrder>
  </b:Source>
  <b:Source>
    <b:Tag>Sor14</b:Tag>
    <b:SourceType>JournalArticle</b:SourceType>
    <b:Guid>{2263A78D-6815-4061-90B6-53EFB973E551}</b:Guid>
    <b:Title>Diseño y validación de instrumentos</b:Title>
    <b:Year>2014</b:Year>
    <b:Publisher>Universidad Don Bosco</b:Publisher>
    <b:City>Costa Rica</b:City>
    <b:Author>
      <b:Author>
        <b:NameList>
          <b:Person>
            <b:Last>Soriano</b:Last>
            <b:Middle>A. M.</b:Middle>
            <b:First>R.</b:First>
          </b:Person>
        </b:NameList>
      </b:Author>
    </b:Author>
    <b:Pages>19-40</b:Pages>
    <b:Issue>13</b:Issue>
    <b:RefOrder>33</b:RefOrder>
  </b:Source>
  <b:Source>
    <b:Tag>Cov14</b:Tag>
    <b:SourceType>JournalArticle</b:SourceType>
    <b:Guid>{B9BB2359-9279-4546-916A-26AB8E441A66}</b:Guid>
    <b:Title>Cómo seleccionar un instrumento para evaluar aprendizajes estudiantiles</b:Title>
    <b:JournalName>Banco Interamericano de Desarrollo</b:JournalName>
    <b:Year>2014</b:Year>
    <b:Author>
      <b:Author>
        <b:NameList>
          <b:Person>
            <b:Last>Covacevich</b:Last>
            <b:Middle>C.</b:Middle>
          </b:Person>
        </b:NameList>
      </b:Author>
    </b:Author>
    <b:Publisher>Banco Interamericano de Desarrollo</b:Publisher>
    <b:RefOrder>34</b:RefOrder>
  </b:Source>
  <b:Source>
    <b:Tag>Rei13</b:Tag>
    <b:SourceType>JournalArticle</b:SourceType>
    <b:Guid>{3B4A6B7A-7791-4EFE-8443-A16D48C4BB75}</b:Guid>
    <b:Title>Confiabilidad en la medición</b:Title>
    <b:JournalName>Investigación en Educación Médica</b:JournalName>
    <b:Year>2013</b:Year>
    <b:Pages>107-111</b:Pages>
    <b:Author>
      <b:Author>
        <b:NameList>
          <b:Person>
            <b:Last>Reidl</b:Last>
            <b:Middle>L.M.</b:Middle>
            <b:First>M.</b:First>
          </b:Person>
        </b:NameList>
      </b:Author>
    </b:Author>
    <b:Volume>2</b:Volume>
    <b:Issue>6</b:Issue>
    <b:RefOrder>37</b:RefOrder>
  </b:Source>
  <b:Source>
    <b:Tag>Her142</b:Tag>
    <b:SourceType>Book</b:SourceType>
    <b:Guid>{5B27A658-9510-4476-8470-CC2D27360F95}</b:Guid>
    <b:Title>Metodología de la Investigación</b:Title>
    <b:Year>2014</b:Year>
    <b:City>México D.F.</b:City>
    <b:Publisher>McGraw-Hill / Interamericana Editores S.A. de C.V.</b:Publisher>
    <b:Author>
      <b:Author>
        <b:NameList>
          <b:Person>
            <b:Last>Hernandez</b:Last>
            <b:First>S.</b:First>
            <b:Middle>R.</b:Middle>
          </b:Person>
          <b:Person>
            <b:Last>Fernandez</b:Last>
            <b:First>C.</b:First>
            <b:Middle>C.</b:Middle>
          </b:Person>
          <b:Person>
            <b:Last>Baptista</b:Last>
            <b:First>L.</b:First>
            <b:Middle>P.</b:Middle>
          </b:Person>
        </b:NameList>
      </b:Author>
    </b:Author>
    <b:RefOrder>32</b:RefOrder>
  </b:Source>
  <b:Source>
    <b:Tag>Abr12</b:Tag>
    <b:SourceType>JournalArticle</b:SourceType>
    <b:Guid>{0C4305D5-FC52-4728-BB39-11724C4CCF76}</b:Guid>
    <b:Title>Constructos, Variables, Dimensiones, Indicadores &amp; Congruencia</b:Title>
    <b:Year>2012</b:Year>
    <b:JournalName>Daena: International Journal of Good Conscience</b:JournalName>
    <b:Pages>23-130</b:Pages>
    <b:Author>
      <b:Author>
        <b:NameList>
          <b:Person>
            <b:Last>Abreu</b:Last>
            <b:Middle>J.L.</b:Middle>
          </b:Person>
        </b:NameList>
      </b:Author>
    </b:Author>
    <b:RefOrder>38</b:RefOrder>
  </b:Source>
  <b:Source>
    <b:Tag>Car191</b:Tag>
    <b:SourceType>Book</b:SourceType>
    <b:Guid>{8B551066-CF04-463F-B0E8-CA75005A5ACD}</b:Guid>
    <b:Title>Tesis para obtener el grado de Maestro en Gestión Pública: Evaluación del desempeño del sistema de gestión de calidad de la Universidad Juárez del Estado de Durango</b:Title>
    <b:Year>2019</b:Year>
    <b:City>Durango, México</b:City>
    <b:Publisher>UJED</b:Publisher>
    <b:Author>
      <b:Author>
        <b:NameList>
          <b:Person>
            <b:Last>Carreón</b:Last>
            <b:Middle>E.</b:Middle>
            <b:First>G.</b:First>
          </b:Person>
        </b:NameList>
      </b:Author>
    </b:Author>
    <b:RefOrder>29</b:RefOrder>
  </b:Source>
  <b:Source>
    <b:Tag>Pro17</b:Tag>
    <b:SourceType>JournalArticle</b:SourceType>
    <b:Guid>{56FA0A36-35A8-4161-A8DA-216EA92AA819}</b:Guid>
    <b:Title>Metodologia para elaborarun plan de mejora continua</b:Title>
    <b:Year>2017</b:Year>
    <b:JournalName>3C Empresa: investigación y pensamiento crítico</b:JournalName>
    <b:Pages>50-56</b:Pages>
    <b:Author>
      <b:Author>
        <b:NameList>
          <b:Person>
            <b:Last>Proaño</b:Last>
            <b:First>V.</b:First>
            <b:Middle>D.X.</b:Middle>
          </b:Person>
          <b:Person>
            <b:Last>Gisbert</b:Last>
            <b:First>S.</b:First>
            <b:Middle>V.</b:Middle>
          </b:Person>
          <b:Person>
            <b:Last>Pérez</b:Last>
            <b:First>B.</b:First>
            <b:Middle>E.</b:Middle>
          </b:Person>
        </b:NameList>
      </b:Author>
    </b:Author>
    <b:RefOrder>1</b:RefOrder>
  </b:Source>
  <b:Source>
    <b:Tag>Per08</b:Tag>
    <b:SourceType>JournalArticle</b:SourceType>
    <b:Guid>{F4937D93-9CFB-48C2-ACED-0AD7055C5367}</b:Guid>
    <b:Title>Procedimiento para la práctica empresarial</b:Title>
    <b:JournalName>Consultores PYME con metodología</b:JournalName>
    <b:Year>2008</b:Year>
    <b:Author>
      <b:Author>
        <b:NameList>
          <b:Person>
            <b:Last>Perez </b:Last>
            <b:Middle>A. M.</b:Middle>
          </b:Person>
        </b:NameList>
      </b:Author>
    </b:Author>
    <b:RefOrder>39</b:RefOrder>
  </b:Source>
  <b:Source>
    <b:Tag>Riv19</b:Tag>
    <b:SourceType>Book</b:SourceType>
    <b:Guid>{F3ABBD21-E7F2-4B5B-BE14-68BCC5E32E6A}</b:Guid>
    <b:Title>Propuesta de intervención en la Universidad Juarez del Estado de Durango área coordinación de calidad</b:Title>
    <b:Year>2019</b:Year>
    <b:City>Durango</b:City>
    <b:Publisher>Facultad de Economía Contaduría y Administración División de Estudios de Posgrado</b:Publisher>
    <b:Author>
      <b:Author>
        <b:NameList>
          <b:Person>
            <b:Last>Rivera</b:Last>
            <b:Middle>L. A.</b:Middle>
          </b:Person>
        </b:NameList>
      </b:Author>
    </b:Author>
    <b:RefOrder>30</b:RefOrder>
  </b:Source>
  <b:Source>
    <b:Tag>UJE20</b:Tag>
    <b:SourceType>DocumentFromInternetSite</b:SourceType>
    <b:Guid>{72C6E54F-4D04-40AA-96A8-6A8298A061A1}</b:Guid>
    <b:Title>Sistema Integral de Gestión de Calidad UJED</b:Title>
    <b:Author>
      <b:Author>
        <b:NameList>
          <b:Person>
            <b:Last>UJED</b:Last>
          </b:Person>
        </b:NameList>
      </b:Author>
    </b:Author>
    <b:YearAccessed>2020</b:YearAccessed>
    <b:MonthAccessed>Abril</b:MonthAccessed>
    <b:DayAccessed>16</b:DayAccessed>
    <b:URL>http://scalidad.ujed.mx/index.php/documentos/area/29</b:URL>
    <b:Year>2020</b:Year>
    <b:RefOrder>31</b:RefOrder>
  </b:Source>
</b:Sources>
</file>

<file path=customXml/itemProps1.xml><?xml version="1.0" encoding="utf-8"?>
<ds:datastoreItem xmlns:ds="http://schemas.openxmlformats.org/officeDocument/2006/customXml" ds:itemID="{9DBEEA94-7D9E-4C83-BFBA-007F77516D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9</Pages>
  <Words>11378</Words>
  <Characters>62585</Characters>
  <Application>Microsoft Office Word</Application>
  <DocSecurity>0</DocSecurity>
  <Lines>521</Lines>
  <Paragraphs>147</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73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ontse</dc:creator>
  <cp:lastModifiedBy>Chomo Almeda</cp:lastModifiedBy>
  <cp:revision>2</cp:revision>
  <dcterms:created xsi:type="dcterms:W3CDTF">2023-07-05T17:22:00Z</dcterms:created>
  <dcterms:modified xsi:type="dcterms:W3CDTF">2023-07-05T17:22:00Z</dcterms:modified>
</cp:coreProperties>
</file>